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gif" ContentType="image/gi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746B5B3F" w14:textId="77777777" w:rsidR="00BF5160" w:rsidRDefault="00BF5160" w:rsidP="00962FB6">
      <w:pPr>
        <w:pStyle w:val="af0"/>
        <w:ind w:left="210" w:right="210" w:firstLine="640"/>
      </w:pPr>
    </w:p>
    <w:p w14:paraId="559870BA" w14:textId="77777777" w:rsidR="00BF5160" w:rsidRDefault="00BF5160" w:rsidP="00962FB6">
      <w:pPr>
        <w:ind w:left="210" w:right="210" w:firstLine="960"/>
        <w:jc w:val="center"/>
        <w:rPr>
          <w:rFonts w:ascii="楷体_GB2312" w:eastAsia="楷体_GB2312"/>
          <w:sz w:val="48"/>
        </w:rPr>
      </w:pPr>
    </w:p>
    <w:p w14:paraId="54297EB0" w14:textId="77777777" w:rsidR="00BF5160" w:rsidRDefault="00BF5160" w:rsidP="00962FB6">
      <w:pPr>
        <w:ind w:left="210" w:right="210" w:firstLine="960"/>
        <w:jc w:val="center"/>
        <w:rPr>
          <w:rFonts w:ascii="楷体_GB2312" w:eastAsia="楷体_GB2312"/>
          <w:sz w:val="48"/>
        </w:rPr>
      </w:pPr>
    </w:p>
    <w:p w14:paraId="56EE0E16" w14:textId="77777777" w:rsidR="00BF5160" w:rsidRPr="0084166E" w:rsidRDefault="00844B51" w:rsidP="0083598A">
      <w:pPr>
        <w:ind w:right="210" w:firstLineChars="0" w:firstLine="0"/>
        <w:jc w:val="center"/>
        <w:rPr>
          <w:rFonts w:ascii="微软雅黑" w:hAnsi="微软雅黑"/>
          <w:b/>
          <w:bCs/>
          <w:sz w:val="52"/>
        </w:rPr>
      </w:pPr>
      <w:r>
        <w:rPr>
          <w:rFonts w:ascii="微软雅黑" w:hAnsi="微软雅黑" w:hint="eastAsia"/>
          <w:b/>
          <w:bCs/>
          <w:sz w:val="52"/>
        </w:rPr>
        <w:t>Hive</w:t>
      </w:r>
      <w:r w:rsidR="000F1C56">
        <w:rPr>
          <w:rFonts w:ascii="微软雅黑" w:hAnsi="微软雅黑" w:hint="eastAsia"/>
          <w:b/>
          <w:bCs/>
          <w:sz w:val="52"/>
        </w:rPr>
        <w:t>客户端</w:t>
      </w:r>
      <w:r>
        <w:rPr>
          <w:rFonts w:ascii="微软雅黑" w:hAnsi="微软雅黑" w:hint="eastAsia"/>
          <w:b/>
          <w:bCs/>
          <w:sz w:val="52"/>
        </w:rPr>
        <w:t>接入</w:t>
      </w:r>
    </w:p>
    <w:p w14:paraId="059F4E44" w14:textId="77777777" w:rsidR="00BF5160" w:rsidRPr="00262E6E" w:rsidRDefault="006E66FE" w:rsidP="0004671C">
      <w:pPr>
        <w:ind w:left="210" w:right="210" w:firstLine="1044"/>
        <w:jc w:val="center"/>
        <w:rPr>
          <w:rFonts w:ascii="楷体_GB2312" w:eastAsia="楷体_GB2312"/>
          <w:b/>
          <w:bCs/>
          <w:sz w:val="52"/>
        </w:rPr>
      </w:pPr>
      <w:r>
        <w:rPr>
          <w:rFonts w:ascii="楷体_GB2312" w:eastAsia="楷体_GB2312"/>
          <w:b/>
          <w:bCs/>
          <w:noProof/>
          <w:sz w:val="52"/>
        </w:rPr>
        <mc:AlternateContent>
          <mc:Choice Requires="wps">
            <w:drawing>
              <wp:anchor distT="0" distB="0" distL="114300" distR="114300" simplePos="0" relativeHeight="251657728" behindDoc="0" locked="0" layoutInCell="1" allowOverlap="1" wp14:anchorId="62A2156E" wp14:editId="7F1D058F">
                <wp:simplePos x="0" y="0"/>
                <wp:positionH relativeFrom="column">
                  <wp:posOffset>-457200</wp:posOffset>
                </wp:positionH>
                <wp:positionV relativeFrom="paragraph">
                  <wp:posOffset>210185</wp:posOffset>
                </wp:positionV>
                <wp:extent cx="6163310" cy="0"/>
                <wp:effectExtent l="28575" t="29210" r="37465" b="37465"/>
                <wp:wrapNone/>
                <wp:docPr id="1" name="Line 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163310" cy="0"/>
                        </a:xfrm>
                        <a:prstGeom prst="line">
                          <a:avLst/>
                        </a:prstGeom>
                        <a:noFill/>
                        <a:ln w="57150" cmpd="thickThin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7D9F2A1D" id="Line 8" o:spid="_x0000_s1026" style="position:absolute;left:0;text-align:left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36pt,16.55pt" to="449.3pt,16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" strokeweight="4.5pt">
                <v:stroke linestyle="thickThin"/>
              </v:line>
            </w:pict>
          </mc:Fallback>
        </mc:AlternateContent>
      </w:r>
    </w:p>
    <w:p w14:paraId="4B8A4C3C" w14:textId="77777777" w:rsidR="00BF5160" w:rsidRPr="0084166E" w:rsidRDefault="00D043F1" w:rsidP="0083598A">
      <w:pPr>
        <w:ind w:right="210" w:firstLineChars="0" w:firstLine="0"/>
        <w:jc w:val="center"/>
        <w:rPr>
          <w:rFonts w:ascii="黑体" w:eastAsia="黑体" w:hAnsi="黑体"/>
          <w:b/>
          <w:bCs/>
          <w:sz w:val="44"/>
        </w:rPr>
      </w:pPr>
      <w:r>
        <w:rPr>
          <w:rFonts w:ascii="黑体" w:eastAsia="黑体" w:hAnsi="黑体" w:hint="eastAsia"/>
          <w:b/>
          <w:bCs/>
          <w:sz w:val="44"/>
        </w:rPr>
        <w:t>接口协议</w:t>
      </w:r>
    </w:p>
    <w:p w14:paraId="139B8938" w14:textId="77777777" w:rsidR="00BF5160" w:rsidRPr="0084166E" w:rsidRDefault="00BF5160" w:rsidP="00962FB6">
      <w:pPr>
        <w:ind w:left="210" w:right="210" w:firstLine="960"/>
        <w:rPr>
          <w:rFonts w:ascii="楷体_GB2312" w:eastAsia="楷体_GB2312"/>
          <w:sz w:val="48"/>
        </w:rPr>
      </w:pPr>
    </w:p>
    <w:p w14:paraId="50EBE0A4" w14:textId="77777777" w:rsidR="007D75A4" w:rsidRDefault="007D75A4" w:rsidP="00962FB6">
      <w:pPr>
        <w:ind w:left="210" w:right="210" w:firstLine="960"/>
        <w:rPr>
          <w:rFonts w:ascii="楷体_GB2312" w:eastAsia="楷体_GB2312"/>
          <w:sz w:val="48"/>
        </w:rPr>
      </w:pPr>
    </w:p>
    <w:p w14:paraId="0415CF5F" w14:textId="77777777" w:rsidR="007D75A4" w:rsidRDefault="007D75A4" w:rsidP="00962FB6">
      <w:pPr>
        <w:ind w:left="210" w:right="210" w:firstLine="960"/>
        <w:rPr>
          <w:rFonts w:ascii="楷体_GB2312" w:eastAsia="楷体_GB2312"/>
          <w:sz w:val="48"/>
        </w:rPr>
      </w:pPr>
    </w:p>
    <w:p w14:paraId="53C1102E" w14:textId="77777777" w:rsidR="00BF5160" w:rsidRDefault="00BF5160" w:rsidP="00AE3CCF">
      <w:pPr>
        <w:ind w:right="210" w:firstLineChars="0" w:firstLine="0"/>
        <w:jc w:val="center"/>
      </w:pPr>
    </w:p>
    <w:p w14:paraId="3096960B" w14:textId="77777777" w:rsidR="007D75A4" w:rsidRDefault="007D75A4" w:rsidP="00962FB6">
      <w:pPr>
        <w:ind w:left="210" w:right="210" w:firstLine="960"/>
        <w:rPr>
          <w:rFonts w:ascii="楷体_GB2312" w:eastAsia="楷体_GB2312"/>
          <w:sz w:val="48"/>
        </w:rPr>
      </w:pPr>
    </w:p>
    <w:p w14:paraId="1C06FBF7" w14:textId="77777777" w:rsidR="007D75A4" w:rsidRDefault="007D75A4" w:rsidP="00962FB6">
      <w:pPr>
        <w:ind w:left="210" w:right="210" w:firstLine="960"/>
        <w:rPr>
          <w:rFonts w:ascii="楷体_GB2312" w:eastAsia="楷体_GB2312"/>
          <w:sz w:val="48"/>
        </w:rPr>
      </w:pPr>
    </w:p>
    <w:p w14:paraId="52FCEFA5" w14:textId="77777777" w:rsidR="00950B94" w:rsidRDefault="00950B94" w:rsidP="00962FB6">
      <w:pPr>
        <w:ind w:left="210" w:right="210" w:firstLine="960"/>
        <w:rPr>
          <w:rFonts w:ascii="楷体_GB2312" w:eastAsia="楷体_GB2312"/>
          <w:sz w:val="48"/>
        </w:rPr>
      </w:pPr>
    </w:p>
    <w:p w14:paraId="4C8280A1" w14:textId="77777777" w:rsidR="007D75A4" w:rsidRDefault="007D75A4" w:rsidP="00962FB6">
      <w:pPr>
        <w:ind w:left="210" w:right="210" w:firstLine="960"/>
        <w:rPr>
          <w:rFonts w:ascii="楷体_GB2312" w:eastAsia="楷体_GB2312"/>
          <w:sz w:val="48"/>
        </w:rPr>
      </w:pPr>
    </w:p>
    <w:p w14:paraId="458D8BB6" w14:textId="77777777" w:rsidR="00844B51" w:rsidRDefault="00844B51" w:rsidP="00AE3CCF">
      <w:pPr>
        <w:spacing w:line="360" w:lineRule="auto"/>
        <w:ind w:right="210" w:firstLineChars="0" w:firstLine="0"/>
        <w:jc w:val="center"/>
        <w:rPr>
          <w:rFonts w:ascii="黑体" w:eastAsia="黑体" w:hAnsi="黑体"/>
          <w:sz w:val="30"/>
          <w:szCs w:val="30"/>
        </w:rPr>
      </w:pPr>
    </w:p>
    <w:p w14:paraId="62359C2F" w14:textId="77777777" w:rsidR="00844B51" w:rsidRDefault="00844B51" w:rsidP="00AE3CCF">
      <w:pPr>
        <w:spacing w:line="360" w:lineRule="auto"/>
        <w:ind w:right="210" w:firstLineChars="0" w:firstLine="0"/>
        <w:jc w:val="center"/>
        <w:rPr>
          <w:rFonts w:ascii="黑体" w:eastAsia="黑体" w:hAnsi="黑体"/>
          <w:sz w:val="30"/>
          <w:szCs w:val="30"/>
        </w:rPr>
      </w:pPr>
    </w:p>
    <w:p w14:paraId="3DB59376" w14:textId="77777777" w:rsidR="00844B51" w:rsidRDefault="00844B51" w:rsidP="00AE3CCF">
      <w:pPr>
        <w:spacing w:line="360" w:lineRule="auto"/>
        <w:ind w:right="210" w:firstLineChars="0" w:firstLine="0"/>
        <w:jc w:val="center"/>
        <w:rPr>
          <w:rFonts w:ascii="黑体" w:eastAsia="黑体" w:hAnsi="黑体"/>
          <w:sz w:val="30"/>
          <w:szCs w:val="30"/>
        </w:rPr>
      </w:pPr>
    </w:p>
    <w:p w14:paraId="79E6EE48" w14:textId="77777777" w:rsidR="00C14C05" w:rsidRPr="0084166E" w:rsidRDefault="00C14C05" w:rsidP="00AE3CCF">
      <w:pPr>
        <w:spacing w:line="360" w:lineRule="auto"/>
        <w:ind w:right="210" w:firstLineChars="0" w:firstLine="0"/>
        <w:jc w:val="center"/>
        <w:rPr>
          <w:rFonts w:ascii="黑体" w:eastAsia="黑体" w:hAnsi="黑体"/>
          <w:sz w:val="30"/>
          <w:szCs w:val="30"/>
        </w:rPr>
      </w:pPr>
      <w:r w:rsidRPr="00C14C05">
        <w:rPr>
          <w:rFonts w:ascii="黑体" w:eastAsia="黑体" w:hAnsi="黑体" w:hint="eastAsia"/>
          <w:sz w:val="30"/>
          <w:szCs w:val="30"/>
        </w:rPr>
        <w:t>版本号：</w:t>
      </w:r>
      <w:r>
        <w:rPr>
          <w:rFonts w:ascii="黑体" w:eastAsia="黑体" w:hAnsi="黑体" w:hint="eastAsia"/>
          <w:sz w:val="30"/>
          <w:szCs w:val="30"/>
        </w:rPr>
        <w:t>V</w:t>
      </w:r>
      <w:r w:rsidR="001E64BB">
        <w:rPr>
          <w:rFonts w:ascii="黑体" w:eastAsia="黑体" w:hAnsi="黑体" w:hint="eastAsia"/>
          <w:sz w:val="30"/>
          <w:szCs w:val="30"/>
        </w:rPr>
        <w:t>1</w:t>
      </w:r>
      <w:r>
        <w:rPr>
          <w:rFonts w:ascii="黑体" w:eastAsia="黑体" w:hAnsi="黑体" w:hint="eastAsia"/>
          <w:sz w:val="30"/>
          <w:szCs w:val="30"/>
        </w:rPr>
        <w:t>.</w:t>
      </w:r>
      <w:r w:rsidR="001E64BB">
        <w:rPr>
          <w:rFonts w:ascii="黑体" w:eastAsia="黑体" w:hAnsi="黑体" w:hint="eastAsia"/>
          <w:sz w:val="30"/>
          <w:szCs w:val="30"/>
        </w:rPr>
        <w:t>0</w:t>
      </w:r>
      <w:r>
        <w:rPr>
          <w:rFonts w:ascii="黑体" w:eastAsia="黑体" w:hAnsi="黑体" w:hint="eastAsia"/>
          <w:sz w:val="30"/>
          <w:szCs w:val="30"/>
        </w:rPr>
        <w:t>.</w:t>
      </w:r>
      <w:r w:rsidR="001E64BB">
        <w:rPr>
          <w:rFonts w:ascii="黑体" w:eastAsia="黑体" w:hAnsi="黑体" w:hint="eastAsia"/>
          <w:sz w:val="30"/>
          <w:szCs w:val="30"/>
        </w:rPr>
        <w:t>0</w:t>
      </w:r>
    </w:p>
    <w:p w14:paraId="2B5026E2" w14:textId="77777777" w:rsidR="00BF5160" w:rsidRPr="0084166E" w:rsidRDefault="008B7471" w:rsidP="00AE3CCF">
      <w:pPr>
        <w:spacing w:line="360" w:lineRule="auto"/>
        <w:ind w:right="210" w:firstLineChars="0" w:firstLine="0"/>
        <w:jc w:val="center"/>
        <w:rPr>
          <w:rFonts w:ascii="黑体" w:eastAsia="黑体" w:hAnsi="黑体"/>
          <w:sz w:val="30"/>
          <w:szCs w:val="30"/>
        </w:rPr>
      </w:pPr>
      <w:r>
        <w:rPr>
          <w:rFonts w:ascii="黑体" w:eastAsia="黑体" w:hAnsi="黑体" w:hint="eastAsia"/>
          <w:sz w:val="30"/>
          <w:szCs w:val="30"/>
        </w:rPr>
        <w:t>20</w:t>
      </w:r>
      <w:r w:rsidR="001E64BB">
        <w:rPr>
          <w:rFonts w:ascii="黑体" w:eastAsia="黑体" w:hAnsi="黑体" w:hint="eastAsia"/>
          <w:sz w:val="30"/>
          <w:szCs w:val="30"/>
        </w:rPr>
        <w:t>17</w:t>
      </w:r>
      <w:r w:rsidR="00BF5160" w:rsidRPr="0084166E">
        <w:rPr>
          <w:rFonts w:ascii="黑体" w:eastAsia="黑体" w:hAnsi="黑体" w:hint="eastAsia"/>
          <w:sz w:val="30"/>
          <w:szCs w:val="30"/>
        </w:rPr>
        <w:t>年</w:t>
      </w:r>
      <w:r w:rsidR="001E64BB">
        <w:rPr>
          <w:rFonts w:ascii="黑体" w:eastAsia="黑体" w:hAnsi="黑体" w:hint="eastAsia"/>
          <w:sz w:val="30"/>
          <w:szCs w:val="30"/>
        </w:rPr>
        <w:t>4</w:t>
      </w:r>
      <w:r w:rsidR="00BF5160" w:rsidRPr="0084166E">
        <w:rPr>
          <w:rFonts w:ascii="黑体" w:eastAsia="黑体" w:hAnsi="黑体" w:hint="eastAsia"/>
          <w:sz w:val="30"/>
          <w:szCs w:val="30"/>
        </w:rPr>
        <w:t>月</w:t>
      </w:r>
    </w:p>
    <w:p w14:paraId="3CF08724" w14:textId="77777777" w:rsidR="00817704" w:rsidRDefault="00817704" w:rsidP="00340294">
      <w:pPr>
        <w:ind w:left="210" w:right="210" w:firstLine="480"/>
        <w:sectPr w:rsidR="00817704" w:rsidSect="00717B47">
          <w:headerReference w:type="even" r:id="rId8"/>
          <w:headerReference w:type="default" r:id="rId9"/>
          <w:footerReference w:type="even" r:id="rId10"/>
          <w:footerReference w:type="default" r:id="rId11"/>
          <w:headerReference w:type="first" r:id="rId12"/>
          <w:footerReference w:type="first" r:id="rId13"/>
          <w:type w:val="continuous"/>
          <w:pgSz w:w="11906" w:h="16838" w:code="9"/>
          <w:pgMar w:top="1440" w:right="1797" w:bottom="1440" w:left="1797" w:header="851" w:footer="992" w:gutter="0"/>
          <w:cols w:space="425"/>
          <w:titlePg/>
          <w:docGrid w:linePitch="312"/>
        </w:sectPr>
      </w:pPr>
    </w:p>
    <w:p w14:paraId="727D3E27" w14:textId="77777777" w:rsidR="0083598A" w:rsidRDefault="0071057C" w:rsidP="002B7EBE">
      <w:pPr>
        <w:pStyle w:val="10"/>
        <w:tabs>
          <w:tab w:val="right" w:leader="dot" w:pos="8302"/>
        </w:tabs>
        <w:ind w:firstLineChars="45" w:firstLine="198"/>
        <w:jc w:val="center"/>
        <w:rPr>
          <w:bCs w:val="0"/>
          <w:caps w:val="0"/>
          <w:sz w:val="44"/>
          <w:szCs w:val="44"/>
        </w:rPr>
      </w:pPr>
      <w:r w:rsidRPr="002B7EBE">
        <w:rPr>
          <w:rFonts w:hint="eastAsia"/>
          <w:bCs w:val="0"/>
          <w:caps w:val="0"/>
          <w:sz w:val="44"/>
          <w:szCs w:val="44"/>
        </w:rPr>
        <w:lastRenderedPageBreak/>
        <w:t>目录</w:t>
      </w:r>
    </w:p>
    <w:p w14:paraId="49C64259" w14:textId="77777777" w:rsidR="00D909F5" w:rsidRDefault="00181372">
      <w:pPr>
        <w:pStyle w:val="10"/>
        <w:tabs>
          <w:tab w:val="right" w:leader="dot" w:pos="8302"/>
        </w:tabs>
        <w:ind w:firstLine="880"/>
        <w:rPr>
          <w:rFonts w:asciiTheme="minorHAnsi" w:eastAsiaTheme="minorEastAsia" w:hAnsiTheme="minorHAnsi" w:cstheme="minorBidi"/>
          <w:b w:val="0"/>
          <w:bCs w:val="0"/>
          <w:caps w:val="0"/>
          <w:noProof/>
          <w:sz w:val="21"/>
          <w:szCs w:val="22"/>
        </w:rPr>
      </w:pPr>
      <w:r>
        <w:rPr>
          <w:bCs w:val="0"/>
          <w:caps w:val="0"/>
          <w:sz w:val="44"/>
          <w:szCs w:val="44"/>
        </w:rPr>
        <w:fldChar w:fldCharType="begin"/>
      </w:r>
      <w:r w:rsidR="002B7EBE">
        <w:rPr>
          <w:rFonts w:hint="eastAsia"/>
          <w:bCs w:val="0"/>
          <w:caps w:val="0"/>
          <w:sz w:val="44"/>
          <w:szCs w:val="44"/>
        </w:rPr>
        <w:instrText>TOC \o "1-5" \h \z \u</w:instrText>
      </w:r>
      <w:r>
        <w:rPr>
          <w:bCs w:val="0"/>
          <w:caps w:val="0"/>
          <w:sz w:val="44"/>
          <w:szCs w:val="44"/>
        </w:rPr>
        <w:fldChar w:fldCharType="separate"/>
      </w:r>
      <w:hyperlink w:anchor="_Toc481444907" w:history="1">
        <w:r w:rsidR="00D909F5" w:rsidRPr="0053126E">
          <w:rPr>
            <w:rStyle w:val="a5"/>
            <w:rFonts w:hint="eastAsia"/>
            <w:noProof/>
          </w:rPr>
          <w:t>文档变更记录</w:t>
        </w:r>
        <w:r w:rsidR="00D909F5">
          <w:rPr>
            <w:noProof/>
            <w:webHidden/>
          </w:rPr>
          <w:tab/>
        </w:r>
        <w:r w:rsidR="00D909F5">
          <w:rPr>
            <w:noProof/>
            <w:webHidden/>
          </w:rPr>
          <w:fldChar w:fldCharType="begin"/>
        </w:r>
        <w:r w:rsidR="00D909F5">
          <w:rPr>
            <w:noProof/>
            <w:webHidden/>
          </w:rPr>
          <w:instrText xml:space="preserve"> PAGEREF _Toc481444907 \h </w:instrText>
        </w:r>
        <w:r w:rsidR="00D909F5">
          <w:rPr>
            <w:noProof/>
            <w:webHidden/>
          </w:rPr>
        </w:r>
        <w:r w:rsidR="00D909F5">
          <w:rPr>
            <w:noProof/>
            <w:webHidden/>
          </w:rPr>
          <w:fldChar w:fldCharType="separate"/>
        </w:r>
        <w:r w:rsidR="00D909F5">
          <w:rPr>
            <w:noProof/>
            <w:webHidden/>
          </w:rPr>
          <w:t>3</w:t>
        </w:r>
        <w:r w:rsidR="00D909F5">
          <w:rPr>
            <w:noProof/>
            <w:webHidden/>
          </w:rPr>
          <w:fldChar w:fldCharType="end"/>
        </w:r>
      </w:hyperlink>
    </w:p>
    <w:p w14:paraId="55EC24A0" w14:textId="77777777" w:rsidR="00D909F5" w:rsidRDefault="000B69D1">
      <w:pPr>
        <w:pStyle w:val="10"/>
        <w:tabs>
          <w:tab w:val="right" w:leader="dot" w:pos="8302"/>
        </w:tabs>
        <w:ind w:firstLine="400"/>
        <w:rPr>
          <w:rFonts w:asciiTheme="minorHAnsi" w:eastAsiaTheme="minorEastAsia" w:hAnsiTheme="minorHAnsi" w:cstheme="minorBidi"/>
          <w:b w:val="0"/>
          <w:bCs w:val="0"/>
          <w:caps w:val="0"/>
          <w:noProof/>
          <w:sz w:val="21"/>
          <w:szCs w:val="22"/>
        </w:rPr>
      </w:pPr>
      <w:hyperlink w:anchor="_Toc481444908" w:history="1">
        <w:r w:rsidR="00D909F5" w:rsidRPr="0053126E">
          <w:rPr>
            <w:rStyle w:val="a5"/>
            <w:rFonts w:eastAsia="黑体"/>
            <w:noProof/>
          </w:rPr>
          <w:t>1.</w:t>
        </w:r>
        <w:r w:rsidR="00D909F5" w:rsidRPr="0053126E">
          <w:rPr>
            <w:rStyle w:val="a5"/>
            <w:rFonts w:ascii="黑体" w:eastAsia="黑体" w:hint="eastAsia"/>
            <w:noProof/>
          </w:rPr>
          <w:t xml:space="preserve"> 引言</w:t>
        </w:r>
        <w:r w:rsidR="00D909F5">
          <w:rPr>
            <w:noProof/>
            <w:webHidden/>
          </w:rPr>
          <w:tab/>
        </w:r>
        <w:r w:rsidR="00D909F5">
          <w:rPr>
            <w:noProof/>
            <w:webHidden/>
          </w:rPr>
          <w:fldChar w:fldCharType="begin"/>
        </w:r>
        <w:r w:rsidR="00D909F5">
          <w:rPr>
            <w:noProof/>
            <w:webHidden/>
          </w:rPr>
          <w:instrText xml:space="preserve"> PAGEREF _Toc481444908 \h </w:instrText>
        </w:r>
        <w:r w:rsidR="00D909F5">
          <w:rPr>
            <w:noProof/>
            <w:webHidden/>
          </w:rPr>
        </w:r>
        <w:r w:rsidR="00D909F5">
          <w:rPr>
            <w:noProof/>
            <w:webHidden/>
          </w:rPr>
          <w:fldChar w:fldCharType="separate"/>
        </w:r>
        <w:r w:rsidR="00D909F5">
          <w:rPr>
            <w:noProof/>
            <w:webHidden/>
          </w:rPr>
          <w:t>4</w:t>
        </w:r>
        <w:r w:rsidR="00D909F5">
          <w:rPr>
            <w:noProof/>
            <w:webHidden/>
          </w:rPr>
          <w:fldChar w:fldCharType="end"/>
        </w:r>
      </w:hyperlink>
    </w:p>
    <w:p w14:paraId="5F45F53A" w14:textId="77777777" w:rsidR="00D909F5" w:rsidRDefault="000B69D1">
      <w:pPr>
        <w:pStyle w:val="20"/>
        <w:tabs>
          <w:tab w:val="right" w:leader="dot" w:pos="8302"/>
        </w:tabs>
        <w:ind w:firstLine="400"/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81444909" w:history="1">
        <w:r w:rsidR="00D909F5" w:rsidRPr="0053126E">
          <w:rPr>
            <w:rStyle w:val="a5"/>
            <w:noProof/>
          </w:rPr>
          <w:t>1.1</w:t>
        </w:r>
        <w:r w:rsidR="00D909F5" w:rsidRPr="0053126E">
          <w:rPr>
            <w:rStyle w:val="a5"/>
            <w:rFonts w:hint="eastAsia"/>
            <w:noProof/>
          </w:rPr>
          <w:t xml:space="preserve"> </w:t>
        </w:r>
        <w:r w:rsidR="00D909F5" w:rsidRPr="0053126E">
          <w:rPr>
            <w:rStyle w:val="a5"/>
            <w:rFonts w:hint="eastAsia"/>
            <w:noProof/>
          </w:rPr>
          <w:t>编写目的</w:t>
        </w:r>
        <w:r w:rsidR="00D909F5">
          <w:rPr>
            <w:noProof/>
            <w:webHidden/>
          </w:rPr>
          <w:tab/>
        </w:r>
        <w:r w:rsidR="00D909F5">
          <w:rPr>
            <w:noProof/>
            <w:webHidden/>
          </w:rPr>
          <w:fldChar w:fldCharType="begin"/>
        </w:r>
        <w:r w:rsidR="00D909F5">
          <w:rPr>
            <w:noProof/>
            <w:webHidden/>
          </w:rPr>
          <w:instrText xml:space="preserve"> PAGEREF _Toc481444909 \h </w:instrText>
        </w:r>
        <w:r w:rsidR="00D909F5">
          <w:rPr>
            <w:noProof/>
            <w:webHidden/>
          </w:rPr>
        </w:r>
        <w:r w:rsidR="00D909F5">
          <w:rPr>
            <w:noProof/>
            <w:webHidden/>
          </w:rPr>
          <w:fldChar w:fldCharType="separate"/>
        </w:r>
        <w:r w:rsidR="00D909F5">
          <w:rPr>
            <w:noProof/>
            <w:webHidden/>
          </w:rPr>
          <w:t>4</w:t>
        </w:r>
        <w:r w:rsidR="00D909F5">
          <w:rPr>
            <w:noProof/>
            <w:webHidden/>
          </w:rPr>
          <w:fldChar w:fldCharType="end"/>
        </w:r>
      </w:hyperlink>
    </w:p>
    <w:p w14:paraId="19DD8984" w14:textId="77777777" w:rsidR="00D909F5" w:rsidRDefault="000B69D1">
      <w:pPr>
        <w:pStyle w:val="20"/>
        <w:tabs>
          <w:tab w:val="right" w:leader="dot" w:pos="8302"/>
        </w:tabs>
        <w:ind w:firstLine="400"/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81444910" w:history="1">
        <w:r w:rsidR="00D909F5" w:rsidRPr="0053126E">
          <w:rPr>
            <w:rStyle w:val="a5"/>
            <w:noProof/>
          </w:rPr>
          <w:t>1.2</w:t>
        </w:r>
        <w:r w:rsidR="00D909F5" w:rsidRPr="0053126E">
          <w:rPr>
            <w:rStyle w:val="a5"/>
            <w:rFonts w:hint="eastAsia"/>
            <w:noProof/>
          </w:rPr>
          <w:t xml:space="preserve"> </w:t>
        </w:r>
        <w:r w:rsidR="00D909F5" w:rsidRPr="0053126E">
          <w:rPr>
            <w:rStyle w:val="a5"/>
            <w:rFonts w:hint="eastAsia"/>
            <w:noProof/>
          </w:rPr>
          <w:t>项目定义</w:t>
        </w:r>
        <w:r w:rsidR="00D909F5">
          <w:rPr>
            <w:noProof/>
            <w:webHidden/>
          </w:rPr>
          <w:tab/>
        </w:r>
        <w:r w:rsidR="00D909F5">
          <w:rPr>
            <w:noProof/>
            <w:webHidden/>
          </w:rPr>
          <w:fldChar w:fldCharType="begin"/>
        </w:r>
        <w:r w:rsidR="00D909F5">
          <w:rPr>
            <w:noProof/>
            <w:webHidden/>
          </w:rPr>
          <w:instrText xml:space="preserve"> PAGEREF _Toc481444910 \h </w:instrText>
        </w:r>
        <w:r w:rsidR="00D909F5">
          <w:rPr>
            <w:noProof/>
            <w:webHidden/>
          </w:rPr>
        </w:r>
        <w:r w:rsidR="00D909F5">
          <w:rPr>
            <w:noProof/>
            <w:webHidden/>
          </w:rPr>
          <w:fldChar w:fldCharType="separate"/>
        </w:r>
        <w:r w:rsidR="00D909F5">
          <w:rPr>
            <w:noProof/>
            <w:webHidden/>
          </w:rPr>
          <w:t>4</w:t>
        </w:r>
        <w:r w:rsidR="00D909F5">
          <w:rPr>
            <w:noProof/>
            <w:webHidden/>
          </w:rPr>
          <w:fldChar w:fldCharType="end"/>
        </w:r>
      </w:hyperlink>
    </w:p>
    <w:p w14:paraId="62F13F74" w14:textId="77777777" w:rsidR="00D909F5" w:rsidRDefault="000B69D1">
      <w:pPr>
        <w:pStyle w:val="20"/>
        <w:tabs>
          <w:tab w:val="right" w:leader="dot" w:pos="8302"/>
        </w:tabs>
        <w:ind w:firstLine="400"/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81444911" w:history="1">
        <w:r w:rsidR="00D909F5" w:rsidRPr="0053126E">
          <w:rPr>
            <w:rStyle w:val="a5"/>
            <w:noProof/>
          </w:rPr>
          <w:t>1.3</w:t>
        </w:r>
        <w:r w:rsidR="00D909F5" w:rsidRPr="0053126E">
          <w:rPr>
            <w:rStyle w:val="a5"/>
            <w:rFonts w:hint="eastAsia"/>
            <w:noProof/>
          </w:rPr>
          <w:t xml:space="preserve"> </w:t>
        </w:r>
        <w:r w:rsidR="00D909F5" w:rsidRPr="0053126E">
          <w:rPr>
            <w:rStyle w:val="a5"/>
            <w:rFonts w:hint="eastAsia"/>
            <w:noProof/>
          </w:rPr>
          <w:t>参考资料</w:t>
        </w:r>
        <w:r w:rsidR="00D909F5">
          <w:rPr>
            <w:noProof/>
            <w:webHidden/>
          </w:rPr>
          <w:tab/>
        </w:r>
        <w:r w:rsidR="00D909F5">
          <w:rPr>
            <w:noProof/>
            <w:webHidden/>
          </w:rPr>
          <w:fldChar w:fldCharType="begin"/>
        </w:r>
        <w:r w:rsidR="00D909F5">
          <w:rPr>
            <w:noProof/>
            <w:webHidden/>
          </w:rPr>
          <w:instrText xml:space="preserve"> PAGEREF _Toc481444911 \h </w:instrText>
        </w:r>
        <w:r w:rsidR="00D909F5">
          <w:rPr>
            <w:noProof/>
            <w:webHidden/>
          </w:rPr>
        </w:r>
        <w:r w:rsidR="00D909F5">
          <w:rPr>
            <w:noProof/>
            <w:webHidden/>
          </w:rPr>
          <w:fldChar w:fldCharType="separate"/>
        </w:r>
        <w:r w:rsidR="00D909F5">
          <w:rPr>
            <w:noProof/>
            <w:webHidden/>
          </w:rPr>
          <w:t>4</w:t>
        </w:r>
        <w:r w:rsidR="00D909F5">
          <w:rPr>
            <w:noProof/>
            <w:webHidden/>
          </w:rPr>
          <w:fldChar w:fldCharType="end"/>
        </w:r>
      </w:hyperlink>
    </w:p>
    <w:p w14:paraId="5C1C2F50" w14:textId="77777777" w:rsidR="00D909F5" w:rsidRDefault="000B69D1">
      <w:pPr>
        <w:pStyle w:val="10"/>
        <w:tabs>
          <w:tab w:val="right" w:leader="dot" w:pos="8302"/>
        </w:tabs>
        <w:ind w:firstLine="400"/>
        <w:rPr>
          <w:rFonts w:asciiTheme="minorHAnsi" w:eastAsiaTheme="minorEastAsia" w:hAnsiTheme="minorHAnsi" w:cstheme="minorBidi"/>
          <w:b w:val="0"/>
          <w:bCs w:val="0"/>
          <w:caps w:val="0"/>
          <w:noProof/>
          <w:sz w:val="21"/>
          <w:szCs w:val="22"/>
        </w:rPr>
      </w:pPr>
      <w:hyperlink w:anchor="_Toc481444912" w:history="1">
        <w:r w:rsidR="00D909F5" w:rsidRPr="0053126E">
          <w:rPr>
            <w:rStyle w:val="a5"/>
            <w:noProof/>
          </w:rPr>
          <w:t>2.</w:t>
        </w:r>
        <w:r w:rsidR="00D909F5" w:rsidRPr="0053126E">
          <w:rPr>
            <w:rStyle w:val="a5"/>
            <w:rFonts w:hint="eastAsia"/>
            <w:noProof/>
          </w:rPr>
          <w:t xml:space="preserve"> </w:t>
        </w:r>
        <w:r w:rsidR="00D909F5" w:rsidRPr="0053126E">
          <w:rPr>
            <w:rStyle w:val="a5"/>
            <w:rFonts w:hint="eastAsia"/>
            <w:noProof/>
          </w:rPr>
          <w:t>接口规范</w:t>
        </w:r>
        <w:r w:rsidR="00D909F5">
          <w:rPr>
            <w:noProof/>
            <w:webHidden/>
          </w:rPr>
          <w:tab/>
        </w:r>
        <w:r w:rsidR="00D909F5">
          <w:rPr>
            <w:noProof/>
            <w:webHidden/>
          </w:rPr>
          <w:fldChar w:fldCharType="begin"/>
        </w:r>
        <w:r w:rsidR="00D909F5">
          <w:rPr>
            <w:noProof/>
            <w:webHidden/>
          </w:rPr>
          <w:instrText xml:space="preserve"> PAGEREF _Toc481444912 \h </w:instrText>
        </w:r>
        <w:r w:rsidR="00D909F5">
          <w:rPr>
            <w:noProof/>
            <w:webHidden/>
          </w:rPr>
        </w:r>
        <w:r w:rsidR="00D909F5">
          <w:rPr>
            <w:noProof/>
            <w:webHidden/>
          </w:rPr>
          <w:fldChar w:fldCharType="separate"/>
        </w:r>
        <w:r w:rsidR="00D909F5">
          <w:rPr>
            <w:noProof/>
            <w:webHidden/>
          </w:rPr>
          <w:t>5</w:t>
        </w:r>
        <w:r w:rsidR="00D909F5">
          <w:rPr>
            <w:noProof/>
            <w:webHidden/>
          </w:rPr>
          <w:fldChar w:fldCharType="end"/>
        </w:r>
      </w:hyperlink>
    </w:p>
    <w:p w14:paraId="404FF8AA" w14:textId="77777777" w:rsidR="00D909F5" w:rsidRDefault="000B69D1">
      <w:pPr>
        <w:pStyle w:val="20"/>
        <w:tabs>
          <w:tab w:val="right" w:leader="dot" w:pos="8302"/>
        </w:tabs>
        <w:ind w:firstLine="400"/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81444913" w:history="1">
        <w:r w:rsidR="00D909F5" w:rsidRPr="0053126E">
          <w:rPr>
            <w:rStyle w:val="a5"/>
            <w:noProof/>
          </w:rPr>
          <w:t>2.1</w:t>
        </w:r>
        <w:r w:rsidR="00D909F5" w:rsidRPr="0053126E">
          <w:rPr>
            <w:rStyle w:val="a5"/>
            <w:rFonts w:hint="eastAsia"/>
            <w:noProof/>
          </w:rPr>
          <w:t xml:space="preserve"> </w:t>
        </w:r>
        <w:r w:rsidR="00D909F5" w:rsidRPr="0053126E">
          <w:rPr>
            <w:rStyle w:val="a5"/>
            <w:rFonts w:hint="eastAsia"/>
            <w:noProof/>
          </w:rPr>
          <w:t>通信方式</w:t>
        </w:r>
        <w:r w:rsidR="00D909F5">
          <w:rPr>
            <w:noProof/>
            <w:webHidden/>
          </w:rPr>
          <w:tab/>
        </w:r>
        <w:r w:rsidR="00D909F5">
          <w:rPr>
            <w:noProof/>
            <w:webHidden/>
          </w:rPr>
          <w:fldChar w:fldCharType="begin"/>
        </w:r>
        <w:r w:rsidR="00D909F5">
          <w:rPr>
            <w:noProof/>
            <w:webHidden/>
          </w:rPr>
          <w:instrText xml:space="preserve"> PAGEREF _Toc481444913 \h </w:instrText>
        </w:r>
        <w:r w:rsidR="00D909F5">
          <w:rPr>
            <w:noProof/>
            <w:webHidden/>
          </w:rPr>
        </w:r>
        <w:r w:rsidR="00D909F5">
          <w:rPr>
            <w:noProof/>
            <w:webHidden/>
          </w:rPr>
          <w:fldChar w:fldCharType="separate"/>
        </w:r>
        <w:r w:rsidR="00D909F5">
          <w:rPr>
            <w:noProof/>
            <w:webHidden/>
          </w:rPr>
          <w:t>5</w:t>
        </w:r>
        <w:r w:rsidR="00D909F5">
          <w:rPr>
            <w:noProof/>
            <w:webHidden/>
          </w:rPr>
          <w:fldChar w:fldCharType="end"/>
        </w:r>
      </w:hyperlink>
    </w:p>
    <w:p w14:paraId="57035B1D" w14:textId="77777777" w:rsidR="00D909F5" w:rsidRDefault="000B69D1">
      <w:pPr>
        <w:pStyle w:val="20"/>
        <w:tabs>
          <w:tab w:val="right" w:leader="dot" w:pos="8302"/>
        </w:tabs>
        <w:ind w:firstLine="400"/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81444914" w:history="1">
        <w:r w:rsidR="00D909F5" w:rsidRPr="0053126E">
          <w:rPr>
            <w:rStyle w:val="a5"/>
            <w:noProof/>
          </w:rPr>
          <w:t>2.2</w:t>
        </w:r>
        <w:r w:rsidR="00D909F5" w:rsidRPr="0053126E">
          <w:rPr>
            <w:rStyle w:val="a5"/>
            <w:rFonts w:hint="eastAsia"/>
            <w:noProof/>
          </w:rPr>
          <w:t xml:space="preserve"> </w:t>
        </w:r>
        <w:r w:rsidR="00D909F5" w:rsidRPr="0053126E">
          <w:rPr>
            <w:rStyle w:val="a5"/>
            <w:rFonts w:hint="eastAsia"/>
            <w:noProof/>
          </w:rPr>
          <w:t>数据类型</w:t>
        </w:r>
        <w:r w:rsidR="00D909F5">
          <w:rPr>
            <w:noProof/>
            <w:webHidden/>
          </w:rPr>
          <w:tab/>
        </w:r>
        <w:r w:rsidR="00D909F5">
          <w:rPr>
            <w:noProof/>
            <w:webHidden/>
          </w:rPr>
          <w:fldChar w:fldCharType="begin"/>
        </w:r>
        <w:r w:rsidR="00D909F5">
          <w:rPr>
            <w:noProof/>
            <w:webHidden/>
          </w:rPr>
          <w:instrText xml:space="preserve"> PAGEREF _Toc481444914 \h </w:instrText>
        </w:r>
        <w:r w:rsidR="00D909F5">
          <w:rPr>
            <w:noProof/>
            <w:webHidden/>
          </w:rPr>
        </w:r>
        <w:r w:rsidR="00D909F5">
          <w:rPr>
            <w:noProof/>
            <w:webHidden/>
          </w:rPr>
          <w:fldChar w:fldCharType="separate"/>
        </w:r>
        <w:r w:rsidR="00D909F5">
          <w:rPr>
            <w:noProof/>
            <w:webHidden/>
          </w:rPr>
          <w:t>5</w:t>
        </w:r>
        <w:r w:rsidR="00D909F5">
          <w:rPr>
            <w:noProof/>
            <w:webHidden/>
          </w:rPr>
          <w:fldChar w:fldCharType="end"/>
        </w:r>
      </w:hyperlink>
    </w:p>
    <w:p w14:paraId="36CB3AB5" w14:textId="77777777" w:rsidR="00D909F5" w:rsidRDefault="000B69D1">
      <w:pPr>
        <w:pStyle w:val="30"/>
        <w:tabs>
          <w:tab w:val="right" w:leader="dot" w:pos="8302"/>
        </w:tabs>
        <w:ind w:firstLine="400"/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81444915" w:history="1">
        <w:r w:rsidR="00D909F5" w:rsidRPr="0053126E">
          <w:rPr>
            <w:rStyle w:val="a5"/>
            <w:noProof/>
          </w:rPr>
          <w:t>2.2.1</w:t>
        </w:r>
        <w:r w:rsidR="00D909F5" w:rsidRPr="0053126E">
          <w:rPr>
            <w:rStyle w:val="a5"/>
            <w:rFonts w:hint="eastAsia"/>
            <w:noProof/>
          </w:rPr>
          <w:t xml:space="preserve"> </w:t>
        </w:r>
        <w:r w:rsidR="00D909F5" w:rsidRPr="0053126E">
          <w:rPr>
            <w:rStyle w:val="a5"/>
            <w:rFonts w:hint="eastAsia"/>
            <w:noProof/>
          </w:rPr>
          <w:t>基本数据类型</w:t>
        </w:r>
        <w:r w:rsidR="00D909F5">
          <w:rPr>
            <w:noProof/>
            <w:webHidden/>
          </w:rPr>
          <w:tab/>
        </w:r>
        <w:r w:rsidR="00D909F5">
          <w:rPr>
            <w:noProof/>
            <w:webHidden/>
          </w:rPr>
          <w:fldChar w:fldCharType="begin"/>
        </w:r>
        <w:r w:rsidR="00D909F5">
          <w:rPr>
            <w:noProof/>
            <w:webHidden/>
          </w:rPr>
          <w:instrText xml:space="preserve"> PAGEREF _Toc481444915 \h </w:instrText>
        </w:r>
        <w:r w:rsidR="00D909F5">
          <w:rPr>
            <w:noProof/>
            <w:webHidden/>
          </w:rPr>
        </w:r>
        <w:r w:rsidR="00D909F5">
          <w:rPr>
            <w:noProof/>
            <w:webHidden/>
          </w:rPr>
          <w:fldChar w:fldCharType="separate"/>
        </w:r>
        <w:r w:rsidR="00D909F5">
          <w:rPr>
            <w:noProof/>
            <w:webHidden/>
          </w:rPr>
          <w:t>5</w:t>
        </w:r>
        <w:r w:rsidR="00D909F5">
          <w:rPr>
            <w:noProof/>
            <w:webHidden/>
          </w:rPr>
          <w:fldChar w:fldCharType="end"/>
        </w:r>
      </w:hyperlink>
    </w:p>
    <w:p w14:paraId="2D97FD0F" w14:textId="77777777" w:rsidR="00D909F5" w:rsidRDefault="000B69D1">
      <w:pPr>
        <w:pStyle w:val="30"/>
        <w:tabs>
          <w:tab w:val="right" w:leader="dot" w:pos="8302"/>
        </w:tabs>
        <w:ind w:firstLine="400"/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81444916" w:history="1">
        <w:r w:rsidR="00D909F5" w:rsidRPr="0053126E">
          <w:rPr>
            <w:rStyle w:val="a5"/>
            <w:noProof/>
          </w:rPr>
          <w:t>2.2.2</w:t>
        </w:r>
        <w:r w:rsidR="00D909F5" w:rsidRPr="0053126E">
          <w:rPr>
            <w:rStyle w:val="a5"/>
            <w:rFonts w:hint="eastAsia"/>
            <w:noProof/>
          </w:rPr>
          <w:t xml:space="preserve"> </w:t>
        </w:r>
        <w:r w:rsidR="00D909F5" w:rsidRPr="0053126E">
          <w:rPr>
            <w:rStyle w:val="a5"/>
            <w:rFonts w:hint="eastAsia"/>
            <w:noProof/>
          </w:rPr>
          <w:t>符号定义</w:t>
        </w:r>
        <w:r w:rsidR="00D909F5">
          <w:rPr>
            <w:noProof/>
            <w:webHidden/>
          </w:rPr>
          <w:tab/>
        </w:r>
        <w:r w:rsidR="00D909F5">
          <w:rPr>
            <w:noProof/>
            <w:webHidden/>
          </w:rPr>
          <w:fldChar w:fldCharType="begin"/>
        </w:r>
        <w:r w:rsidR="00D909F5">
          <w:rPr>
            <w:noProof/>
            <w:webHidden/>
          </w:rPr>
          <w:instrText xml:space="preserve"> PAGEREF _Toc481444916 \h </w:instrText>
        </w:r>
        <w:r w:rsidR="00D909F5">
          <w:rPr>
            <w:noProof/>
            <w:webHidden/>
          </w:rPr>
        </w:r>
        <w:r w:rsidR="00D909F5">
          <w:rPr>
            <w:noProof/>
            <w:webHidden/>
          </w:rPr>
          <w:fldChar w:fldCharType="separate"/>
        </w:r>
        <w:r w:rsidR="00D909F5">
          <w:rPr>
            <w:noProof/>
            <w:webHidden/>
          </w:rPr>
          <w:t>6</w:t>
        </w:r>
        <w:r w:rsidR="00D909F5">
          <w:rPr>
            <w:noProof/>
            <w:webHidden/>
          </w:rPr>
          <w:fldChar w:fldCharType="end"/>
        </w:r>
      </w:hyperlink>
    </w:p>
    <w:p w14:paraId="3AD3F0FB" w14:textId="77777777" w:rsidR="00D909F5" w:rsidRDefault="000B69D1">
      <w:pPr>
        <w:pStyle w:val="20"/>
        <w:tabs>
          <w:tab w:val="right" w:leader="dot" w:pos="8302"/>
        </w:tabs>
        <w:ind w:firstLine="400"/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81444917" w:history="1">
        <w:r w:rsidR="00D909F5" w:rsidRPr="0053126E">
          <w:rPr>
            <w:rStyle w:val="a5"/>
            <w:noProof/>
          </w:rPr>
          <w:t>2.3</w:t>
        </w:r>
        <w:r w:rsidR="00D909F5" w:rsidRPr="0053126E">
          <w:rPr>
            <w:rStyle w:val="a5"/>
            <w:rFonts w:hint="eastAsia"/>
            <w:noProof/>
          </w:rPr>
          <w:t xml:space="preserve"> </w:t>
        </w:r>
        <w:r w:rsidR="00D909F5" w:rsidRPr="0053126E">
          <w:rPr>
            <w:rStyle w:val="a5"/>
            <w:rFonts w:hint="eastAsia"/>
            <w:noProof/>
          </w:rPr>
          <w:t>接口说明</w:t>
        </w:r>
        <w:r w:rsidR="00D909F5">
          <w:rPr>
            <w:noProof/>
            <w:webHidden/>
          </w:rPr>
          <w:tab/>
        </w:r>
        <w:r w:rsidR="00D909F5">
          <w:rPr>
            <w:noProof/>
            <w:webHidden/>
          </w:rPr>
          <w:fldChar w:fldCharType="begin"/>
        </w:r>
        <w:r w:rsidR="00D909F5">
          <w:rPr>
            <w:noProof/>
            <w:webHidden/>
          </w:rPr>
          <w:instrText xml:space="preserve"> PAGEREF _Toc481444917 \h </w:instrText>
        </w:r>
        <w:r w:rsidR="00D909F5">
          <w:rPr>
            <w:noProof/>
            <w:webHidden/>
          </w:rPr>
        </w:r>
        <w:r w:rsidR="00D909F5">
          <w:rPr>
            <w:noProof/>
            <w:webHidden/>
          </w:rPr>
          <w:fldChar w:fldCharType="separate"/>
        </w:r>
        <w:r w:rsidR="00D909F5">
          <w:rPr>
            <w:noProof/>
            <w:webHidden/>
          </w:rPr>
          <w:t>7</w:t>
        </w:r>
        <w:r w:rsidR="00D909F5">
          <w:rPr>
            <w:noProof/>
            <w:webHidden/>
          </w:rPr>
          <w:fldChar w:fldCharType="end"/>
        </w:r>
      </w:hyperlink>
    </w:p>
    <w:p w14:paraId="6FD0A06D" w14:textId="77777777" w:rsidR="00D909F5" w:rsidRDefault="000B69D1">
      <w:pPr>
        <w:pStyle w:val="20"/>
        <w:tabs>
          <w:tab w:val="right" w:leader="dot" w:pos="8302"/>
        </w:tabs>
        <w:ind w:firstLine="400"/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81444918" w:history="1">
        <w:r w:rsidR="00D909F5" w:rsidRPr="0053126E">
          <w:rPr>
            <w:rStyle w:val="a5"/>
            <w:noProof/>
          </w:rPr>
          <w:t>2.4</w:t>
        </w:r>
        <w:r w:rsidR="00D909F5" w:rsidRPr="0053126E">
          <w:rPr>
            <w:rStyle w:val="a5"/>
            <w:rFonts w:hint="eastAsia"/>
            <w:noProof/>
          </w:rPr>
          <w:t xml:space="preserve"> </w:t>
        </w:r>
        <w:r w:rsidR="00D909F5" w:rsidRPr="0053126E">
          <w:rPr>
            <w:rStyle w:val="a5"/>
            <w:rFonts w:hint="eastAsia"/>
            <w:noProof/>
          </w:rPr>
          <w:t>请求头参数</w:t>
        </w:r>
        <w:r w:rsidR="00D909F5">
          <w:rPr>
            <w:noProof/>
            <w:webHidden/>
          </w:rPr>
          <w:tab/>
        </w:r>
        <w:r w:rsidR="00D909F5">
          <w:rPr>
            <w:noProof/>
            <w:webHidden/>
          </w:rPr>
          <w:fldChar w:fldCharType="begin"/>
        </w:r>
        <w:r w:rsidR="00D909F5">
          <w:rPr>
            <w:noProof/>
            <w:webHidden/>
          </w:rPr>
          <w:instrText xml:space="preserve"> PAGEREF _Toc481444918 \h </w:instrText>
        </w:r>
        <w:r w:rsidR="00D909F5">
          <w:rPr>
            <w:noProof/>
            <w:webHidden/>
          </w:rPr>
        </w:r>
        <w:r w:rsidR="00D909F5">
          <w:rPr>
            <w:noProof/>
            <w:webHidden/>
          </w:rPr>
          <w:fldChar w:fldCharType="separate"/>
        </w:r>
        <w:r w:rsidR="00D909F5">
          <w:rPr>
            <w:noProof/>
            <w:webHidden/>
          </w:rPr>
          <w:t>8</w:t>
        </w:r>
        <w:r w:rsidR="00D909F5">
          <w:rPr>
            <w:noProof/>
            <w:webHidden/>
          </w:rPr>
          <w:fldChar w:fldCharType="end"/>
        </w:r>
      </w:hyperlink>
    </w:p>
    <w:p w14:paraId="31A76E3C" w14:textId="77777777" w:rsidR="00D909F5" w:rsidRDefault="000B69D1">
      <w:pPr>
        <w:pStyle w:val="10"/>
        <w:tabs>
          <w:tab w:val="right" w:leader="dot" w:pos="8302"/>
        </w:tabs>
        <w:ind w:firstLine="400"/>
        <w:rPr>
          <w:rFonts w:asciiTheme="minorHAnsi" w:eastAsiaTheme="minorEastAsia" w:hAnsiTheme="minorHAnsi" w:cstheme="minorBidi"/>
          <w:b w:val="0"/>
          <w:bCs w:val="0"/>
          <w:caps w:val="0"/>
          <w:noProof/>
          <w:sz w:val="21"/>
          <w:szCs w:val="22"/>
        </w:rPr>
      </w:pPr>
      <w:hyperlink w:anchor="_Toc481444919" w:history="1">
        <w:r w:rsidR="00D909F5" w:rsidRPr="0053126E">
          <w:rPr>
            <w:rStyle w:val="a5"/>
            <w:noProof/>
          </w:rPr>
          <w:t>3.</w:t>
        </w:r>
        <w:r w:rsidR="00D909F5" w:rsidRPr="0053126E">
          <w:rPr>
            <w:rStyle w:val="a5"/>
            <w:rFonts w:hint="eastAsia"/>
            <w:noProof/>
          </w:rPr>
          <w:t xml:space="preserve"> </w:t>
        </w:r>
        <w:r w:rsidR="00D909F5" w:rsidRPr="0053126E">
          <w:rPr>
            <w:rStyle w:val="a5"/>
            <w:rFonts w:hint="eastAsia"/>
            <w:noProof/>
          </w:rPr>
          <w:t>注册、登录接口</w:t>
        </w:r>
        <w:r w:rsidR="00D909F5">
          <w:rPr>
            <w:noProof/>
            <w:webHidden/>
          </w:rPr>
          <w:tab/>
        </w:r>
        <w:r w:rsidR="00D909F5">
          <w:rPr>
            <w:noProof/>
            <w:webHidden/>
          </w:rPr>
          <w:fldChar w:fldCharType="begin"/>
        </w:r>
        <w:r w:rsidR="00D909F5">
          <w:rPr>
            <w:noProof/>
            <w:webHidden/>
          </w:rPr>
          <w:instrText xml:space="preserve"> PAGEREF _Toc481444919 \h </w:instrText>
        </w:r>
        <w:r w:rsidR="00D909F5">
          <w:rPr>
            <w:noProof/>
            <w:webHidden/>
          </w:rPr>
        </w:r>
        <w:r w:rsidR="00D909F5">
          <w:rPr>
            <w:noProof/>
            <w:webHidden/>
          </w:rPr>
          <w:fldChar w:fldCharType="separate"/>
        </w:r>
        <w:r w:rsidR="00D909F5">
          <w:rPr>
            <w:noProof/>
            <w:webHidden/>
          </w:rPr>
          <w:t>9</w:t>
        </w:r>
        <w:r w:rsidR="00D909F5">
          <w:rPr>
            <w:noProof/>
            <w:webHidden/>
          </w:rPr>
          <w:fldChar w:fldCharType="end"/>
        </w:r>
      </w:hyperlink>
    </w:p>
    <w:p w14:paraId="7F3CB85A" w14:textId="77777777" w:rsidR="00D909F5" w:rsidRDefault="000B69D1">
      <w:pPr>
        <w:pStyle w:val="20"/>
        <w:tabs>
          <w:tab w:val="right" w:leader="dot" w:pos="8302"/>
        </w:tabs>
        <w:ind w:firstLine="400"/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81444920" w:history="1">
        <w:r w:rsidR="00D909F5" w:rsidRPr="0053126E">
          <w:rPr>
            <w:rStyle w:val="a5"/>
            <w:noProof/>
          </w:rPr>
          <w:t>3.1</w:t>
        </w:r>
        <w:r w:rsidR="00D909F5" w:rsidRPr="0053126E">
          <w:rPr>
            <w:rStyle w:val="a5"/>
            <w:rFonts w:hint="eastAsia"/>
            <w:noProof/>
          </w:rPr>
          <w:t xml:space="preserve"> </w:t>
        </w:r>
        <w:r w:rsidR="00D909F5" w:rsidRPr="0053126E">
          <w:rPr>
            <w:rStyle w:val="a5"/>
            <w:rFonts w:hint="eastAsia"/>
            <w:noProof/>
          </w:rPr>
          <w:t>注册检测</w:t>
        </w:r>
        <w:r w:rsidR="00D909F5" w:rsidRPr="0053126E">
          <w:rPr>
            <w:rStyle w:val="a5"/>
            <w:noProof/>
          </w:rPr>
          <w:t>(GET /user/checkUser)</w:t>
        </w:r>
        <w:r w:rsidR="00D909F5">
          <w:rPr>
            <w:noProof/>
            <w:webHidden/>
          </w:rPr>
          <w:tab/>
        </w:r>
        <w:r w:rsidR="00D909F5">
          <w:rPr>
            <w:noProof/>
            <w:webHidden/>
          </w:rPr>
          <w:fldChar w:fldCharType="begin"/>
        </w:r>
        <w:r w:rsidR="00D909F5">
          <w:rPr>
            <w:noProof/>
            <w:webHidden/>
          </w:rPr>
          <w:instrText xml:space="preserve"> PAGEREF _Toc481444920 \h </w:instrText>
        </w:r>
        <w:r w:rsidR="00D909F5">
          <w:rPr>
            <w:noProof/>
            <w:webHidden/>
          </w:rPr>
        </w:r>
        <w:r w:rsidR="00D909F5">
          <w:rPr>
            <w:noProof/>
            <w:webHidden/>
          </w:rPr>
          <w:fldChar w:fldCharType="separate"/>
        </w:r>
        <w:r w:rsidR="00D909F5">
          <w:rPr>
            <w:noProof/>
            <w:webHidden/>
          </w:rPr>
          <w:t>9</w:t>
        </w:r>
        <w:r w:rsidR="00D909F5">
          <w:rPr>
            <w:noProof/>
            <w:webHidden/>
          </w:rPr>
          <w:fldChar w:fldCharType="end"/>
        </w:r>
      </w:hyperlink>
    </w:p>
    <w:p w14:paraId="57795C9D" w14:textId="77777777" w:rsidR="00D909F5" w:rsidRDefault="000B69D1">
      <w:pPr>
        <w:pStyle w:val="30"/>
        <w:tabs>
          <w:tab w:val="right" w:leader="dot" w:pos="8302"/>
        </w:tabs>
        <w:ind w:firstLine="400"/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81444921" w:history="1">
        <w:r w:rsidR="00D909F5" w:rsidRPr="0053126E">
          <w:rPr>
            <w:rStyle w:val="a5"/>
            <w:noProof/>
          </w:rPr>
          <w:t>3.1.1</w:t>
        </w:r>
        <w:r w:rsidR="00D909F5" w:rsidRPr="0053126E">
          <w:rPr>
            <w:rStyle w:val="a5"/>
            <w:rFonts w:hint="eastAsia"/>
            <w:noProof/>
          </w:rPr>
          <w:t xml:space="preserve"> </w:t>
        </w:r>
        <w:r w:rsidR="00D909F5" w:rsidRPr="0053126E">
          <w:rPr>
            <w:rStyle w:val="a5"/>
            <w:rFonts w:hint="eastAsia"/>
            <w:noProof/>
          </w:rPr>
          <w:t>接口功能</w:t>
        </w:r>
        <w:r w:rsidR="00D909F5">
          <w:rPr>
            <w:noProof/>
            <w:webHidden/>
          </w:rPr>
          <w:tab/>
        </w:r>
        <w:r w:rsidR="00D909F5">
          <w:rPr>
            <w:noProof/>
            <w:webHidden/>
          </w:rPr>
          <w:fldChar w:fldCharType="begin"/>
        </w:r>
        <w:r w:rsidR="00D909F5">
          <w:rPr>
            <w:noProof/>
            <w:webHidden/>
          </w:rPr>
          <w:instrText xml:space="preserve"> PAGEREF _Toc481444921 \h </w:instrText>
        </w:r>
        <w:r w:rsidR="00D909F5">
          <w:rPr>
            <w:noProof/>
            <w:webHidden/>
          </w:rPr>
        </w:r>
        <w:r w:rsidR="00D909F5">
          <w:rPr>
            <w:noProof/>
            <w:webHidden/>
          </w:rPr>
          <w:fldChar w:fldCharType="separate"/>
        </w:r>
        <w:r w:rsidR="00D909F5">
          <w:rPr>
            <w:noProof/>
            <w:webHidden/>
          </w:rPr>
          <w:t>9</w:t>
        </w:r>
        <w:r w:rsidR="00D909F5">
          <w:rPr>
            <w:noProof/>
            <w:webHidden/>
          </w:rPr>
          <w:fldChar w:fldCharType="end"/>
        </w:r>
      </w:hyperlink>
    </w:p>
    <w:p w14:paraId="65E2E00E" w14:textId="77777777" w:rsidR="00D909F5" w:rsidRDefault="000B69D1">
      <w:pPr>
        <w:pStyle w:val="30"/>
        <w:tabs>
          <w:tab w:val="right" w:leader="dot" w:pos="8302"/>
        </w:tabs>
        <w:ind w:firstLine="400"/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81444922" w:history="1">
        <w:r w:rsidR="00D909F5" w:rsidRPr="0053126E">
          <w:rPr>
            <w:rStyle w:val="a5"/>
            <w:noProof/>
          </w:rPr>
          <w:t>3.1.2</w:t>
        </w:r>
        <w:r w:rsidR="00D909F5" w:rsidRPr="0053126E">
          <w:rPr>
            <w:rStyle w:val="a5"/>
            <w:rFonts w:hint="eastAsia"/>
            <w:noProof/>
          </w:rPr>
          <w:t xml:space="preserve"> </w:t>
        </w:r>
        <w:r w:rsidR="00D909F5" w:rsidRPr="0053126E">
          <w:rPr>
            <w:rStyle w:val="a5"/>
            <w:rFonts w:hint="eastAsia"/>
            <w:noProof/>
          </w:rPr>
          <w:t>接口约束</w:t>
        </w:r>
        <w:r w:rsidR="00D909F5">
          <w:rPr>
            <w:noProof/>
            <w:webHidden/>
          </w:rPr>
          <w:tab/>
        </w:r>
        <w:r w:rsidR="00D909F5">
          <w:rPr>
            <w:noProof/>
            <w:webHidden/>
          </w:rPr>
          <w:fldChar w:fldCharType="begin"/>
        </w:r>
        <w:r w:rsidR="00D909F5">
          <w:rPr>
            <w:noProof/>
            <w:webHidden/>
          </w:rPr>
          <w:instrText xml:space="preserve"> PAGEREF _Toc481444922 \h </w:instrText>
        </w:r>
        <w:r w:rsidR="00D909F5">
          <w:rPr>
            <w:noProof/>
            <w:webHidden/>
          </w:rPr>
        </w:r>
        <w:r w:rsidR="00D909F5">
          <w:rPr>
            <w:noProof/>
            <w:webHidden/>
          </w:rPr>
          <w:fldChar w:fldCharType="separate"/>
        </w:r>
        <w:r w:rsidR="00D909F5">
          <w:rPr>
            <w:noProof/>
            <w:webHidden/>
          </w:rPr>
          <w:t>10</w:t>
        </w:r>
        <w:r w:rsidR="00D909F5">
          <w:rPr>
            <w:noProof/>
            <w:webHidden/>
          </w:rPr>
          <w:fldChar w:fldCharType="end"/>
        </w:r>
      </w:hyperlink>
    </w:p>
    <w:p w14:paraId="4BBA5DF0" w14:textId="77777777" w:rsidR="00D909F5" w:rsidRDefault="000B69D1">
      <w:pPr>
        <w:pStyle w:val="30"/>
        <w:tabs>
          <w:tab w:val="right" w:leader="dot" w:pos="8302"/>
        </w:tabs>
        <w:ind w:firstLine="400"/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81444923" w:history="1">
        <w:r w:rsidR="00D909F5" w:rsidRPr="0053126E">
          <w:rPr>
            <w:rStyle w:val="a5"/>
            <w:noProof/>
          </w:rPr>
          <w:t>3.1.3</w:t>
        </w:r>
        <w:r w:rsidR="00D909F5" w:rsidRPr="0053126E">
          <w:rPr>
            <w:rStyle w:val="a5"/>
            <w:rFonts w:hint="eastAsia"/>
            <w:noProof/>
          </w:rPr>
          <w:t xml:space="preserve"> </w:t>
        </w:r>
        <w:r w:rsidR="00D909F5" w:rsidRPr="0053126E">
          <w:rPr>
            <w:rStyle w:val="a5"/>
            <w:rFonts w:hint="eastAsia"/>
            <w:noProof/>
          </w:rPr>
          <w:t>请求参数</w:t>
        </w:r>
        <w:r w:rsidR="00D909F5">
          <w:rPr>
            <w:noProof/>
            <w:webHidden/>
          </w:rPr>
          <w:tab/>
        </w:r>
        <w:r w:rsidR="00D909F5">
          <w:rPr>
            <w:noProof/>
            <w:webHidden/>
          </w:rPr>
          <w:fldChar w:fldCharType="begin"/>
        </w:r>
        <w:r w:rsidR="00D909F5">
          <w:rPr>
            <w:noProof/>
            <w:webHidden/>
          </w:rPr>
          <w:instrText xml:space="preserve"> PAGEREF _Toc481444923 \h </w:instrText>
        </w:r>
        <w:r w:rsidR="00D909F5">
          <w:rPr>
            <w:noProof/>
            <w:webHidden/>
          </w:rPr>
        </w:r>
        <w:r w:rsidR="00D909F5">
          <w:rPr>
            <w:noProof/>
            <w:webHidden/>
          </w:rPr>
          <w:fldChar w:fldCharType="separate"/>
        </w:r>
        <w:r w:rsidR="00D909F5">
          <w:rPr>
            <w:noProof/>
            <w:webHidden/>
          </w:rPr>
          <w:t>10</w:t>
        </w:r>
        <w:r w:rsidR="00D909F5">
          <w:rPr>
            <w:noProof/>
            <w:webHidden/>
          </w:rPr>
          <w:fldChar w:fldCharType="end"/>
        </w:r>
      </w:hyperlink>
    </w:p>
    <w:p w14:paraId="47B2ACC2" w14:textId="77777777" w:rsidR="00D909F5" w:rsidRDefault="000B69D1">
      <w:pPr>
        <w:pStyle w:val="30"/>
        <w:tabs>
          <w:tab w:val="right" w:leader="dot" w:pos="8302"/>
        </w:tabs>
        <w:ind w:firstLine="400"/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81444924" w:history="1">
        <w:r w:rsidR="00D909F5" w:rsidRPr="0053126E">
          <w:rPr>
            <w:rStyle w:val="a5"/>
            <w:noProof/>
          </w:rPr>
          <w:t>3.1.4</w:t>
        </w:r>
        <w:r w:rsidR="00D909F5" w:rsidRPr="0053126E">
          <w:rPr>
            <w:rStyle w:val="a5"/>
            <w:rFonts w:hint="eastAsia"/>
            <w:noProof/>
          </w:rPr>
          <w:t xml:space="preserve"> </w:t>
        </w:r>
        <w:r w:rsidR="00D909F5" w:rsidRPr="0053126E">
          <w:rPr>
            <w:rStyle w:val="a5"/>
            <w:rFonts w:hint="eastAsia"/>
            <w:noProof/>
          </w:rPr>
          <w:t>响应消息</w:t>
        </w:r>
        <w:r w:rsidR="00D909F5">
          <w:rPr>
            <w:noProof/>
            <w:webHidden/>
          </w:rPr>
          <w:tab/>
        </w:r>
        <w:r w:rsidR="00D909F5">
          <w:rPr>
            <w:noProof/>
            <w:webHidden/>
          </w:rPr>
          <w:fldChar w:fldCharType="begin"/>
        </w:r>
        <w:r w:rsidR="00D909F5">
          <w:rPr>
            <w:noProof/>
            <w:webHidden/>
          </w:rPr>
          <w:instrText xml:space="preserve"> PAGEREF _Toc481444924 \h </w:instrText>
        </w:r>
        <w:r w:rsidR="00D909F5">
          <w:rPr>
            <w:noProof/>
            <w:webHidden/>
          </w:rPr>
        </w:r>
        <w:r w:rsidR="00D909F5">
          <w:rPr>
            <w:noProof/>
            <w:webHidden/>
          </w:rPr>
          <w:fldChar w:fldCharType="separate"/>
        </w:r>
        <w:r w:rsidR="00D909F5">
          <w:rPr>
            <w:noProof/>
            <w:webHidden/>
          </w:rPr>
          <w:t>10</w:t>
        </w:r>
        <w:r w:rsidR="00D909F5">
          <w:rPr>
            <w:noProof/>
            <w:webHidden/>
          </w:rPr>
          <w:fldChar w:fldCharType="end"/>
        </w:r>
      </w:hyperlink>
    </w:p>
    <w:p w14:paraId="2C9A6FE3" w14:textId="77777777" w:rsidR="00D909F5" w:rsidRDefault="000B69D1">
      <w:pPr>
        <w:pStyle w:val="20"/>
        <w:tabs>
          <w:tab w:val="right" w:leader="dot" w:pos="8302"/>
        </w:tabs>
        <w:ind w:firstLine="400"/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81444925" w:history="1">
        <w:r w:rsidR="00D909F5" w:rsidRPr="0053126E">
          <w:rPr>
            <w:rStyle w:val="a5"/>
            <w:noProof/>
          </w:rPr>
          <w:t>3.2</w:t>
        </w:r>
        <w:r w:rsidR="00D909F5" w:rsidRPr="0053126E">
          <w:rPr>
            <w:rStyle w:val="a5"/>
            <w:rFonts w:hint="eastAsia"/>
            <w:noProof/>
          </w:rPr>
          <w:t xml:space="preserve"> </w:t>
        </w:r>
        <w:r w:rsidR="00D909F5" w:rsidRPr="0053126E">
          <w:rPr>
            <w:rStyle w:val="a5"/>
            <w:rFonts w:hint="eastAsia"/>
            <w:noProof/>
          </w:rPr>
          <w:t>用户注册</w:t>
        </w:r>
        <w:r w:rsidR="00D909F5" w:rsidRPr="0053126E">
          <w:rPr>
            <w:rStyle w:val="a5"/>
            <w:noProof/>
          </w:rPr>
          <w:t>(POST /user/regUser)</w:t>
        </w:r>
        <w:r w:rsidR="00D909F5">
          <w:rPr>
            <w:noProof/>
            <w:webHidden/>
          </w:rPr>
          <w:tab/>
        </w:r>
        <w:r w:rsidR="00D909F5">
          <w:rPr>
            <w:noProof/>
            <w:webHidden/>
          </w:rPr>
          <w:fldChar w:fldCharType="begin"/>
        </w:r>
        <w:r w:rsidR="00D909F5">
          <w:rPr>
            <w:noProof/>
            <w:webHidden/>
          </w:rPr>
          <w:instrText xml:space="preserve"> PAGEREF _Toc481444925 \h </w:instrText>
        </w:r>
        <w:r w:rsidR="00D909F5">
          <w:rPr>
            <w:noProof/>
            <w:webHidden/>
          </w:rPr>
        </w:r>
        <w:r w:rsidR="00D909F5">
          <w:rPr>
            <w:noProof/>
            <w:webHidden/>
          </w:rPr>
          <w:fldChar w:fldCharType="separate"/>
        </w:r>
        <w:r w:rsidR="00D909F5">
          <w:rPr>
            <w:noProof/>
            <w:webHidden/>
          </w:rPr>
          <w:t>10</w:t>
        </w:r>
        <w:r w:rsidR="00D909F5">
          <w:rPr>
            <w:noProof/>
            <w:webHidden/>
          </w:rPr>
          <w:fldChar w:fldCharType="end"/>
        </w:r>
      </w:hyperlink>
    </w:p>
    <w:p w14:paraId="3BC31009" w14:textId="77777777" w:rsidR="00D909F5" w:rsidRDefault="000B69D1">
      <w:pPr>
        <w:pStyle w:val="30"/>
        <w:tabs>
          <w:tab w:val="right" w:leader="dot" w:pos="8302"/>
        </w:tabs>
        <w:ind w:firstLine="400"/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81444926" w:history="1">
        <w:r w:rsidR="00D909F5" w:rsidRPr="0053126E">
          <w:rPr>
            <w:rStyle w:val="a5"/>
            <w:noProof/>
          </w:rPr>
          <w:t>3.2.1</w:t>
        </w:r>
        <w:r w:rsidR="00D909F5" w:rsidRPr="0053126E">
          <w:rPr>
            <w:rStyle w:val="a5"/>
            <w:rFonts w:hint="eastAsia"/>
            <w:noProof/>
          </w:rPr>
          <w:t xml:space="preserve"> </w:t>
        </w:r>
        <w:r w:rsidR="00D909F5" w:rsidRPr="0053126E">
          <w:rPr>
            <w:rStyle w:val="a5"/>
            <w:rFonts w:hint="eastAsia"/>
            <w:noProof/>
          </w:rPr>
          <w:t>接口功能</w:t>
        </w:r>
        <w:r w:rsidR="00D909F5">
          <w:rPr>
            <w:noProof/>
            <w:webHidden/>
          </w:rPr>
          <w:tab/>
        </w:r>
        <w:r w:rsidR="00D909F5">
          <w:rPr>
            <w:noProof/>
            <w:webHidden/>
          </w:rPr>
          <w:fldChar w:fldCharType="begin"/>
        </w:r>
        <w:r w:rsidR="00D909F5">
          <w:rPr>
            <w:noProof/>
            <w:webHidden/>
          </w:rPr>
          <w:instrText xml:space="preserve"> PAGEREF _Toc481444926 \h </w:instrText>
        </w:r>
        <w:r w:rsidR="00D909F5">
          <w:rPr>
            <w:noProof/>
            <w:webHidden/>
          </w:rPr>
        </w:r>
        <w:r w:rsidR="00D909F5">
          <w:rPr>
            <w:noProof/>
            <w:webHidden/>
          </w:rPr>
          <w:fldChar w:fldCharType="separate"/>
        </w:r>
        <w:r w:rsidR="00D909F5">
          <w:rPr>
            <w:noProof/>
            <w:webHidden/>
          </w:rPr>
          <w:t>10</w:t>
        </w:r>
        <w:r w:rsidR="00D909F5">
          <w:rPr>
            <w:noProof/>
            <w:webHidden/>
          </w:rPr>
          <w:fldChar w:fldCharType="end"/>
        </w:r>
      </w:hyperlink>
    </w:p>
    <w:p w14:paraId="454B086E" w14:textId="77777777" w:rsidR="00D909F5" w:rsidRDefault="000B69D1">
      <w:pPr>
        <w:pStyle w:val="30"/>
        <w:tabs>
          <w:tab w:val="right" w:leader="dot" w:pos="8302"/>
        </w:tabs>
        <w:ind w:firstLine="400"/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81444927" w:history="1">
        <w:r w:rsidR="00D909F5" w:rsidRPr="0053126E">
          <w:rPr>
            <w:rStyle w:val="a5"/>
            <w:noProof/>
          </w:rPr>
          <w:t>3.2.2</w:t>
        </w:r>
        <w:r w:rsidR="00D909F5" w:rsidRPr="0053126E">
          <w:rPr>
            <w:rStyle w:val="a5"/>
            <w:rFonts w:hint="eastAsia"/>
            <w:noProof/>
          </w:rPr>
          <w:t xml:space="preserve"> </w:t>
        </w:r>
        <w:r w:rsidR="00D909F5" w:rsidRPr="0053126E">
          <w:rPr>
            <w:rStyle w:val="a5"/>
            <w:rFonts w:hint="eastAsia"/>
            <w:noProof/>
          </w:rPr>
          <w:t>接口约束</w:t>
        </w:r>
        <w:r w:rsidR="00D909F5">
          <w:rPr>
            <w:noProof/>
            <w:webHidden/>
          </w:rPr>
          <w:tab/>
        </w:r>
        <w:r w:rsidR="00D909F5">
          <w:rPr>
            <w:noProof/>
            <w:webHidden/>
          </w:rPr>
          <w:fldChar w:fldCharType="begin"/>
        </w:r>
        <w:r w:rsidR="00D909F5">
          <w:rPr>
            <w:noProof/>
            <w:webHidden/>
          </w:rPr>
          <w:instrText xml:space="preserve"> PAGEREF _Toc481444927 \h </w:instrText>
        </w:r>
        <w:r w:rsidR="00D909F5">
          <w:rPr>
            <w:noProof/>
            <w:webHidden/>
          </w:rPr>
        </w:r>
        <w:r w:rsidR="00D909F5">
          <w:rPr>
            <w:noProof/>
            <w:webHidden/>
          </w:rPr>
          <w:fldChar w:fldCharType="separate"/>
        </w:r>
        <w:r w:rsidR="00D909F5">
          <w:rPr>
            <w:noProof/>
            <w:webHidden/>
          </w:rPr>
          <w:t>11</w:t>
        </w:r>
        <w:r w:rsidR="00D909F5">
          <w:rPr>
            <w:noProof/>
            <w:webHidden/>
          </w:rPr>
          <w:fldChar w:fldCharType="end"/>
        </w:r>
      </w:hyperlink>
    </w:p>
    <w:p w14:paraId="6A8F31A9" w14:textId="77777777" w:rsidR="00D909F5" w:rsidRDefault="000B69D1">
      <w:pPr>
        <w:pStyle w:val="30"/>
        <w:tabs>
          <w:tab w:val="right" w:leader="dot" w:pos="8302"/>
        </w:tabs>
        <w:ind w:firstLine="400"/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81444928" w:history="1">
        <w:r w:rsidR="00D909F5" w:rsidRPr="0053126E">
          <w:rPr>
            <w:rStyle w:val="a5"/>
            <w:noProof/>
          </w:rPr>
          <w:t>3.2.3</w:t>
        </w:r>
        <w:r w:rsidR="00D909F5" w:rsidRPr="0053126E">
          <w:rPr>
            <w:rStyle w:val="a5"/>
            <w:rFonts w:hint="eastAsia"/>
            <w:noProof/>
          </w:rPr>
          <w:t xml:space="preserve"> </w:t>
        </w:r>
        <w:r w:rsidR="00D909F5" w:rsidRPr="0053126E">
          <w:rPr>
            <w:rStyle w:val="a5"/>
            <w:rFonts w:hint="eastAsia"/>
            <w:noProof/>
          </w:rPr>
          <w:t>请求参数</w:t>
        </w:r>
        <w:r w:rsidR="00D909F5">
          <w:rPr>
            <w:noProof/>
            <w:webHidden/>
          </w:rPr>
          <w:tab/>
        </w:r>
        <w:r w:rsidR="00D909F5">
          <w:rPr>
            <w:noProof/>
            <w:webHidden/>
          </w:rPr>
          <w:fldChar w:fldCharType="begin"/>
        </w:r>
        <w:r w:rsidR="00D909F5">
          <w:rPr>
            <w:noProof/>
            <w:webHidden/>
          </w:rPr>
          <w:instrText xml:space="preserve"> PAGEREF _Toc481444928 \h </w:instrText>
        </w:r>
        <w:r w:rsidR="00D909F5">
          <w:rPr>
            <w:noProof/>
            <w:webHidden/>
          </w:rPr>
        </w:r>
        <w:r w:rsidR="00D909F5">
          <w:rPr>
            <w:noProof/>
            <w:webHidden/>
          </w:rPr>
          <w:fldChar w:fldCharType="separate"/>
        </w:r>
        <w:r w:rsidR="00D909F5">
          <w:rPr>
            <w:noProof/>
            <w:webHidden/>
          </w:rPr>
          <w:t>11</w:t>
        </w:r>
        <w:r w:rsidR="00D909F5">
          <w:rPr>
            <w:noProof/>
            <w:webHidden/>
          </w:rPr>
          <w:fldChar w:fldCharType="end"/>
        </w:r>
      </w:hyperlink>
    </w:p>
    <w:p w14:paraId="12710819" w14:textId="77777777" w:rsidR="00D909F5" w:rsidRDefault="000B69D1">
      <w:pPr>
        <w:pStyle w:val="30"/>
        <w:tabs>
          <w:tab w:val="right" w:leader="dot" w:pos="8302"/>
        </w:tabs>
        <w:ind w:firstLine="400"/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81444929" w:history="1">
        <w:r w:rsidR="00D909F5" w:rsidRPr="0053126E">
          <w:rPr>
            <w:rStyle w:val="a5"/>
            <w:noProof/>
          </w:rPr>
          <w:t>3.2.4</w:t>
        </w:r>
        <w:r w:rsidR="00D909F5" w:rsidRPr="0053126E">
          <w:rPr>
            <w:rStyle w:val="a5"/>
            <w:rFonts w:hint="eastAsia"/>
            <w:noProof/>
          </w:rPr>
          <w:t xml:space="preserve"> </w:t>
        </w:r>
        <w:r w:rsidR="00D909F5" w:rsidRPr="0053126E">
          <w:rPr>
            <w:rStyle w:val="a5"/>
            <w:rFonts w:hint="eastAsia"/>
            <w:noProof/>
          </w:rPr>
          <w:t>响应消息</w:t>
        </w:r>
        <w:r w:rsidR="00D909F5">
          <w:rPr>
            <w:noProof/>
            <w:webHidden/>
          </w:rPr>
          <w:tab/>
        </w:r>
        <w:r w:rsidR="00D909F5">
          <w:rPr>
            <w:noProof/>
            <w:webHidden/>
          </w:rPr>
          <w:fldChar w:fldCharType="begin"/>
        </w:r>
        <w:r w:rsidR="00D909F5">
          <w:rPr>
            <w:noProof/>
            <w:webHidden/>
          </w:rPr>
          <w:instrText xml:space="preserve"> PAGEREF _Toc481444929 \h </w:instrText>
        </w:r>
        <w:r w:rsidR="00D909F5">
          <w:rPr>
            <w:noProof/>
            <w:webHidden/>
          </w:rPr>
        </w:r>
        <w:r w:rsidR="00D909F5">
          <w:rPr>
            <w:noProof/>
            <w:webHidden/>
          </w:rPr>
          <w:fldChar w:fldCharType="separate"/>
        </w:r>
        <w:r w:rsidR="00D909F5">
          <w:rPr>
            <w:noProof/>
            <w:webHidden/>
          </w:rPr>
          <w:t>11</w:t>
        </w:r>
        <w:r w:rsidR="00D909F5">
          <w:rPr>
            <w:noProof/>
            <w:webHidden/>
          </w:rPr>
          <w:fldChar w:fldCharType="end"/>
        </w:r>
      </w:hyperlink>
    </w:p>
    <w:p w14:paraId="1550698C" w14:textId="77777777" w:rsidR="00D909F5" w:rsidRDefault="000B69D1">
      <w:pPr>
        <w:pStyle w:val="20"/>
        <w:tabs>
          <w:tab w:val="right" w:leader="dot" w:pos="8302"/>
        </w:tabs>
        <w:ind w:firstLine="400"/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81444930" w:history="1">
        <w:r w:rsidR="00D909F5" w:rsidRPr="0053126E">
          <w:rPr>
            <w:rStyle w:val="a5"/>
            <w:noProof/>
          </w:rPr>
          <w:t>3.3</w:t>
        </w:r>
        <w:r w:rsidR="00D909F5" w:rsidRPr="0053126E">
          <w:rPr>
            <w:rStyle w:val="a5"/>
            <w:rFonts w:hint="eastAsia"/>
            <w:noProof/>
          </w:rPr>
          <w:t xml:space="preserve"> </w:t>
        </w:r>
        <w:r w:rsidR="00D909F5" w:rsidRPr="0053126E">
          <w:rPr>
            <w:rStyle w:val="a5"/>
            <w:rFonts w:hint="eastAsia"/>
            <w:noProof/>
          </w:rPr>
          <w:t>列表接口示例</w:t>
        </w:r>
        <w:r w:rsidR="00D909F5" w:rsidRPr="0053126E">
          <w:rPr>
            <w:rStyle w:val="a5"/>
            <w:noProof/>
          </w:rPr>
          <w:t>(GET /xxx/getXXXList)</w:t>
        </w:r>
        <w:r w:rsidR="00D909F5">
          <w:rPr>
            <w:noProof/>
            <w:webHidden/>
          </w:rPr>
          <w:tab/>
        </w:r>
        <w:r w:rsidR="00D909F5">
          <w:rPr>
            <w:noProof/>
            <w:webHidden/>
          </w:rPr>
          <w:fldChar w:fldCharType="begin"/>
        </w:r>
        <w:r w:rsidR="00D909F5">
          <w:rPr>
            <w:noProof/>
            <w:webHidden/>
          </w:rPr>
          <w:instrText xml:space="preserve"> PAGEREF _Toc481444930 \h </w:instrText>
        </w:r>
        <w:r w:rsidR="00D909F5">
          <w:rPr>
            <w:noProof/>
            <w:webHidden/>
          </w:rPr>
        </w:r>
        <w:r w:rsidR="00D909F5">
          <w:rPr>
            <w:noProof/>
            <w:webHidden/>
          </w:rPr>
          <w:fldChar w:fldCharType="separate"/>
        </w:r>
        <w:r w:rsidR="00D909F5">
          <w:rPr>
            <w:noProof/>
            <w:webHidden/>
          </w:rPr>
          <w:t>11</w:t>
        </w:r>
        <w:r w:rsidR="00D909F5">
          <w:rPr>
            <w:noProof/>
            <w:webHidden/>
          </w:rPr>
          <w:fldChar w:fldCharType="end"/>
        </w:r>
      </w:hyperlink>
    </w:p>
    <w:p w14:paraId="48EDD7C1" w14:textId="77777777" w:rsidR="00D909F5" w:rsidRDefault="000B69D1">
      <w:pPr>
        <w:pStyle w:val="30"/>
        <w:tabs>
          <w:tab w:val="right" w:leader="dot" w:pos="8302"/>
        </w:tabs>
        <w:ind w:firstLine="400"/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81444931" w:history="1">
        <w:r w:rsidR="00D909F5" w:rsidRPr="0053126E">
          <w:rPr>
            <w:rStyle w:val="a5"/>
            <w:noProof/>
          </w:rPr>
          <w:t>3.3.1</w:t>
        </w:r>
        <w:r w:rsidR="00D909F5" w:rsidRPr="0053126E">
          <w:rPr>
            <w:rStyle w:val="a5"/>
            <w:rFonts w:hint="eastAsia"/>
            <w:noProof/>
          </w:rPr>
          <w:t xml:space="preserve"> </w:t>
        </w:r>
        <w:r w:rsidR="00D909F5" w:rsidRPr="0053126E">
          <w:rPr>
            <w:rStyle w:val="a5"/>
            <w:rFonts w:hint="eastAsia"/>
            <w:noProof/>
          </w:rPr>
          <w:t>接口功能</w:t>
        </w:r>
        <w:r w:rsidR="00D909F5">
          <w:rPr>
            <w:noProof/>
            <w:webHidden/>
          </w:rPr>
          <w:tab/>
        </w:r>
        <w:r w:rsidR="00D909F5">
          <w:rPr>
            <w:noProof/>
            <w:webHidden/>
          </w:rPr>
          <w:fldChar w:fldCharType="begin"/>
        </w:r>
        <w:r w:rsidR="00D909F5">
          <w:rPr>
            <w:noProof/>
            <w:webHidden/>
          </w:rPr>
          <w:instrText xml:space="preserve"> PAGEREF _Toc481444931 \h </w:instrText>
        </w:r>
        <w:r w:rsidR="00D909F5">
          <w:rPr>
            <w:noProof/>
            <w:webHidden/>
          </w:rPr>
        </w:r>
        <w:r w:rsidR="00D909F5">
          <w:rPr>
            <w:noProof/>
            <w:webHidden/>
          </w:rPr>
          <w:fldChar w:fldCharType="separate"/>
        </w:r>
        <w:r w:rsidR="00D909F5">
          <w:rPr>
            <w:noProof/>
            <w:webHidden/>
          </w:rPr>
          <w:t>11</w:t>
        </w:r>
        <w:r w:rsidR="00D909F5">
          <w:rPr>
            <w:noProof/>
            <w:webHidden/>
          </w:rPr>
          <w:fldChar w:fldCharType="end"/>
        </w:r>
      </w:hyperlink>
    </w:p>
    <w:p w14:paraId="677AF448" w14:textId="77777777" w:rsidR="00D909F5" w:rsidRDefault="000B69D1">
      <w:pPr>
        <w:pStyle w:val="30"/>
        <w:tabs>
          <w:tab w:val="right" w:leader="dot" w:pos="8302"/>
        </w:tabs>
        <w:ind w:firstLine="400"/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81444932" w:history="1">
        <w:r w:rsidR="00D909F5" w:rsidRPr="0053126E">
          <w:rPr>
            <w:rStyle w:val="a5"/>
            <w:noProof/>
          </w:rPr>
          <w:t>3.3.2</w:t>
        </w:r>
        <w:r w:rsidR="00D909F5" w:rsidRPr="0053126E">
          <w:rPr>
            <w:rStyle w:val="a5"/>
            <w:rFonts w:hint="eastAsia"/>
            <w:noProof/>
          </w:rPr>
          <w:t xml:space="preserve"> </w:t>
        </w:r>
        <w:r w:rsidR="00D909F5" w:rsidRPr="0053126E">
          <w:rPr>
            <w:rStyle w:val="a5"/>
            <w:rFonts w:hint="eastAsia"/>
            <w:noProof/>
          </w:rPr>
          <w:t>接口约束</w:t>
        </w:r>
        <w:r w:rsidR="00D909F5">
          <w:rPr>
            <w:noProof/>
            <w:webHidden/>
          </w:rPr>
          <w:tab/>
        </w:r>
        <w:r w:rsidR="00D909F5">
          <w:rPr>
            <w:noProof/>
            <w:webHidden/>
          </w:rPr>
          <w:fldChar w:fldCharType="begin"/>
        </w:r>
        <w:r w:rsidR="00D909F5">
          <w:rPr>
            <w:noProof/>
            <w:webHidden/>
          </w:rPr>
          <w:instrText xml:space="preserve"> PAGEREF _Toc481444932 \h </w:instrText>
        </w:r>
        <w:r w:rsidR="00D909F5">
          <w:rPr>
            <w:noProof/>
            <w:webHidden/>
          </w:rPr>
        </w:r>
        <w:r w:rsidR="00D909F5">
          <w:rPr>
            <w:noProof/>
            <w:webHidden/>
          </w:rPr>
          <w:fldChar w:fldCharType="separate"/>
        </w:r>
        <w:r w:rsidR="00D909F5">
          <w:rPr>
            <w:noProof/>
            <w:webHidden/>
          </w:rPr>
          <w:t>11</w:t>
        </w:r>
        <w:r w:rsidR="00D909F5">
          <w:rPr>
            <w:noProof/>
            <w:webHidden/>
          </w:rPr>
          <w:fldChar w:fldCharType="end"/>
        </w:r>
      </w:hyperlink>
    </w:p>
    <w:p w14:paraId="72FA60F2" w14:textId="77777777" w:rsidR="00D909F5" w:rsidRDefault="000B69D1">
      <w:pPr>
        <w:pStyle w:val="30"/>
        <w:tabs>
          <w:tab w:val="right" w:leader="dot" w:pos="8302"/>
        </w:tabs>
        <w:ind w:firstLine="400"/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81444933" w:history="1">
        <w:r w:rsidR="00D909F5" w:rsidRPr="0053126E">
          <w:rPr>
            <w:rStyle w:val="a5"/>
            <w:noProof/>
          </w:rPr>
          <w:t>3.3.3</w:t>
        </w:r>
        <w:r w:rsidR="00D909F5" w:rsidRPr="0053126E">
          <w:rPr>
            <w:rStyle w:val="a5"/>
            <w:rFonts w:hint="eastAsia"/>
            <w:noProof/>
          </w:rPr>
          <w:t xml:space="preserve"> </w:t>
        </w:r>
        <w:r w:rsidR="00D909F5" w:rsidRPr="0053126E">
          <w:rPr>
            <w:rStyle w:val="a5"/>
            <w:rFonts w:hint="eastAsia"/>
            <w:noProof/>
          </w:rPr>
          <w:t>请求参数</w:t>
        </w:r>
        <w:r w:rsidR="00D909F5">
          <w:rPr>
            <w:noProof/>
            <w:webHidden/>
          </w:rPr>
          <w:tab/>
        </w:r>
        <w:r w:rsidR="00D909F5">
          <w:rPr>
            <w:noProof/>
            <w:webHidden/>
          </w:rPr>
          <w:fldChar w:fldCharType="begin"/>
        </w:r>
        <w:r w:rsidR="00D909F5">
          <w:rPr>
            <w:noProof/>
            <w:webHidden/>
          </w:rPr>
          <w:instrText xml:space="preserve"> PAGEREF _Toc481444933 \h </w:instrText>
        </w:r>
        <w:r w:rsidR="00D909F5">
          <w:rPr>
            <w:noProof/>
            <w:webHidden/>
          </w:rPr>
        </w:r>
        <w:r w:rsidR="00D909F5">
          <w:rPr>
            <w:noProof/>
            <w:webHidden/>
          </w:rPr>
          <w:fldChar w:fldCharType="separate"/>
        </w:r>
        <w:r w:rsidR="00D909F5">
          <w:rPr>
            <w:noProof/>
            <w:webHidden/>
          </w:rPr>
          <w:t>12</w:t>
        </w:r>
        <w:r w:rsidR="00D909F5">
          <w:rPr>
            <w:noProof/>
            <w:webHidden/>
          </w:rPr>
          <w:fldChar w:fldCharType="end"/>
        </w:r>
      </w:hyperlink>
    </w:p>
    <w:p w14:paraId="0A66083F" w14:textId="77777777" w:rsidR="00D909F5" w:rsidRDefault="000B69D1">
      <w:pPr>
        <w:pStyle w:val="30"/>
        <w:tabs>
          <w:tab w:val="right" w:leader="dot" w:pos="8302"/>
        </w:tabs>
        <w:ind w:firstLine="400"/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81444934" w:history="1">
        <w:r w:rsidR="00D909F5" w:rsidRPr="0053126E">
          <w:rPr>
            <w:rStyle w:val="a5"/>
            <w:noProof/>
          </w:rPr>
          <w:t>3.3.4</w:t>
        </w:r>
        <w:r w:rsidR="00D909F5" w:rsidRPr="0053126E">
          <w:rPr>
            <w:rStyle w:val="a5"/>
            <w:rFonts w:hint="eastAsia"/>
            <w:noProof/>
          </w:rPr>
          <w:t xml:space="preserve"> </w:t>
        </w:r>
        <w:r w:rsidR="00D909F5" w:rsidRPr="0053126E">
          <w:rPr>
            <w:rStyle w:val="a5"/>
            <w:rFonts w:hint="eastAsia"/>
            <w:noProof/>
          </w:rPr>
          <w:t>响应消息</w:t>
        </w:r>
        <w:r w:rsidR="00D909F5">
          <w:rPr>
            <w:noProof/>
            <w:webHidden/>
          </w:rPr>
          <w:tab/>
        </w:r>
        <w:r w:rsidR="00D909F5">
          <w:rPr>
            <w:noProof/>
            <w:webHidden/>
          </w:rPr>
          <w:fldChar w:fldCharType="begin"/>
        </w:r>
        <w:r w:rsidR="00D909F5">
          <w:rPr>
            <w:noProof/>
            <w:webHidden/>
          </w:rPr>
          <w:instrText xml:space="preserve"> PAGEREF _Toc481444934 \h </w:instrText>
        </w:r>
        <w:r w:rsidR="00D909F5">
          <w:rPr>
            <w:noProof/>
            <w:webHidden/>
          </w:rPr>
        </w:r>
        <w:r w:rsidR="00D909F5">
          <w:rPr>
            <w:noProof/>
            <w:webHidden/>
          </w:rPr>
          <w:fldChar w:fldCharType="separate"/>
        </w:r>
        <w:r w:rsidR="00D909F5">
          <w:rPr>
            <w:noProof/>
            <w:webHidden/>
          </w:rPr>
          <w:t>12</w:t>
        </w:r>
        <w:r w:rsidR="00D909F5">
          <w:rPr>
            <w:noProof/>
            <w:webHidden/>
          </w:rPr>
          <w:fldChar w:fldCharType="end"/>
        </w:r>
      </w:hyperlink>
    </w:p>
    <w:p w14:paraId="075714C2" w14:textId="77777777" w:rsidR="00D909F5" w:rsidRDefault="000B69D1">
      <w:pPr>
        <w:pStyle w:val="10"/>
        <w:tabs>
          <w:tab w:val="right" w:leader="dot" w:pos="8302"/>
        </w:tabs>
        <w:ind w:firstLine="400"/>
        <w:rPr>
          <w:rFonts w:asciiTheme="minorHAnsi" w:eastAsiaTheme="minorEastAsia" w:hAnsiTheme="minorHAnsi" w:cstheme="minorBidi"/>
          <w:b w:val="0"/>
          <w:bCs w:val="0"/>
          <w:caps w:val="0"/>
          <w:noProof/>
          <w:sz w:val="21"/>
          <w:szCs w:val="22"/>
        </w:rPr>
      </w:pPr>
      <w:hyperlink w:anchor="_Toc481444935" w:history="1">
        <w:r w:rsidR="00D909F5" w:rsidRPr="0053126E">
          <w:rPr>
            <w:rStyle w:val="a5"/>
            <w:noProof/>
          </w:rPr>
          <w:t>4.</w:t>
        </w:r>
        <w:r w:rsidR="00D909F5" w:rsidRPr="0053126E">
          <w:rPr>
            <w:rStyle w:val="a5"/>
            <w:rFonts w:hint="eastAsia"/>
            <w:noProof/>
          </w:rPr>
          <w:t xml:space="preserve"> </w:t>
        </w:r>
        <w:r w:rsidR="00D909F5" w:rsidRPr="0053126E">
          <w:rPr>
            <w:rStyle w:val="a5"/>
            <w:rFonts w:hint="eastAsia"/>
            <w:noProof/>
          </w:rPr>
          <w:t>模块二</w:t>
        </w:r>
        <w:r w:rsidR="00D909F5">
          <w:rPr>
            <w:noProof/>
            <w:webHidden/>
          </w:rPr>
          <w:tab/>
        </w:r>
        <w:r w:rsidR="00D909F5">
          <w:rPr>
            <w:noProof/>
            <w:webHidden/>
          </w:rPr>
          <w:fldChar w:fldCharType="begin"/>
        </w:r>
        <w:r w:rsidR="00D909F5">
          <w:rPr>
            <w:noProof/>
            <w:webHidden/>
          </w:rPr>
          <w:instrText xml:space="preserve"> PAGEREF _Toc481444935 \h </w:instrText>
        </w:r>
        <w:r w:rsidR="00D909F5">
          <w:rPr>
            <w:noProof/>
            <w:webHidden/>
          </w:rPr>
        </w:r>
        <w:r w:rsidR="00D909F5">
          <w:rPr>
            <w:noProof/>
            <w:webHidden/>
          </w:rPr>
          <w:fldChar w:fldCharType="separate"/>
        </w:r>
        <w:r w:rsidR="00D909F5">
          <w:rPr>
            <w:noProof/>
            <w:webHidden/>
          </w:rPr>
          <w:t>13</w:t>
        </w:r>
        <w:r w:rsidR="00D909F5">
          <w:rPr>
            <w:noProof/>
            <w:webHidden/>
          </w:rPr>
          <w:fldChar w:fldCharType="end"/>
        </w:r>
      </w:hyperlink>
    </w:p>
    <w:p w14:paraId="32C40EF9" w14:textId="77777777" w:rsidR="00D909F5" w:rsidRDefault="000B69D1">
      <w:pPr>
        <w:pStyle w:val="20"/>
        <w:tabs>
          <w:tab w:val="right" w:leader="dot" w:pos="8302"/>
        </w:tabs>
        <w:ind w:firstLine="400"/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81444936" w:history="1">
        <w:r w:rsidR="00D909F5" w:rsidRPr="0053126E">
          <w:rPr>
            <w:rStyle w:val="a5"/>
            <w:noProof/>
          </w:rPr>
          <w:t>4.1</w:t>
        </w:r>
        <w:r w:rsidR="00D909F5" w:rsidRPr="0053126E">
          <w:rPr>
            <w:rStyle w:val="a5"/>
            <w:rFonts w:hint="eastAsia"/>
            <w:noProof/>
          </w:rPr>
          <w:t xml:space="preserve"> </w:t>
        </w:r>
        <w:r w:rsidR="00D909F5" w:rsidRPr="0053126E">
          <w:rPr>
            <w:rStyle w:val="a5"/>
            <w:rFonts w:hint="eastAsia"/>
            <w:noProof/>
          </w:rPr>
          <w:t>一级功能</w:t>
        </w:r>
        <w:r w:rsidR="00D909F5">
          <w:rPr>
            <w:noProof/>
            <w:webHidden/>
          </w:rPr>
          <w:tab/>
        </w:r>
        <w:r w:rsidR="00D909F5">
          <w:rPr>
            <w:noProof/>
            <w:webHidden/>
          </w:rPr>
          <w:fldChar w:fldCharType="begin"/>
        </w:r>
        <w:r w:rsidR="00D909F5">
          <w:rPr>
            <w:noProof/>
            <w:webHidden/>
          </w:rPr>
          <w:instrText xml:space="preserve"> PAGEREF _Toc481444936 \h </w:instrText>
        </w:r>
        <w:r w:rsidR="00D909F5">
          <w:rPr>
            <w:noProof/>
            <w:webHidden/>
          </w:rPr>
        </w:r>
        <w:r w:rsidR="00D909F5">
          <w:rPr>
            <w:noProof/>
            <w:webHidden/>
          </w:rPr>
          <w:fldChar w:fldCharType="separate"/>
        </w:r>
        <w:r w:rsidR="00D909F5">
          <w:rPr>
            <w:noProof/>
            <w:webHidden/>
          </w:rPr>
          <w:t>13</w:t>
        </w:r>
        <w:r w:rsidR="00D909F5">
          <w:rPr>
            <w:noProof/>
            <w:webHidden/>
          </w:rPr>
          <w:fldChar w:fldCharType="end"/>
        </w:r>
      </w:hyperlink>
    </w:p>
    <w:p w14:paraId="267F3EA6" w14:textId="77777777" w:rsidR="00D909F5" w:rsidRDefault="000B69D1">
      <w:pPr>
        <w:pStyle w:val="30"/>
        <w:tabs>
          <w:tab w:val="right" w:leader="dot" w:pos="8302"/>
        </w:tabs>
        <w:ind w:firstLine="400"/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81444937" w:history="1">
        <w:r w:rsidR="00D909F5" w:rsidRPr="0053126E">
          <w:rPr>
            <w:rStyle w:val="a5"/>
            <w:noProof/>
          </w:rPr>
          <w:t>4.1.1</w:t>
        </w:r>
        <w:r w:rsidR="00D909F5" w:rsidRPr="0053126E">
          <w:rPr>
            <w:rStyle w:val="a5"/>
            <w:rFonts w:hint="eastAsia"/>
            <w:noProof/>
          </w:rPr>
          <w:t xml:space="preserve"> </w:t>
        </w:r>
        <w:r w:rsidR="00D909F5" w:rsidRPr="0053126E">
          <w:rPr>
            <w:rStyle w:val="a5"/>
            <w:rFonts w:hint="eastAsia"/>
            <w:noProof/>
          </w:rPr>
          <w:t>二级功能（二级功能方法名）</w:t>
        </w:r>
        <w:r w:rsidR="00D909F5">
          <w:rPr>
            <w:noProof/>
            <w:webHidden/>
          </w:rPr>
          <w:tab/>
        </w:r>
        <w:r w:rsidR="00D909F5">
          <w:rPr>
            <w:noProof/>
            <w:webHidden/>
          </w:rPr>
          <w:fldChar w:fldCharType="begin"/>
        </w:r>
        <w:r w:rsidR="00D909F5">
          <w:rPr>
            <w:noProof/>
            <w:webHidden/>
          </w:rPr>
          <w:instrText xml:space="preserve"> PAGEREF _Toc481444937 \h </w:instrText>
        </w:r>
        <w:r w:rsidR="00D909F5">
          <w:rPr>
            <w:noProof/>
            <w:webHidden/>
          </w:rPr>
        </w:r>
        <w:r w:rsidR="00D909F5">
          <w:rPr>
            <w:noProof/>
            <w:webHidden/>
          </w:rPr>
          <w:fldChar w:fldCharType="separate"/>
        </w:r>
        <w:r w:rsidR="00D909F5">
          <w:rPr>
            <w:noProof/>
            <w:webHidden/>
          </w:rPr>
          <w:t>13</w:t>
        </w:r>
        <w:r w:rsidR="00D909F5">
          <w:rPr>
            <w:noProof/>
            <w:webHidden/>
          </w:rPr>
          <w:fldChar w:fldCharType="end"/>
        </w:r>
      </w:hyperlink>
    </w:p>
    <w:p w14:paraId="7A933820" w14:textId="77777777" w:rsidR="00D909F5" w:rsidRDefault="000B69D1">
      <w:pPr>
        <w:pStyle w:val="41"/>
        <w:tabs>
          <w:tab w:val="right" w:leader="dot" w:pos="8302"/>
        </w:tabs>
        <w:ind w:firstLine="40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481444938" w:history="1">
        <w:r w:rsidR="00D909F5" w:rsidRPr="0053126E">
          <w:rPr>
            <w:rStyle w:val="a5"/>
            <w:noProof/>
          </w:rPr>
          <w:t>4.1.1.1</w:t>
        </w:r>
        <w:r w:rsidR="00D909F5" w:rsidRPr="0053126E">
          <w:rPr>
            <w:rStyle w:val="a5"/>
            <w:rFonts w:hint="eastAsia"/>
            <w:noProof/>
          </w:rPr>
          <w:t xml:space="preserve"> </w:t>
        </w:r>
        <w:r w:rsidR="00D909F5" w:rsidRPr="0053126E">
          <w:rPr>
            <w:rStyle w:val="a5"/>
            <w:rFonts w:hint="eastAsia"/>
            <w:noProof/>
          </w:rPr>
          <w:t>请求参数</w:t>
        </w:r>
        <w:r w:rsidR="00D909F5">
          <w:rPr>
            <w:noProof/>
            <w:webHidden/>
          </w:rPr>
          <w:tab/>
        </w:r>
        <w:r w:rsidR="00D909F5">
          <w:rPr>
            <w:noProof/>
            <w:webHidden/>
          </w:rPr>
          <w:fldChar w:fldCharType="begin"/>
        </w:r>
        <w:r w:rsidR="00D909F5">
          <w:rPr>
            <w:noProof/>
            <w:webHidden/>
          </w:rPr>
          <w:instrText xml:space="preserve"> PAGEREF _Toc481444938 \h </w:instrText>
        </w:r>
        <w:r w:rsidR="00D909F5">
          <w:rPr>
            <w:noProof/>
            <w:webHidden/>
          </w:rPr>
        </w:r>
        <w:r w:rsidR="00D909F5">
          <w:rPr>
            <w:noProof/>
            <w:webHidden/>
          </w:rPr>
          <w:fldChar w:fldCharType="separate"/>
        </w:r>
        <w:r w:rsidR="00D909F5">
          <w:rPr>
            <w:noProof/>
            <w:webHidden/>
          </w:rPr>
          <w:t>13</w:t>
        </w:r>
        <w:r w:rsidR="00D909F5">
          <w:rPr>
            <w:noProof/>
            <w:webHidden/>
          </w:rPr>
          <w:fldChar w:fldCharType="end"/>
        </w:r>
      </w:hyperlink>
    </w:p>
    <w:p w14:paraId="7CDD0AF3" w14:textId="77777777" w:rsidR="00D909F5" w:rsidRDefault="000B69D1">
      <w:pPr>
        <w:pStyle w:val="41"/>
        <w:tabs>
          <w:tab w:val="right" w:leader="dot" w:pos="8302"/>
        </w:tabs>
        <w:ind w:firstLine="40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481444939" w:history="1">
        <w:r w:rsidR="00D909F5" w:rsidRPr="0053126E">
          <w:rPr>
            <w:rStyle w:val="a5"/>
            <w:noProof/>
          </w:rPr>
          <w:t>4.1.1.2</w:t>
        </w:r>
        <w:r w:rsidR="00D909F5" w:rsidRPr="0053126E">
          <w:rPr>
            <w:rStyle w:val="a5"/>
            <w:rFonts w:hint="eastAsia"/>
            <w:noProof/>
          </w:rPr>
          <w:t xml:space="preserve"> </w:t>
        </w:r>
        <w:r w:rsidR="00D909F5" w:rsidRPr="0053126E">
          <w:rPr>
            <w:rStyle w:val="a5"/>
            <w:rFonts w:hint="eastAsia"/>
            <w:noProof/>
          </w:rPr>
          <w:t>响应消息</w:t>
        </w:r>
        <w:r w:rsidR="00D909F5">
          <w:rPr>
            <w:noProof/>
            <w:webHidden/>
          </w:rPr>
          <w:tab/>
        </w:r>
        <w:r w:rsidR="00D909F5">
          <w:rPr>
            <w:noProof/>
            <w:webHidden/>
          </w:rPr>
          <w:fldChar w:fldCharType="begin"/>
        </w:r>
        <w:r w:rsidR="00D909F5">
          <w:rPr>
            <w:noProof/>
            <w:webHidden/>
          </w:rPr>
          <w:instrText xml:space="preserve"> PAGEREF _Toc481444939 \h </w:instrText>
        </w:r>
        <w:r w:rsidR="00D909F5">
          <w:rPr>
            <w:noProof/>
            <w:webHidden/>
          </w:rPr>
        </w:r>
        <w:r w:rsidR="00D909F5">
          <w:rPr>
            <w:noProof/>
            <w:webHidden/>
          </w:rPr>
          <w:fldChar w:fldCharType="separate"/>
        </w:r>
        <w:r w:rsidR="00D909F5">
          <w:rPr>
            <w:noProof/>
            <w:webHidden/>
          </w:rPr>
          <w:t>14</w:t>
        </w:r>
        <w:r w:rsidR="00D909F5">
          <w:rPr>
            <w:noProof/>
            <w:webHidden/>
          </w:rPr>
          <w:fldChar w:fldCharType="end"/>
        </w:r>
      </w:hyperlink>
    </w:p>
    <w:p w14:paraId="46F9F8B3" w14:textId="77777777" w:rsidR="00D909F5" w:rsidRDefault="000B69D1">
      <w:pPr>
        <w:pStyle w:val="10"/>
        <w:tabs>
          <w:tab w:val="right" w:leader="dot" w:pos="8302"/>
        </w:tabs>
        <w:ind w:firstLine="400"/>
        <w:rPr>
          <w:rFonts w:asciiTheme="minorHAnsi" w:eastAsiaTheme="minorEastAsia" w:hAnsiTheme="minorHAnsi" w:cstheme="minorBidi"/>
          <w:b w:val="0"/>
          <w:bCs w:val="0"/>
          <w:caps w:val="0"/>
          <w:noProof/>
          <w:sz w:val="21"/>
          <w:szCs w:val="22"/>
        </w:rPr>
      </w:pPr>
      <w:hyperlink w:anchor="_Toc481444940" w:history="1">
        <w:r w:rsidR="00D909F5" w:rsidRPr="0053126E">
          <w:rPr>
            <w:rStyle w:val="a5"/>
            <w:noProof/>
          </w:rPr>
          <w:t>5.</w:t>
        </w:r>
        <w:r w:rsidR="00D909F5" w:rsidRPr="0053126E">
          <w:rPr>
            <w:rStyle w:val="a5"/>
            <w:rFonts w:hint="eastAsia"/>
            <w:noProof/>
          </w:rPr>
          <w:t xml:space="preserve"> </w:t>
        </w:r>
        <w:r w:rsidR="00D909F5" w:rsidRPr="0053126E">
          <w:rPr>
            <w:rStyle w:val="a5"/>
            <w:rFonts w:hint="eastAsia"/>
            <w:noProof/>
          </w:rPr>
          <w:t>附录</w:t>
        </w:r>
        <w:r w:rsidR="00D909F5">
          <w:rPr>
            <w:noProof/>
            <w:webHidden/>
          </w:rPr>
          <w:tab/>
        </w:r>
        <w:r w:rsidR="00D909F5">
          <w:rPr>
            <w:noProof/>
            <w:webHidden/>
          </w:rPr>
          <w:fldChar w:fldCharType="begin"/>
        </w:r>
        <w:r w:rsidR="00D909F5">
          <w:rPr>
            <w:noProof/>
            <w:webHidden/>
          </w:rPr>
          <w:instrText xml:space="preserve"> PAGEREF _Toc481444940 \h </w:instrText>
        </w:r>
        <w:r w:rsidR="00D909F5">
          <w:rPr>
            <w:noProof/>
            <w:webHidden/>
          </w:rPr>
        </w:r>
        <w:r w:rsidR="00D909F5">
          <w:rPr>
            <w:noProof/>
            <w:webHidden/>
          </w:rPr>
          <w:fldChar w:fldCharType="separate"/>
        </w:r>
        <w:r w:rsidR="00D909F5">
          <w:rPr>
            <w:noProof/>
            <w:webHidden/>
          </w:rPr>
          <w:t>15</w:t>
        </w:r>
        <w:r w:rsidR="00D909F5">
          <w:rPr>
            <w:noProof/>
            <w:webHidden/>
          </w:rPr>
          <w:fldChar w:fldCharType="end"/>
        </w:r>
      </w:hyperlink>
    </w:p>
    <w:p w14:paraId="7EC6BE92" w14:textId="77777777" w:rsidR="00D909F5" w:rsidRDefault="000B69D1">
      <w:pPr>
        <w:pStyle w:val="20"/>
        <w:tabs>
          <w:tab w:val="right" w:leader="dot" w:pos="8302"/>
        </w:tabs>
        <w:ind w:firstLine="400"/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81444941" w:history="1">
        <w:r w:rsidR="00D909F5" w:rsidRPr="0053126E">
          <w:rPr>
            <w:rStyle w:val="a5"/>
            <w:noProof/>
          </w:rPr>
          <w:t>5.1</w:t>
        </w:r>
        <w:r w:rsidR="00D909F5" w:rsidRPr="0053126E">
          <w:rPr>
            <w:rStyle w:val="a5"/>
            <w:rFonts w:hint="eastAsia"/>
            <w:noProof/>
          </w:rPr>
          <w:t xml:space="preserve"> </w:t>
        </w:r>
        <w:r w:rsidR="00D909F5" w:rsidRPr="0053126E">
          <w:rPr>
            <w:rStyle w:val="a5"/>
            <w:rFonts w:hint="eastAsia"/>
            <w:noProof/>
          </w:rPr>
          <w:t>附录一</w:t>
        </w:r>
        <w:r w:rsidR="00D909F5" w:rsidRPr="0053126E">
          <w:rPr>
            <w:rStyle w:val="a5"/>
            <w:noProof/>
          </w:rPr>
          <w:t xml:space="preserve"> </w:t>
        </w:r>
        <w:r w:rsidR="00D909F5" w:rsidRPr="0053126E">
          <w:rPr>
            <w:rStyle w:val="a5"/>
            <w:rFonts w:hint="eastAsia"/>
            <w:noProof/>
          </w:rPr>
          <w:t>返回编码定义</w:t>
        </w:r>
        <w:r w:rsidR="00D909F5">
          <w:rPr>
            <w:noProof/>
            <w:webHidden/>
          </w:rPr>
          <w:tab/>
        </w:r>
        <w:r w:rsidR="00D909F5">
          <w:rPr>
            <w:noProof/>
            <w:webHidden/>
          </w:rPr>
          <w:fldChar w:fldCharType="begin"/>
        </w:r>
        <w:r w:rsidR="00D909F5">
          <w:rPr>
            <w:noProof/>
            <w:webHidden/>
          </w:rPr>
          <w:instrText xml:space="preserve"> PAGEREF _Toc481444941 \h </w:instrText>
        </w:r>
        <w:r w:rsidR="00D909F5">
          <w:rPr>
            <w:noProof/>
            <w:webHidden/>
          </w:rPr>
        </w:r>
        <w:r w:rsidR="00D909F5">
          <w:rPr>
            <w:noProof/>
            <w:webHidden/>
          </w:rPr>
          <w:fldChar w:fldCharType="separate"/>
        </w:r>
        <w:r w:rsidR="00D909F5">
          <w:rPr>
            <w:noProof/>
            <w:webHidden/>
          </w:rPr>
          <w:t>15</w:t>
        </w:r>
        <w:r w:rsidR="00D909F5">
          <w:rPr>
            <w:noProof/>
            <w:webHidden/>
          </w:rPr>
          <w:fldChar w:fldCharType="end"/>
        </w:r>
      </w:hyperlink>
    </w:p>
    <w:p w14:paraId="2989D52F" w14:textId="77777777" w:rsidR="00D909F5" w:rsidRDefault="000B69D1">
      <w:pPr>
        <w:pStyle w:val="20"/>
        <w:tabs>
          <w:tab w:val="right" w:leader="dot" w:pos="8302"/>
        </w:tabs>
        <w:ind w:firstLine="400"/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81444942" w:history="1">
        <w:r w:rsidR="00D909F5" w:rsidRPr="0053126E">
          <w:rPr>
            <w:rStyle w:val="a5"/>
            <w:noProof/>
          </w:rPr>
          <w:t>5.2</w:t>
        </w:r>
        <w:r w:rsidR="00D909F5" w:rsidRPr="0053126E">
          <w:rPr>
            <w:rStyle w:val="a5"/>
            <w:rFonts w:hint="eastAsia"/>
            <w:noProof/>
          </w:rPr>
          <w:t xml:space="preserve"> </w:t>
        </w:r>
        <w:r w:rsidR="00D909F5" w:rsidRPr="0053126E">
          <w:rPr>
            <w:rStyle w:val="a5"/>
            <w:rFonts w:hint="eastAsia"/>
            <w:noProof/>
          </w:rPr>
          <w:t>附录一</w:t>
        </w:r>
        <w:r w:rsidR="00D909F5" w:rsidRPr="0053126E">
          <w:rPr>
            <w:rStyle w:val="a5"/>
            <w:noProof/>
          </w:rPr>
          <w:t xml:space="preserve"> </w:t>
        </w:r>
        <w:r w:rsidR="00D909F5" w:rsidRPr="0053126E">
          <w:rPr>
            <w:rStyle w:val="a5"/>
            <w:rFonts w:hint="eastAsia"/>
            <w:noProof/>
          </w:rPr>
          <w:t>分发市场编号定义</w:t>
        </w:r>
        <w:r w:rsidR="00D909F5">
          <w:rPr>
            <w:noProof/>
            <w:webHidden/>
          </w:rPr>
          <w:tab/>
        </w:r>
        <w:r w:rsidR="00D909F5">
          <w:rPr>
            <w:noProof/>
            <w:webHidden/>
          </w:rPr>
          <w:fldChar w:fldCharType="begin"/>
        </w:r>
        <w:r w:rsidR="00D909F5">
          <w:rPr>
            <w:noProof/>
            <w:webHidden/>
          </w:rPr>
          <w:instrText xml:space="preserve"> PAGEREF _Toc481444942 \h </w:instrText>
        </w:r>
        <w:r w:rsidR="00D909F5">
          <w:rPr>
            <w:noProof/>
            <w:webHidden/>
          </w:rPr>
        </w:r>
        <w:r w:rsidR="00D909F5">
          <w:rPr>
            <w:noProof/>
            <w:webHidden/>
          </w:rPr>
          <w:fldChar w:fldCharType="separate"/>
        </w:r>
        <w:r w:rsidR="00D909F5">
          <w:rPr>
            <w:noProof/>
            <w:webHidden/>
          </w:rPr>
          <w:t>16</w:t>
        </w:r>
        <w:r w:rsidR="00D909F5">
          <w:rPr>
            <w:noProof/>
            <w:webHidden/>
          </w:rPr>
          <w:fldChar w:fldCharType="end"/>
        </w:r>
      </w:hyperlink>
    </w:p>
    <w:p w14:paraId="27C44684" w14:textId="77777777" w:rsidR="00BE6100" w:rsidRDefault="00181372" w:rsidP="00E506AC">
      <w:pPr>
        <w:pStyle w:val="af0"/>
        <w:ind w:firstLineChars="0" w:firstLine="0"/>
        <w:jc w:val="left"/>
        <w:rPr>
          <w:caps/>
          <w:sz w:val="44"/>
          <w:szCs w:val="44"/>
        </w:rPr>
      </w:pPr>
      <w:r>
        <w:rPr>
          <w:caps/>
          <w:sz w:val="44"/>
          <w:szCs w:val="44"/>
        </w:rPr>
        <w:fldChar w:fldCharType="end"/>
      </w:r>
      <w:bookmarkStart w:id="0" w:name="_Toc508203695"/>
      <w:bookmarkStart w:id="1" w:name="_Toc83694901"/>
      <w:bookmarkStart w:id="2" w:name="_Toc196118496"/>
      <w:bookmarkStart w:id="3" w:name="_Toc201545224"/>
      <w:bookmarkStart w:id="4" w:name="_Toc353025330"/>
    </w:p>
    <w:p w14:paraId="2FD1F2A5" w14:textId="77777777" w:rsidR="00BE6100" w:rsidRDefault="00BE6100" w:rsidP="00BE6100">
      <w:pPr>
        <w:ind w:firstLine="480"/>
        <w:rPr>
          <w:rFonts w:asciiTheme="majorHAnsi" w:hAnsiTheme="majorHAnsi" w:cstheme="majorBidi"/>
        </w:rPr>
      </w:pPr>
      <w:r>
        <w:br w:type="page"/>
      </w:r>
    </w:p>
    <w:p w14:paraId="245682BA" w14:textId="77777777" w:rsidR="0083598A" w:rsidRDefault="0083598A" w:rsidP="00E506AC">
      <w:pPr>
        <w:pStyle w:val="af0"/>
        <w:ind w:firstLineChars="0" w:firstLine="0"/>
        <w:jc w:val="left"/>
      </w:pPr>
      <w:bookmarkStart w:id="5" w:name="_Toc481444907"/>
      <w:r w:rsidRPr="0007440C">
        <w:rPr>
          <w:rFonts w:hint="eastAsia"/>
        </w:rPr>
        <w:lastRenderedPageBreak/>
        <w:t>文档变更</w:t>
      </w:r>
      <w:bookmarkEnd w:id="0"/>
      <w:bookmarkEnd w:id="1"/>
      <w:bookmarkEnd w:id="2"/>
      <w:bookmarkEnd w:id="3"/>
      <w:bookmarkEnd w:id="4"/>
      <w:r w:rsidR="00AE3CCF">
        <w:rPr>
          <w:rFonts w:hint="eastAsia"/>
        </w:rPr>
        <w:t>记录</w:t>
      </w:r>
      <w:bookmarkEnd w:id="5"/>
    </w:p>
    <w:tbl>
      <w:tblPr>
        <w:tblW w:w="8756" w:type="dxa"/>
        <w:tblLayout w:type="fixed"/>
        <w:tblLook w:val="01E0" w:firstRow="1" w:lastRow="1" w:firstColumn="1" w:lastColumn="1" w:noHBand="0" w:noVBand="0"/>
      </w:tblPr>
      <w:tblGrid>
        <w:gridCol w:w="1951"/>
        <w:gridCol w:w="2837"/>
        <w:gridCol w:w="1557"/>
        <w:gridCol w:w="2411"/>
      </w:tblGrid>
      <w:tr w:rsidR="008716BC" w:rsidRPr="00AC35CC" w14:paraId="03A69DE5" w14:textId="77777777" w:rsidTr="002969A5">
        <w:tc>
          <w:tcPr>
            <w:tcW w:w="1951" w:type="dxa"/>
            <w:tcBorders>
              <w:top w:val="single" w:sz="4" w:space="0" w:color="auto"/>
            </w:tcBorders>
          </w:tcPr>
          <w:p w14:paraId="25E1EACB" w14:textId="77777777" w:rsidR="008716BC" w:rsidRPr="00AC35CC" w:rsidRDefault="008716BC" w:rsidP="00D83E0E">
            <w:pPr>
              <w:spacing w:beforeLines="25" w:before="60" w:afterLines="25" w:after="60"/>
              <w:ind w:firstLineChars="95" w:firstLine="199"/>
              <w:rPr>
                <w:rFonts w:ascii="微软雅黑" w:hAnsi="微软雅黑" w:cs="Arial"/>
                <w:b/>
                <w:sz w:val="21"/>
                <w:szCs w:val="21"/>
              </w:rPr>
            </w:pPr>
            <w:r w:rsidRPr="00AC35CC">
              <w:rPr>
                <w:rFonts w:ascii="微软雅黑" w:hAnsi="微软雅黑" w:cs="Arial" w:hint="eastAsia"/>
                <w:b/>
                <w:sz w:val="21"/>
                <w:szCs w:val="21"/>
              </w:rPr>
              <w:t>版本</w:t>
            </w:r>
          </w:p>
        </w:tc>
        <w:tc>
          <w:tcPr>
            <w:tcW w:w="6805" w:type="dxa"/>
            <w:gridSpan w:val="3"/>
            <w:tcBorders>
              <w:top w:val="single" w:sz="4" w:space="0" w:color="auto"/>
            </w:tcBorders>
          </w:tcPr>
          <w:p w14:paraId="66F943B0" w14:textId="77777777" w:rsidR="008716BC" w:rsidRPr="00AC35CC" w:rsidRDefault="001E64BB" w:rsidP="00D83E0E">
            <w:pPr>
              <w:spacing w:beforeLines="25" w:before="60" w:afterLines="25" w:after="60"/>
              <w:ind w:left="425" w:firstLine="420"/>
              <w:rPr>
                <w:rFonts w:ascii="微软雅黑" w:hAnsi="微软雅黑" w:cs="Arial"/>
                <w:sz w:val="21"/>
                <w:szCs w:val="21"/>
              </w:rPr>
            </w:pPr>
            <w:r>
              <w:rPr>
                <w:rFonts w:ascii="微软雅黑" w:hAnsi="微软雅黑" w:cs="Arial" w:hint="eastAsia"/>
                <w:sz w:val="21"/>
                <w:szCs w:val="21"/>
              </w:rPr>
              <w:t>1．0．0</w:t>
            </w:r>
          </w:p>
        </w:tc>
      </w:tr>
      <w:tr w:rsidR="008716BC" w:rsidRPr="00AC35CC" w14:paraId="7D0EBDCE" w14:textId="77777777" w:rsidTr="002969A5">
        <w:tc>
          <w:tcPr>
            <w:tcW w:w="1951" w:type="dxa"/>
          </w:tcPr>
          <w:p w14:paraId="2A03FD56" w14:textId="77777777" w:rsidR="008716BC" w:rsidRPr="00AC35CC" w:rsidRDefault="008716BC" w:rsidP="00D83E0E">
            <w:pPr>
              <w:spacing w:beforeLines="25" w:before="60" w:afterLines="25" w:after="60"/>
              <w:ind w:firstLineChars="95" w:firstLine="199"/>
              <w:rPr>
                <w:rFonts w:ascii="微软雅黑" w:hAnsi="微软雅黑" w:cs="Arial"/>
                <w:b/>
                <w:sz w:val="21"/>
                <w:szCs w:val="21"/>
              </w:rPr>
            </w:pPr>
            <w:r w:rsidRPr="00AC35CC">
              <w:rPr>
                <w:rFonts w:ascii="微软雅黑" w:hAnsi="微软雅黑" w:cs="Arial" w:hint="eastAsia"/>
                <w:b/>
                <w:sz w:val="21"/>
                <w:szCs w:val="21"/>
              </w:rPr>
              <w:t>创建人</w:t>
            </w:r>
          </w:p>
        </w:tc>
        <w:tc>
          <w:tcPr>
            <w:tcW w:w="2837" w:type="dxa"/>
          </w:tcPr>
          <w:p w14:paraId="761A86FC" w14:textId="77777777" w:rsidR="008716BC" w:rsidRPr="00AC35CC" w:rsidRDefault="001E64BB" w:rsidP="00D83E0E">
            <w:pPr>
              <w:spacing w:beforeLines="25" w:before="60" w:afterLines="25" w:after="60"/>
              <w:ind w:left="425" w:firstLine="420"/>
              <w:rPr>
                <w:rFonts w:ascii="微软雅黑" w:hAnsi="微软雅黑" w:cs="Arial"/>
                <w:sz w:val="21"/>
                <w:szCs w:val="21"/>
              </w:rPr>
            </w:pPr>
            <w:r>
              <w:rPr>
                <w:rFonts w:ascii="微软雅黑" w:hAnsi="微软雅黑" w:cs="Arial" w:hint="eastAsia"/>
                <w:sz w:val="21"/>
                <w:szCs w:val="21"/>
              </w:rPr>
              <w:t>李江峰</w:t>
            </w:r>
          </w:p>
        </w:tc>
        <w:tc>
          <w:tcPr>
            <w:tcW w:w="1557" w:type="dxa"/>
          </w:tcPr>
          <w:p w14:paraId="72B95AF8" w14:textId="77777777" w:rsidR="008716BC" w:rsidRPr="00AC35CC" w:rsidRDefault="008716BC" w:rsidP="00D83E0E">
            <w:pPr>
              <w:spacing w:beforeLines="25" w:before="60" w:afterLines="25" w:after="60"/>
              <w:ind w:left="425" w:firstLineChars="0" w:firstLine="0"/>
              <w:rPr>
                <w:rFonts w:ascii="微软雅黑" w:hAnsi="微软雅黑" w:cs="Arial"/>
                <w:b/>
                <w:sz w:val="21"/>
                <w:szCs w:val="21"/>
              </w:rPr>
            </w:pPr>
            <w:r w:rsidRPr="00AC35CC">
              <w:rPr>
                <w:rFonts w:ascii="微软雅黑" w:hAnsi="微软雅黑" w:cs="Arial" w:hint="eastAsia"/>
                <w:b/>
                <w:sz w:val="21"/>
                <w:szCs w:val="21"/>
              </w:rPr>
              <w:t>创建日期</w:t>
            </w:r>
          </w:p>
        </w:tc>
        <w:tc>
          <w:tcPr>
            <w:tcW w:w="2411" w:type="dxa"/>
          </w:tcPr>
          <w:p w14:paraId="4BE3CBD0" w14:textId="77777777" w:rsidR="008716BC" w:rsidRPr="00AC35CC" w:rsidRDefault="001E64BB" w:rsidP="00D83E0E">
            <w:pPr>
              <w:spacing w:beforeLines="25" w:before="60" w:afterLines="25" w:after="60"/>
              <w:ind w:left="425" w:firstLine="420"/>
              <w:rPr>
                <w:rFonts w:ascii="微软雅黑" w:hAnsi="微软雅黑" w:cs="Arial"/>
                <w:sz w:val="21"/>
                <w:szCs w:val="21"/>
              </w:rPr>
            </w:pPr>
            <w:r>
              <w:rPr>
                <w:rFonts w:ascii="微软雅黑" w:hAnsi="微软雅黑" w:cs="Arial" w:hint="eastAsia"/>
                <w:sz w:val="21"/>
                <w:szCs w:val="21"/>
              </w:rPr>
              <w:t>2017-04-21</w:t>
            </w:r>
          </w:p>
        </w:tc>
      </w:tr>
      <w:tr w:rsidR="008716BC" w:rsidRPr="00AC35CC" w14:paraId="6396B782" w14:textId="77777777" w:rsidTr="002969A5">
        <w:tc>
          <w:tcPr>
            <w:tcW w:w="1951" w:type="dxa"/>
            <w:tcBorders>
              <w:left w:val="nil"/>
            </w:tcBorders>
          </w:tcPr>
          <w:p w14:paraId="39948079" w14:textId="77777777" w:rsidR="008716BC" w:rsidRPr="00AC35CC" w:rsidRDefault="008716BC" w:rsidP="00D83E0E">
            <w:pPr>
              <w:spacing w:beforeLines="25" w:before="60" w:afterLines="25" w:after="60"/>
              <w:ind w:firstLineChars="95" w:firstLine="199"/>
              <w:rPr>
                <w:rFonts w:ascii="微软雅黑" w:hAnsi="微软雅黑" w:cs="Arial"/>
                <w:b/>
                <w:sz w:val="21"/>
                <w:szCs w:val="21"/>
              </w:rPr>
            </w:pPr>
            <w:r w:rsidRPr="00AC35CC">
              <w:rPr>
                <w:rFonts w:ascii="微软雅黑" w:hAnsi="微软雅黑" w:cs="Arial" w:hint="eastAsia"/>
                <w:b/>
                <w:sz w:val="21"/>
                <w:szCs w:val="21"/>
              </w:rPr>
              <w:t>备注</w:t>
            </w:r>
          </w:p>
        </w:tc>
        <w:tc>
          <w:tcPr>
            <w:tcW w:w="6805" w:type="dxa"/>
            <w:gridSpan w:val="3"/>
          </w:tcPr>
          <w:p w14:paraId="11116685" w14:textId="77777777" w:rsidR="008716BC" w:rsidRPr="00AC35CC" w:rsidRDefault="008716BC" w:rsidP="00D83E0E">
            <w:pPr>
              <w:spacing w:beforeLines="25" w:before="60" w:afterLines="25" w:after="60"/>
              <w:ind w:left="425" w:firstLine="420"/>
              <w:rPr>
                <w:rFonts w:ascii="微软雅黑" w:hAnsi="微软雅黑" w:cs="Arial"/>
                <w:sz w:val="21"/>
                <w:szCs w:val="21"/>
              </w:rPr>
            </w:pPr>
          </w:p>
        </w:tc>
      </w:tr>
      <w:tr w:rsidR="008716BC" w:rsidRPr="00AC35CC" w14:paraId="6114B34D" w14:textId="77777777" w:rsidTr="002969A5">
        <w:tc>
          <w:tcPr>
            <w:tcW w:w="1951" w:type="dxa"/>
            <w:tcBorders>
              <w:left w:val="nil"/>
              <w:bottom w:val="single" w:sz="4" w:space="0" w:color="auto"/>
            </w:tcBorders>
          </w:tcPr>
          <w:p w14:paraId="280AE319" w14:textId="77777777" w:rsidR="008716BC" w:rsidRPr="00AC35CC" w:rsidRDefault="008716BC" w:rsidP="00D83E0E">
            <w:pPr>
              <w:spacing w:beforeLines="25" w:before="60" w:afterLines="25" w:after="60"/>
              <w:ind w:firstLineChars="95" w:firstLine="199"/>
              <w:rPr>
                <w:rFonts w:ascii="微软雅黑" w:hAnsi="微软雅黑" w:cs="Arial"/>
                <w:b/>
                <w:sz w:val="21"/>
                <w:szCs w:val="21"/>
              </w:rPr>
            </w:pPr>
            <w:r w:rsidRPr="00AC35CC">
              <w:rPr>
                <w:rFonts w:ascii="微软雅黑" w:hAnsi="微软雅黑" w:cs="Arial" w:hint="eastAsia"/>
                <w:b/>
                <w:sz w:val="21"/>
                <w:szCs w:val="21"/>
              </w:rPr>
              <w:t>审阅人</w:t>
            </w:r>
          </w:p>
        </w:tc>
        <w:tc>
          <w:tcPr>
            <w:tcW w:w="2837" w:type="dxa"/>
            <w:tcBorders>
              <w:bottom w:val="single" w:sz="4" w:space="0" w:color="auto"/>
            </w:tcBorders>
          </w:tcPr>
          <w:p w14:paraId="44B70D00" w14:textId="77777777" w:rsidR="008716BC" w:rsidRPr="00AC35CC" w:rsidRDefault="008716BC" w:rsidP="00D83E0E">
            <w:pPr>
              <w:spacing w:beforeLines="25" w:before="60" w:afterLines="25" w:after="60"/>
              <w:ind w:left="425" w:firstLine="420"/>
              <w:rPr>
                <w:rFonts w:ascii="微软雅黑" w:hAnsi="微软雅黑" w:cs="Arial"/>
                <w:sz w:val="21"/>
                <w:szCs w:val="21"/>
              </w:rPr>
            </w:pPr>
          </w:p>
        </w:tc>
        <w:tc>
          <w:tcPr>
            <w:tcW w:w="1557" w:type="dxa"/>
            <w:tcBorders>
              <w:bottom w:val="single" w:sz="4" w:space="0" w:color="auto"/>
            </w:tcBorders>
          </w:tcPr>
          <w:p w14:paraId="3D7A8773" w14:textId="77777777" w:rsidR="008716BC" w:rsidRPr="00AC35CC" w:rsidRDefault="008716BC" w:rsidP="00D83E0E">
            <w:pPr>
              <w:spacing w:beforeLines="25" w:before="60" w:afterLines="25" w:after="60"/>
              <w:ind w:left="425" w:firstLineChars="0" w:firstLine="0"/>
              <w:rPr>
                <w:rFonts w:ascii="微软雅黑" w:hAnsi="微软雅黑" w:cs="Arial"/>
                <w:b/>
                <w:sz w:val="21"/>
                <w:szCs w:val="21"/>
              </w:rPr>
            </w:pPr>
            <w:r w:rsidRPr="00AC35CC">
              <w:rPr>
                <w:rFonts w:ascii="微软雅黑" w:hAnsi="微软雅黑" w:cs="Arial" w:hint="eastAsia"/>
                <w:b/>
                <w:sz w:val="21"/>
                <w:szCs w:val="21"/>
              </w:rPr>
              <w:t>审阅日期</w:t>
            </w:r>
          </w:p>
        </w:tc>
        <w:tc>
          <w:tcPr>
            <w:tcW w:w="2411" w:type="dxa"/>
            <w:tcBorders>
              <w:bottom w:val="single" w:sz="4" w:space="0" w:color="auto"/>
              <w:right w:val="nil"/>
            </w:tcBorders>
          </w:tcPr>
          <w:p w14:paraId="20AB2770" w14:textId="77777777" w:rsidR="008716BC" w:rsidRPr="00AC35CC" w:rsidRDefault="008716BC" w:rsidP="00D83E0E">
            <w:pPr>
              <w:spacing w:beforeLines="25" w:before="60" w:afterLines="25" w:after="60"/>
              <w:ind w:left="425" w:firstLine="420"/>
              <w:rPr>
                <w:rFonts w:ascii="微软雅黑" w:hAnsi="微软雅黑" w:cs="Arial"/>
                <w:sz w:val="21"/>
                <w:szCs w:val="21"/>
              </w:rPr>
            </w:pPr>
          </w:p>
        </w:tc>
      </w:tr>
      <w:tr w:rsidR="00AC35CC" w:rsidRPr="00AC35CC" w14:paraId="34161058" w14:textId="77777777" w:rsidTr="009E4E87">
        <w:tc>
          <w:tcPr>
            <w:tcW w:w="1951" w:type="dxa"/>
            <w:tcBorders>
              <w:top w:val="single" w:sz="4" w:space="0" w:color="auto"/>
            </w:tcBorders>
          </w:tcPr>
          <w:p w14:paraId="722F72FA" w14:textId="77777777" w:rsidR="00AC35CC" w:rsidRPr="00AC35CC" w:rsidRDefault="00AC35CC" w:rsidP="00D83E0E">
            <w:pPr>
              <w:spacing w:beforeLines="25" w:before="60" w:afterLines="25" w:after="60"/>
              <w:ind w:firstLineChars="95" w:firstLine="199"/>
              <w:rPr>
                <w:rFonts w:ascii="微软雅黑" w:hAnsi="微软雅黑" w:cs="Arial"/>
                <w:b/>
                <w:sz w:val="21"/>
                <w:szCs w:val="21"/>
              </w:rPr>
            </w:pPr>
            <w:r w:rsidRPr="00AC35CC">
              <w:rPr>
                <w:rFonts w:ascii="微软雅黑" w:hAnsi="微软雅黑" w:cs="Arial" w:hint="eastAsia"/>
                <w:b/>
                <w:sz w:val="21"/>
                <w:szCs w:val="21"/>
              </w:rPr>
              <w:t>版本</w:t>
            </w:r>
          </w:p>
        </w:tc>
        <w:tc>
          <w:tcPr>
            <w:tcW w:w="6805" w:type="dxa"/>
            <w:gridSpan w:val="3"/>
            <w:tcBorders>
              <w:top w:val="single" w:sz="4" w:space="0" w:color="auto"/>
            </w:tcBorders>
          </w:tcPr>
          <w:p w14:paraId="215AD124" w14:textId="77777777" w:rsidR="00AC35CC" w:rsidRPr="00AC35CC" w:rsidRDefault="00AC35CC" w:rsidP="00D83E0E">
            <w:pPr>
              <w:spacing w:beforeLines="25" w:before="60" w:afterLines="25" w:after="60"/>
              <w:ind w:left="425" w:firstLine="420"/>
              <w:rPr>
                <w:rFonts w:ascii="微软雅黑" w:hAnsi="微软雅黑" w:cs="Arial"/>
                <w:sz w:val="21"/>
                <w:szCs w:val="21"/>
              </w:rPr>
            </w:pPr>
          </w:p>
        </w:tc>
      </w:tr>
      <w:tr w:rsidR="00AC35CC" w:rsidRPr="00AC35CC" w14:paraId="4FDD03FE" w14:textId="77777777" w:rsidTr="009E4E87">
        <w:tc>
          <w:tcPr>
            <w:tcW w:w="1951" w:type="dxa"/>
          </w:tcPr>
          <w:p w14:paraId="4D7DD7A2" w14:textId="77777777" w:rsidR="00AC35CC" w:rsidRPr="00AC35CC" w:rsidRDefault="00AC35CC" w:rsidP="00D83E0E">
            <w:pPr>
              <w:spacing w:beforeLines="25" w:before="60" w:afterLines="25" w:after="60"/>
              <w:ind w:firstLineChars="95" w:firstLine="199"/>
              <w:rPr>
                <w:rFonts w:ascii="微软雅黑" w:hAnsi="微软雅黑" w:cs="Arial"/>
                <w:b/>
                <w:sz w:val="21"/>
                <w:szCs w:val="21"/>
              </w:rPr>
            </w:pPr>
            <w:r w:rsidRPr="00AC35CC">
              <w:rPr>
                <w:rFonts w:ascii="微软雅黑" w:hAnsi="微软雅黑" w:cs="Arial" w:hint="eastAsia"/>
                <w:b/>
                <w:sz w:val="21"/>
                <w:szCs w:val="21"/>
              </w:rPr>
              <w:t>修订人</w:t>
            </w:r>
          </w:p>
        </w:tc>
        <w:tc>
          <w:tcPr>
            <w:tcW w:w="2837" w:type="dxa"/>
          </w:tcPr>
          <w:p w14:paraId="6FC64F9E" w14:textId="77777777" w:rsidR="00AC35CC" w:rsidRPr="00AC35CC" w:rsidRDefault="00AC35CC" w:rsidP="00D83E0E">
            <w:pPr>
              <w:spacing w:beforeLines="25" w:before="60" w:afterLines="25" w:after="60"/>
              <w:ind w:left="425" w:firstLine="420"/>
              <w:rPr>
                <w:rFonts w:ascii="微软雅黑" w:hAnsi="微软雅黑" w:cs="Arial"/>
                <w:sz w:val="21"/>
                <w:szCs w:val="21"/>
              </w:rPr>
            </w:pPr>
          </w:p>
        </w:tc>
        <w:tc>
          <w:tcPr>
            <w:tcW w:w="1557" w:type="dxa"/>
          </w:tcPr>
          <w:p w14:paraId="25E96493" w14:textId="77777777" w:rsidR="00AC35CC" w:rsidRPr="00AC35CC" w:rsidRDefault="00AC35CC" w:rsidP="00D83E0E">
            <w:pPr>
              <w:spacing w:beforeLines="25" w:before="60" w:afterLines="25" w:after="60"/>
              <w:ind w:left="425" w:firstLineChars="0" w:firstLine="0"/>
              <w:rPr>
                <w:rFonts w:ascii="微软雅黑" w:hAnsi="微软雅黑" w:cs="Arial"/>
                <w:b/>
                <w:sz w:val="21"/>
                <w:szCs w:val="21"/>
              </w:rPr>
            </w:pPr>
            <w:r w:rsidRPr="00AC35CC">
              <w:rPr>
                <w:rFonts w:ascii="微软雅黑" w:hAnsi="微软雅黑" w:cs="Arial" w:hint="eastAsia"/>
                <w:b/>
                <w:sz w:val="21"/>
                <w:szCs w:val="21"/>
              </w:rPr>
              <w:t>修订日期</w:t>
            </w:r>
          </w:p>
        </w:tc>
        <w:tc>
          <w:tcPr>
            <w:tcW w:w="2411" w:type="dxa"/>
          </w:tcPr>
          <w:p w14:paraId="05C41EC4" w14:textId="77777777" w:rsidR="00AC35CC" w:rsidRPr="00AC35CC" w:rsidRDefault="00AC35CC" w:rsidP="00D83E0E">
            <w:pPr>
              <w:spacing w:beforeLines="25" w:before="60" w:afterLines="25" w:after="60"/>
              <w:ind w:left="425" w:firstLine="420"/>
              <w:rPr>
                <w:rFonts w:ascii="微软雅黑" w:hAnsi="微软雅黑" w:cs="Arial"/>
                <w:sz w:val="21"/>
                <w:szCs w:val="21"/>
              </w:rPr>
            </w:pPr>
          </w:p>
        </w:tc>
      </w:tr>
      <w:tr w:rsidR="00AC35CC" w:rsidRPr="00AC35CC" w14:paraId="1933559E" w14:textId="77777777" w:rsidTr="009E4E87">
        <w:tc>
          <w:tcPr>
            <w:tcW w:w="1951" w:type="dxa"/>
          </w:tcPr>
          <w:p w14:paraId="6CEF095A" w14:textId="77777777" w:rsidR="00AC35CC" w:rsidRPr="00AC35CC" w:rsidRDefault="0010262C" w:rsidP="00D83E0E">
            <w:pPr>
              <w:spacing w:beforeLines="25" w:before="60" w:afterLines="25" w:after="60"/>
              <w:ind w:firstLineChars="0"/>
              <w:rPr>
                <w:rFonts w:ascii="微软雅黑" w:hAnsi="微软雅黑" w:cs="Arial"/>
                <w:b/>
                <w:sz w:val="21"/>
                <w:szCs w:val="21"/>
              </w:rPr>
            </w:pPr>
            <w:r>
              <w:rPr>
                <w:rFonts w:ascii="微软雅黑" w:hAnsi="微软雅黑" w:cs="Arial" w:hint="eastAsia"/>
                <w:b/>
                <w:sz w:val="21"/>
                <w:szCs w:val="21"/>
              </w:rPr>
              <w:t>主要修订项目</w:t>
            </w:r>
          </w:p>
        </w:tc>
        <w:tc>
          <w:tcPr>
            <w:tcW w:w="6805" w:type="dxa"/>
            <w:gridSpan w:val="3"/>
          </w:tcPr>
          <w:p w14:paraId="2946B8FC" w14:textId="77777777" w:rsidR="00AC35CC" w:rsidRPr="00AC35CC" w:rsidRDefault="00AC35CC" w:rsidP="00D83E0E">
            <w:pPr>
              <w:spacing w:beforeLines="25" w:before="60" w:afterLines="25" w:after="60"/>
              <w:ind w:left="425" w:firstLine="420"/>
              <w:rPr>
                <w:rFonts w:ascii="微软雅黑" w:hAnsi="微软雅黑" w:cs="Arial"/>
                <w:sz w:val="21"/>
                <w:szCs w:val="21"/>
              </w:rPr>
            </w:pPr>
          </w:p>
        </w:tc>
      </w:tr>
      <w:tr w:rsidR="00AC35CC" w:rsidRPr="00AC35CC" w14:paraId="7F1F8566" w14:textId="77777777" w:rsidTr="009E4E87">
        <w:tc>
          <w:tcPr>
            <w:tcW w:w="1951" w:type="dxa"/>
            <w:tcBorders>
              <w:left w:val="nil"/>
              <w:bottom w:val="single" w:sz="4" w:space="0" w:color="auto"/>
            </w:tcBorders>
          </w:tcPr>
          <w:p w14:paraId="61685F78" w14:textId="77777777" w:rsidR="00AC35CC" w:rsidRPr="00AC35CC" w:rsidRDefault="00AC35CC" w:rsidP="00D83E0E">
            <w:pPr>
              <w:spacing w:beforeLines="25" w:before="60" w:afterLines="25" w:after="60"/>
              <w:ind w:firstLineChars="95" w:firstLine="199"/>
              <w:rPr>
                <w:rFonts w:ascii="微软雅黑" w:hAnsi="微软雅黑" w:cs="Arial"/>
                <w:b/>
                <w:sz w:val="21"/>
                <w:szCs w:val="21"/>
              </w:rPr>
            </w:pPr>
            <w:r w:rsidRPr="00AC35CC">
              <w:rPr>
                <w:rFonts w:ascii="微软雅黑" w:hAnsi="微软雅黑" w:cs="Arial" w:hint="eastAsia"/>
                <w:b/>
                <w:sz w:val="21"/>
                <w:szCs w:val="21"/>
              </w:rPr>
              <w:t>审阅人</w:t>
            </w:r>
          </w:p>
        </w:tc>
        <w:tc>
          <w:tcPr>
            <w:tcW w:w="2837" w:type="dxa"/>
            <w:tcBorders>
              <w:bottom w:val="single" w:sz="4" w:space="0" w:color="auto"/>
            </w:tcBorders>
          </w:tcPr>
          <w:p w14:paraId="7C236CF6" w14:textId="77777777" w:rsidR="00AC35CC" w:rsidRPr="00AC35CC" w:rsidRDefault="00AC35CC" w:rsidP="00D83E0E">
            <w:pPr>
              <w:spacing w:beforeLines="25" w:before="60" w:afterLines="25" w:after="60"/>
              <w:ind w:left="425" w:firstLine="420"/>
              <w:rPr>
                <w:rFonts w:ascii="微软雅黑" w:hAnsi="微软雅黑" w:cs="Arial"/>
                <w:sz w:val="21"/>
                <w:szCs w:val="21"/>
              </w:rPr>
            </w:pPr>
          </w:p>
        </w:tc>
        <w:tc>
          <w:tcPr>
            <w:tcW w:w="1557" w:type="dxa"/>
            <w:tcBorders>
              <w:bottom w:val="single" w:sz="4" w:space="0" w:color="auto"/>
            </w:tcBorders>
          </w:tcPr>
          <w:p w14:paraId="7618088F" w14:textId="77777777" w:rsidR="00AC35CC" w:rsidRPr="00AC35CC" w:rsidRDefault="00AC35CC" w:rsidP="00D83E0E">
            <w:pPr>
              <w:spacing w:beforeLines="25" w:before="60" w:afterLines="25" w:after="60"/>
              <w:ind w:left="425" w:firstLineChars="0" w:firstLine="0"/>
              <w:rPr>
                <w:rFonts w:ascii="微软雅黑" w:hAnsi="微软雅黑" w:cs="Arial"/>
                <w:b/>
                <w:sz w:val="21"/>
                <w:szCs w:val="21"/>
              </w:rPr>
            </w:pPr>
            <w:r w:rsidRPr="00AC35CC">
              <w:rPr>
                <w:rFonts w:ascii="微软雅黑" w:hAnsi="微软雅黑" w:cs="Arial" w:hint="eastAsia"/>
                <w:b/>
                <w:sz w:val="21"/>
                <w:szCs w:val="21"/>
              </w:rPr>
              <w:t>审阅日期</w:t>
            </w:r>
          </w:p>
        </w:tc>
        <w:tc>
          <w:tcPr>
            <w:tcW w:w="2411" w:type="dxa"/>
            <w:tcBorders>
              <w:bottom w:val="single" w:sz="4" w:space="0" w:color="auto"/>
              <w:right w:val="nil"/>
            </w:tcBorders>
          </w:tcPr>
          <w:p w14:paraId="130D4512" w14:textId="77777777" w:rsidR="00AC35CC" w:rsidRPr="00AC35CC" w:rsidRDefault="00AC35CC" w:rsidP="00D83E0E">
            <w:pPr>
              <w:spacing w:beforeLines="25" w:before="60" w:afterLines="25" w:after="60"/>
              <w:ind w:left="425" w:firstLine="420"/>
              <w:rPr>
                <w:rFonts w:ascii="微软雅黑" w:hAnsi="微软雅黑" w:cs="Arial"/>
                <w:sz w:val="21"/>
                <w:szCs w:val="21"/>
              </w:rPr>
            </w:pPr>
          </w:p>
        </w:tc>
      </w:tr>
    </w:tbl>
    <w:p w14:paraId="774D8D4B" w14:textId="77777777" w:rsidR="0083598A" w:rsidRDefault="0083598A" w:rsidP="0083598A">
      <w:pPr>
        <w:ind w:right="210" w:firstLine="880"/>
        <w:rPr>
          <w:b/>
          <w:sz w:val="44"/>
          <w:szCs w:val="44"/>
        </w:rPr>
      </w:pPr>
      <w:r>
        <w:rPr>
          <w:b/>
          <w:sz w:val="44"/>
          <w:szCs w:val="44"/>
        </w:rPr>
        <w:br w:type="page"/>
      </w:r>
    </w:p>
    <w:p w14:paraId="75325E2B" w14:textId="77777777" w:rsidR="009D3776" w:rsidRDefault="009D3776" w:rsidP="009D3776">
      <w:pPr>
        <w:pStyle w:val="1"/>
        <w:ind w:left="0" w:firstLine="0"/>
        <w:rPr>
          <w:rFonts w:ascii="黑体" w:eastAsia="黑体"/>
        </w:rPr>
      </w:pPr>
      <w:bookmarkStart w:id="6" w:name="_Toc169345431"/>
      <w:bookmarkStart w:id="7" w:name="_Toc222136155"/>
      <w:bookmarkStart w:id="8" w:name="_Toc244410772"/>
      <w:bookmarkStart w:id="9" w:name="_Toc368238137"/>
      <w:bookmarkStart w:id="10" w:name="_Toc481444908"/>
      <w:r>
        <w:rPr>
          <w:rFonts w:ascii="黑体" w:eastAsia="黑体" w:hint="eastAsia"/>
        </w:rPr>
        <w:lastRenderedPageBreak/>
        <w:t>引言</w:t>
      </w:r>
      <w:bookmarkEnd w:id="6"/>
      <w:bookmarkEnd w:id="7"/>
      <w:bookmarkEnd w:id="8"/>
      <w:bookmarkEnd w:id="9"/>
      <w:bookmarkEnd w:id="10"/>
    </w:p>
    <w:p w14:paraId="2853956D" w14:textId="77777777" w:rsidR="009D3776" w:rsidRDefault="009D3776" w:rsidP="009D3776">
      <w:pPr>
        <w:pStyle w:val="2"/>
        <w:tabs>
          <w:tab w:val="left" w:pos="737"/>
        </w:tabs>
        <w:ind w:left="0" w:firstLine="0"/>
      </w:pPr>
      <w:bookmarkStart w:id="11" w:name="_Toc49069721"/>
      <w:bookmarkStart w:id="12" w:name="_Toc86223248"/>
      <w:bookmarkStart w:id="13" w:name="_Toc86831881"/>
      <w:bookmarkStart w:id="14" w:name="_Toc86831922"/>
      <w:bookmarkStart w:id="15" w:name="_Toc87865189"/>
      <w:bookmarkStart w:id="16" w:name="_Toc169345432"/>
      <w:bookmarkStart w:id="17" w:name="_Toc222136156"/>
      <w:bookmarkStart w:id="18" w:name="_Toc244410773"/>
      <w:bookmarkStart w:id="19" w:name="_Toc368238138"/>
      <w:bookmarkStart w:id="20" w:name="_Toc481444909"/>
      <w:r>
        <w:t>编写目的</w:t>
      </w:r>
      <w:bookmarkEnd w:id="11"/>
      <w:bookmarkEnd w:id="12"/>
      <w:bookmarkEnd w:id="13"/>
      <w:bookmarkEnd w:id="14"/>
      <w:bookmarkEnd w:id="15"/>
      <w:bookmarkEnd w:id="16"/>
      <w:bookmarkEnd w:id="17"/>
      <w:bookmarkEnd w:id="18"/>
      <w:bookmarkEnd w:id="19"/>
      <w:bookmarkEnd w:id="20"/>
    </w:p>
    <w:p w14:paraId="29984F8A" w14:textId="77777777" w:rsidR="003C6B8A" w:rsidRDefault="006B48FE" w:rsidP="006B3D4E">
      <w:pPr>
        <w:spacing w:beforeLines="50" w:before="120"/>
        <w:ind w:firstLine="480"/>
        <w:jc w:val="left"/>
        <w:rPr>
          <w:smallCaps/>
          <w:color w:val="000000"/>
          <w:kern w:val="44"/>
          <w:szCs w:val="21"/>
        </w:rPr>
      </w:pPr>
      <w:r>
        <w:rPr>
          <w:rFonts w:hint="eastAsia"/>
          <w:smallCaps/>
          <w:color w:val="000000"/>
          <w:kern w:val="44"/>
          <w:szCs w:val="21"/>
        </w:rPr>
        <w:t>本文档</w:t>
      </w:r>
      <w:r w:rsidR="008C11CE">
        <w:rPr>
          <w:rFonts w:hint="eastAsia"/>
          <w:smallCaps/>
          <w:color w:val="000000"/>
          <w:kern w:val="44"/>
          <w:szCs w:val="21"/>
        </w:rPr>
        <w:t>作为各项目接口协议的标准模板，</w:t>
      </w:r>
      <w:r>
        <w:rPr>
          <w:rFonts w:hint="eastAsia"/>
          <w:smallCaps/>
          <w:color w:val="000000"/>
          <w:kern w:val="44"/>
          <w:szCs w:val="21"/>
        </w:rPr>
        <w:t>用于</w:t>
      </w:r>
      <w:r w:rsidR="003C6B8A">
        <w:rPr>
          <w:rFonts w:hint="eastAsia"/>
          <w:smallCaps/>
          <w:color w:val="000000"/>
          <w:kern w:val="44"/>
          <w:szCs w:val="21"/>
        </w:rPr>
        <w:t>指导</w:t>
      </w:r>
      <w:r>
        <w:rPr>
          <w:rFonts w:hint="eastAsia"/>
          <w:smallCaps/>
          <w:color w:val="000000"/>
          <w:kern w:val="44"/>
          <w:szCs w:val="21"/>
        </w:rPr>
        <w:t>接口设计人员设计服务端与客户端、前端接口交互协议</w:t>
      </w:r>
      <w:r w:rsidR="009D3776">
        <w:rPr>
          <w:rFonts w:hint="eastAsia"/>
          <w:smallCaps/>
          <w:color w:val="000000"/>
          <w:kern w:val="44"/>
          <w:szCs w:val="21"/>
        </w:rPr>
        <w:t>，</w:t>
      </w:r>
      <w:r w:rsidR="003C6B8A">
        <w:rPr>
          <w:rFonts w:hint="eastAsia"/>
          <w:smallCaps/>
          <w:color w:val="000000"/>
          <w:kern w:val="44"/>
          <w:szCs w:val="21"/>
        </w:rPr>
        <w:t>避免因不同接口设计人员设计的多套接口模板，</w:t>
      </w:r>
      <w:r w:rsidR="00833B89">
        <w:rPr>
          <w:rFonts w:hint="eastAsia"/>
          <w:smallCaps/>
          <w:color w:val="000000"/>
          <w:kern w:val="44"/>
          <w:szCs w:val="21"/>
        </w:rPr>
        <w:t>服务端、</w:t>
      </w:r>
      <w:r w:rsidR="003C6B8A">
        <w:rPr>
          <w:rFonts w:hint="eastAsia"/>
          <w:smallCaps/>
          <w:color w:val="000000"/>
          <w:kern w:val="44"/>
          <w:szCs w:val="21"/>
        </w:rPr>
        <w:t>客户端、前端需要相应有多套</w:t>
      </w:r>
      <w:r w:rsidR="00833B89">
        <w:rPr>
          <w:rFonts w:hint="eastAsia"/>
          <w:smallCaps/>
          <w:color w:val="000000"/>
          <w:kern w:val="44"/>
          <w:szCs w:val="21"/>
        </w:rPr>
        <w:t>封装、</w:t>
      </w:r>
      <w:r w:rsidR="003C6B8A">
        <w:rPr>
          <w:rFonts w:hint="eastAsia"/>
          <w:smallCaps/>
          <w:color w:val="000000"/>
          <w:kern w:val="44"/>
          <w:szCs w:val="21"/>
        </w:rPr>
        <w:t>解析代码框架，造成的不必要的资源浪费。</w:t>
      </w:r>
    </w:p>
    <w:p w14:paraId="53302BE9" w14:textId="77777777" w:rsidR="0026703A" w:rsidRDefault="003C6B8A" w:rsidP="006B3D4E">
      <w:pPr>
        <w:spacing w:beforeLines="50" w:before="120"/>
        <w:ind w:firstLine="480"/>
        <w:jc w:val="left"/>
        <w:rPr>
          <w:smallCaps/>
          <w:color w:val="000000"/>
          <w:kern w:val="44"/>
          <w:szCs w:val="21"/>
        </w:rPr>
      </w:pPr>
      <w:r>
        <w:rPr>
          <w:rFonts w:hint="eastAsia"/>
          <w:smallCaps/>
          <w:color w:val="000000"/>
          <w:kern w:val="44"/>
          <w:szCs w:val="21"/>
        </w:rPr>
        <w:t>本文档</w:t>
      </w:r>
      <w:r w:rsidR="006B48FE">
        <w:rPr>
          <w:rFonts w:hint="eastAsia"/>
          <w:smallCaps/>
          <w:color w:val="000000"/>
          <w:kern w:val="44"/>
          <w:szCs w:val="21"/>
        </w:rPr>
        <w:t>统一</w:t>
      </w:r>
      <w:r w:rsidR="00273C9D">
        <w:rPr>
          <w:rFonts w:hint="eastAsia"/>
          <w:smallCaps/>
          <w:color w:val="000000"/>
          <w:kern w:val="44"/>
          <w:szCs w:val="21"/>
        </w:rPr>
        <w:t>了</w:t>
      </w:r>
      <w:r>
        <w:rPr>
          <w:rFonts w:hint="eastAsia"/>
          <w:smallCaps/>
          <w:color w:val="000000"/>
          <w:kern w:val="44"/>
          <w:szCs w:val="21"/>
        </w:rPr>
        <w:t>接口文档格式、目录结构、</w:t>
      </w:r>
      <w:r w:rsidR="006B48FE">
        <w:rPr>
          <w:rFonts w:hint="eastAsia"/>
          <w:smallCaps/>
          <w:color w:val="000000"/>
          <w:kern w:val="44"/>
          <w:szCs w:val="21"/>
        </w:rPr>
        <w:t>数据类型定义、接口通信方式、接口加解密方式、请求头参数定义、接口通用返回码</w:t>
      </w:r>
      <w:r>
        <w:rPr>
          <w:rFonts w:hint="eastAsia"/>
          <w:smallCaps/>
          <w:color w:val="000000"/>
          <w:kern w:val="44"/>
          <w:szCs w:val="21"/>
        </w:rPr>
        <w:t>定义</w:t>
      </w:r>
      <w:r w:rsidR="006B48FE">
        <w:rPr>
          <w:rFonts w:hint="eastAsia"/>
          <w:smallCaps/>
          <w:color w:val="000000"/>
          <w:kern w:val="44"/>
          <w:szCs w:val="21"/>
        </w:rPr>
        <w:t>。</w:t>
      </w:r>
    </w:p>
    <w:p w14:paraId="7A116E1F" w14:textId="77777777" w:rsidR="006B48FE" w:rsidRDefault="006B48FE" w:rsidP="006B3D4E">
      <w:pPr>
        <w:spacing w:beforeLines="50" w:before="120"/>
        <w:ind w:firstLine="480"/>
        <w:jc w:val="left"/>
        <w:rPr>
          <w:smallCaps/>
          <w:color w:val="000000"/>
          <w:kern w:val="44"/>
          <w:szCs w:val="21"/>
        </w:rPr>
      </w:pPr>
    </w:p>
    <w:p w14:paraId="09BA8B5C" w14:textId="77777777" w:rsidR="009D3776" w:rsidRDefault="009D3776" w:rsidP="009D3776">
      <w:pPr>
        <w:pStyle w:val="2"/>
        <w:tabs>
          <w:tab w:val="left" w:pos="737"/>
        </w:tabs>
        <w:ind w:left="0" w:firstLine="0"/>
      </w:pPr>
      <w:bookmarkStart w:id="21" w:name="_Toc222136158"/>
      <w:bookmarkStart w:id="22" w:name="_Toc244410775"/>
      <w:bookmarkStart w:id="23" w:name="_Toc368238139"/>
      <w:bookmarkStart w:id="24" w:name="_Toc481444910"/>
      <w:r>
        <w:t>项目定义</w:t>
      </w:r>
      <w:bookmarkEnd w:id="21"/>
      <w:bookmarkEnd w:id="22"/>
      <w:bookmarkEnd w:id="23"/>
      <w:bookmarkEnd w:id="24"/>
    </w:p>
    <w:p w14:paraId="5480F1B5" w14:textId="77777777" w:rsidR="00227412" w:rsidRPr="00227412" w:rsidRDefault="00227412" w:rsidP="00227412">
      <w:pPr>
        <w:spacing w:beforeLines="50" w:before="120"/>
        <w:ind w:firstLine="480"/>
        <w:jc w:val="left"/>
        <w:rPr>
          <w:smallCaps/>
          <w:color w:val="000000"/>
          <w:kern w:val="44"/>
          <w:szCs w:val="21"/>
        </w:rPr>
      </w:pPr>
      <w:r w:rsidRPr="006A378F">
        <w:rPr>
          <w:rFonts w:hint="eastAsia"/>
          <w:smallCaps/>
          <w:color w:val="000000"/>
          <w:kern w:val="44"/>
          <w:szCs w:val="21"/>
        </w:rPr>
        <w:t>【提供正确理解此文档所需的全部术语、首字母缩写词和缩略语的定义。</w:t>
      </w:r>
      <w:r w:rsidRPr="006A378F">
        <w:rPr>
          <w:smallCaps/>
          <w:color w:val="000000"/>
          <w:kern w:val="44"/>
          <w:szCs w:val="21"/>
        </w:rPr>
        <w:t> </w:t>
      </w:r>
      <w:r w:rsidRPr="006A378F">
        <w:rPr>
          <w:rFonts w:hint="eastAsia"/>
          <w:smallCaps/>
          <w:color w:val="000000"/>
          <w:kern w:val="44"/>
          <w:szCs w:val="21"/>
        </w:rPr>
        <w:t>这些信息可以通过引用项目词汇表来提供。】</w:t>
      </w:r>
    </w:p>
    <w:tbl>
      <w:tblPr>
        <w:tblW w:w="8764" w:type="dxa"/>
        <w:tblBorders>
          <w:top w:val="double" w:sz="6" w:space="0" w:color="000000"/>
          <w:left w:val="double" w:sz="6" w:space="0" w:color="000000"/>
          <w:bottom w:val="double" w:sz="6" w:space="0" w:color="000000"/>
          <w:right w:val="double" w:sz="6" w:space="0" w:color="000000"/>
          <w:insideH w:val="single" w:sz="6" w:space="0" w:color="000000"/>
          <w:insideV w:val="single" w:sz="6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884"/>
        <w:gridCol w:w="1728"/>
        <w:gridCol w:w="6152"/>
      </w:tblGrid>
      <w:tr w:rsidR="009D3776" w14:paraId="7D4BF528" w14:textId="77777777" w:rsidTr="00C47B25">
        <w:tc>
          <w:tcPr>
            <w:tcW w:w="884" w:type="dxa"/>
            <w:tcBorders>
              <w:top w:val="double" w:sz="6" w:space="0" w:color="000000"/>
              <w:bottom w:val="single" w:sz="6" w:space="0" w:color="000000"/>
            </w:tcBorders>
            <w:shd w:val="pct10" w:color="auto" w:fill="auto"/>
          </w:tcPr>
          <w:p w14:paraId="71C589D0" w14:textId="77777777" w:rsidR="009D3776" w:rsidRDefault="009D3776" w:rsidP="00C47B25">
            <w:pPr>
              <w:ind w:firstLineChars="0" w:firstLine="0"/>
              <w:rPr>
                <w:caps/>
              </w:rPr>
            </w:pPr>
            <w:r>
              <w:rPr>
                <w:rFonts w:cs="Arial"/>
                <w:b/>
                <w:caps/>
              </w:rPr>
              <w:t>序号</w:t>
            </w:r>
          </w:p>
        </w:tc>
        <w:tc>
          <w:tcPr>
            <w:tcW w:w="1728" w:type="dxa"/>
            <w:tcBorders>
              <w:top w:val="double" w:sz="6" w:space="0" w:color="000000"/>
              <w:bottom w:val="single" w:sz="6" w:space="0" w:color="000000"/>
            </w:tcBorders>
            <w:shd w:val="pct10" w:color="auto" w:fill="auto"/>
          </w:tcPr>
          <w:p w14:paraId="4244E154" w14:textId="77777777" w:rsidR="009D3776" w:rsidRDefault="009D3776" w:rsidP="009D3776">
            <w:pPr>
              <w:ind w:firstLine="480"/>
              <w:jc w:val="center"/>
              <w:rPr>
                <w:caps/>
              </w:rPr>
            </w:pPr>
            <w:r>
              <w:rPr>
                <w:rFonts w:cs="Arial"/>
                <w:b/>
                <w:caps/>
              </w:rPr>
              <w:t>术语</w:t>
            </w:r>
          </w:p>
        </w:tc>
        <w:tc>
          <w:tcPr>
            <w:tcW w:w="6152" w:type="dxa"/>
            <w:tcBorders>
              <w:top w:val="double" w:sz="6" w:space="0" w:color="000000"/>
              <w:bottom w:val="single" w:sz="6" w:space="0" w:color="000000"/>
            </w:tcBorders>
            <w:shd w:val="pct10" w:color="auto" w:fill="auto"/>
          </w:tcPr>
          <w:p w14:paraId="67853B97" w14:textId="77777777" w:rsidR="009D3776" w:rsidRDefault="009D3776" w:rsidP="009D3776">
            <w:pPr>
              <w:ind w:firstLine="480"/>
              <w:jc w:val="center"/>
              <w:rPr>
                <w:caps/>
              </w:rPr>
            </w:pPr>
            <w:r>
              <w:rPr>
                <w:rFonts w:cs="Arial"/>
                <w:b/>
                <w:caps/>
              </w:rPr>
              <w:t>所指对象或含义</w:t>
            </w:r>
          </w:p>
        </w:tc>
      </w:tr>
      <w:tr w:rsidR="009D3776" w14:paraId="19FBD885" w14:textId="77777777" w:rsidTr="005D13F7">
        <w:trPr>
          <w:trHeight w:val="591"/>
        </w:trPr>
        <w:tc>
          <w:tcPr>
            <w:tcW w:w="884" w:type="dxa"/>
            <w:tcBorders>
              <w:top w:val="single" w:sz="6" w:space="0" w:color="000000"/>
            </w:tcBorders>
          </w:tcPr>
          <w:p w14:paraId="6608EF8C" w14:textId="77777777" w:rsidR="009D3776" w:rsidRDefault="009D3776" w:rsidP="00E2406C">
            <w:pPr>
              <w:ind w:firstLineChars="0" w:firstLine="0"/>
            </w:pPr>
            <w:r>
              <w:t>1</w:t>
            </w:r>
          </w:p>
        </w:tc>
        <w:tc>
          <w:tcPr>
            <w:tcW w:w="1728" w:type="dxa"/>
            <w:tcBorders>
              <w:top w:val="single" w:sz="6" w:space="0" w:color="000000"/>
            </w:tcBorders>
          </w:tcPr>
          <w:p w14:paraId="7FDABCF9" w14:textId="77777777" w:rsidR="009D3776" w:rsidRDefault="009D3776" w:rsidP="00E2406C">
            <w:pPr>
              <w:ind w:firstLineChars="0" w:firstLine="0"/>
            </w:pPr>
          </w:p>
        </w:tc>
        <w:tc>
          <w:tcPr>
            <w:tcW w:w="6152" w:type="dxa"/>
            <w:tcBorders>
              <w:top w:val="single" w:sz="6" w:space="0" w:color="000000"/>
            </w:tcBorders>
          </w:tcPr>
          <w:p w14:paraId="0590AAF9" w14:textId="77777777" w:rsidR="009D3776" w:rsidRPr="009F44C4" w:rsidRDefault="009D3776" w:rsidP="00E2406C">
            <w:pPr>
              <w:ind w:firstLineChars="0" w:firstLine="0"/>
              <w:rPr>
                <w:szCs w:val="21"/>
              </w:rPr>
            </w:pPr>
          </w:p>
        </w:tc>
      </w:tr>
      <w:tr w:rsidR="009D3776" w14:paraId="2CB79334" w14:textId="77777777" w:rsidTr="005D13F7">
        <w:trPr>
          <w:trHeight w:val="543"/>
        </w:trPr>
        <w:tc>
          <w:tcPr>
            <w:tcW w:w="884" w:type="dxa"/>
          </w:tcPr>
          <w:p w14:paraId="6DAE136C" w14:textId="77777777" w:rsidR="009D3776" w:rsidRPr="00DA7B2D" w:rsidRDefault="009D3776" w:rsidP="00E2406C">
            <w:pPr>
              <w:ind w:firstLineChars="0" w:firstLine="0"/>
              <w:rPr>
                <w:color w:val="333333"/>
              </w:rPr>
            </w:pPr>
            <w:r w:rsidRPr="00DA7B2D">
              <w:rPr>
                <w:color w:val="333333"/>
              </w:rPr>
              <w:t>2</w:t>
            </w:r>
          </w:p>
        </w:tc>
        <w:tc>
          <w:tcPr>
            <w:tcW w:w="1728" w:type="dxa"/>
          </w:tcPr>
          <w:p w14:paraId="4A2BFD69" w14:textId="77777777" w:rsidR="009D3776" w:rsidRPr="00DA7B2D" w:rsidRDefault="009D3776" w:rsidP="00DA7B2D">
            <w:pPr>
              <w:ind w:firstLineChars="0" w:firstLine="0"/>
              <w:rPr>
                <w:color w:val="333333"/>
              </w:rPr>
            </w:pPr>
          </w:p>
        </w:tc>
        <w:tc>
          <w:tcPr>
            <w:tcW w:w="6152" w:type="dxa"/>
          </w:tcPr>
          <w:p w14:paraId="14A583A2" w14:textId="77777777" w:rsidR="009D3776" w:rsidRPr="00FC139D" w:rsidRDefault="009D3776" w:rsidP="00DA7B2D">
            <w:pPr>
              <w:ind w:firstLineChars="0" w:firstLine="0"/>
              <w:rPr>
                <w:rFonts w:ascii="宋体" w:hAnsi="宋体"/>
                <w:szCs w:val="21"/>
              </w:rPr>
            </w:pPr>
          </w:p>
        </w:tc>
      </w:tr>
      <w:tr w:rsidR="009D3776" w14:paraId="57DFC880" w14:textId="77777777" w:rsidTr="005D13F7">
        <w:trPr>
          <w:trHeight w:val="551"/>
        </w:trPr>
        <w:tc>
          <w:tcPr>
            <w:tcW w:w="884" w:type="dxa"/>
          </w:tcPr>
          <w:p w14:paraId="1996F1F5" w14:textId="77777777" w:rsidR="009D3776" w:rsidRDefault="009D3776" w:rsidP="00E2406C">
            <w:pPr>
              <w:ind w:firstLineChars="0" w:firstLine="0"/>
            </w:pPr>
            <w:r>
              <w:t>3</w:t>
            </w:r>
          </w:p>
        </w:tc>
        <w:tc>
          <w:tcPr>
            <w:tcW w:w="1728" w:type="dxa"/>
          </w:tcPr>
          <w:p w14:paraId="4ECD0318" w14:textId="77777777" w:rsidR="009D3776" w:rsidRDefault="009D3776" w:rsidP="009D3776">
            <w:pPr>
              <w:ind w:firstLine="480"/>
              <w:jc w:val="center"/>
            </w:pPr>
          </w:p>
        </w:tc>
        <w:tc>
          <w:tcPr>
            <w:tcW w:w="6152" w:type="dxa"/>
          </w:tcPr>
          <w:p w14:paraId="29FC8750" w14:textId="77777777" w:rsidR="009D3776" w:rsidRPr="00FC139D" w:rsidRDefault="009D3776" w:rsidP="009D3776">
            <w:pPr>
              <w:ind w:firstLine="480"/>
            </w:pPr>
          </w:p>
        </w:tc>
      </w:tr>
      <w:tr w:rsidR="009D3776" w14:paraId="03627B34" w14:textId="77777777" w:rsidTr="005D13F7">
        <w:trPr>
          <w:trHeight w:val="545"/>
        </w:trPr>
        <w:tc>
          <w:tcPr>
            <w:tcW w:w="884" w:type="dxa"/>
          </w:tcPr>
          <w:p w14:paraId="3F1BB86F" w14:textId="77777777" w:rsidR="009D3776" w:rsidRDefault="009D3776" w:rsidP="00E2406C">
            <w:pPr>
              <w:ind w:firstLineChars="0" w:firstLine="0"/>
            </w:pPr>
            <w:r>
              <w:t>4</w:t>
            </w:r>
          </w:p>
        </w:tc>
        <w:tc>
          <w:tcPr>
            <w:tcW w:w="1728" w:type="dxa"/>
          </w:tcPr>
          <w:p w14:paraId="257F3D50" w14:textId="77777777" w:rsidR="009D3776" w:rsidRDefault="009D3776" w:rsidP="009D3776">
            <w:pPr>
              <w:ind w:firstLine="480"/>
              <w:jc w:val="center"/>
            </w:pPr>
          </w:p>
        </w:tc>
        <w:tc>
          <w:tcPr>
            <w:tcW w:w="6152" w:type="dxa"/>
          </w:tcPr>
          <w:p w14:paraId="1D5FE860" w14:textId="77777777" w:rsidR="009D3776" w:rsidRPr="00FC139D" w:rsidRDefault="009D3776" w:rsidP="009D3776">
            <w:pPr>
              <w:ind w:firstLine="480"/>
            </w:pPr>
          </w:p>
        </w:tc>
      </w:tr>
      <w:tr w:rsidR="009D3776" w14:paraId="57C330FA" w14:textId="77777777" w:rsidTr="005D13F7">
        <w:trPr>
          <w:trHeight w:val="553"/>
        </w:trPr>
        <w:tc>
          <w:tcPr>
            <w:tcW w:w="884" w:type="dxa"/>
          </w:tcPr>
          <w:p w14:paraId="741D2293" w14:textId="77777777" w:rsidR="009D3776" w:rsidRDefault="009D3776" w:rsidP="009D3776">
            <w:pPr>
              <w:ind w:firstLine="480"/>
              <w:jc w:val="center"/>
            </w:pPr>
          </w:p>
        </w:tc>
        <w:tc>
          <w:tcPr>
            <w:tcW w:w="1728" w:type="dxa"/>
          </w:tcPr>
          <w:p w14:paraId="1CC45372" w14:textId="77777777" w:rsidR="009D3776" w:rsidRDefault="009D3776" w:rsidP="009D3776">
            <w:pPr>
              <w:ind w:firstLine="480"/>
              <w:jc w:val="center"/>
            </w:pPr>
          </w:p>
        </w:tc>
        <w:tc>
          <w:tcPr>
            <w:tcW w:w="6152" w:type="dxa"/>
          </w:tcPr>
          <w:p w14:paraId="32C20193" w14:textId="77777777" w:rsidR="009D3776" w:rsidRDefault="009D3776" w:rsidP="009D3776">
            <w:pPr>
              <w:ind w:firstLine="480"/>
            </w:pPr>
          </w:p>
        </w:tc>
      </w:tr>
    </w:tbl>
    <w:p w14:paraId="763AD915" w14:textId="77777777" w:rsidR="009D3776" w:rsidRDefault="009D3776" w:rsidP="009D3776">
      <w:pPr>
        <w:pStyle w:val="2"/>
        <w:tabs>
          <w:tab w:val="left" w:pos="737"/>
        </w:tabs>
        <w:ind w:left="0" w:firstLine="0"/>
      </w:pPr>
      <w:bookmarkStart w:id="25" w:name="_Toc49069724"/>
      <w:bookmarkStart w:id="26" w:name="_Toc86223251"/>
      <w:bookmarkStart w:id="27" w:name="_Toc86831884"/>
      <w:bookmarkStart w:id="28" w:name="_Toc86831925"/>
      <w:bookmarkStart w:id="29" w:name="_Toc87865192"/>
      <w:bookmarkStart w:id="30" w:name="_Toc169345435"/>
      <w:bookmarkStart w:id="31" w:name="_Toc222136159"/>
      <w:bookmarkStart w:id="32" w:name="_Toc244410776"/>
      <w:bookmarkStart w:id="33" w:name="_Toc368238140"/>
      <w:bookmarkStart w:id="34" w:name="_Toc481444911"/>
      <w:r>
        <w:t>参考资料</w:t>
      </w:r>
      <w:bookmarkEnd w:id="25"/>
      <w:bookmarkEnd w:id="26"/>
      <w:bookmarkEnd w:id="27"/>
      <w:bookmarkEnd w:id="28"/>
      <w:bookmarkEnd w:id="29"/>
      <w:bookmarkEnd w:id="30"/>
      <w:bookmarkEnd w:id="31"/>
      <w:bookmarkEnd w:id="32"/>
      <w:bookmarkEnd w:id="33"/>
      <w:bookmarkEnd w:id="34"/>
    </w:p>
    <w:p w14:paraId="4AA6FAE8" w14:textId="77777777" w:rsidR="00986ED5" w:rsidRPr="00986ED5" w:rsidRDefault="00986ED5" w:rsidP="00986ED5">
      <w:pPr>
        <w:ind w:firstLine="480"/>
      </w:pPr>
    </w:p>
    <w:p w14:paraId="02F46EED" w14:textId="77777777" w:rsidR="00B10036" w:rsidRDefault="003458F2" w:rsidP="00580084">
      <w:pPr>
        <w:pStyle w:val="1"/>
      </w:pPr>
      <w:bookmarkStart w:id="35" w:name="_Toc481444912"/>
      <w:r>
        <w:rPr>
          <w:rFonts w:hint="eastAsia"/>
        </w:rPr>
        <w:lastRenderedPageBreak/>
        <w:t>接口规范</w:t>
      </w:r>
      <w:bookmarkEnd w:id="35"/>
    </w:p>
    <w:p w14:paraId="76502900" w14:textId="77777777" w:rsidR="00BD34EB" w:rsidRDefault="004E2820" w:rsidP="004B6960">
      <w:pPr>
        <w:pStyle w:val="2"/>
        <w:widowControl w:val="0"/>
        <w:tabs>
          <w:tab w:val="num" w:pos="737"/>
        </w:tabs>
        <w:spacing w:after="120" w:line="415" w:lineRule="auto"/>
        <w:ind w:left="737" w:hanging="737"/>
        <w:jc w:val="both"/>
      </w:pPr>
      <w:bookmarkStart w:id="36" w:name="_Toc481444913"/>
      <w:r>
        <w:rPr>
          <w:rFonts w:hint="eastAsia"/>
        </w:rPr>
        <w:t>通信方式</w:t>
      </w:r>
      <w:bookmarkEnd w:id="36"/>
    </w:p>
    <w:p w14:paraId="7C41D9F6" w14:textId="77777777" w:rsidR="00190C46" w:rsidRDefault="00190C46" w:rsidP="00190C46">
      <w:pPr>
        <w:spacing w:beforeLines="50" w:before="120"/>
        <w:ind w:firstLine="480"/>
        <w:jc w:val="left"/>
        <w:rPr>
          <w:smallCaps/>
          <w:color w:val="000000"/>
          <w:kern w:val="44"/>
          <w:szCs w:val="21"/>
        </w:rPr>
      </w:pPr>
      <w:r w:rsidRPr="00F71F8D">
        <w:rPr>
          <w:rFonts w:hint="eastAsia"/>
          <w:smallCaps/>
          <w:color w:val="000000"/>
          <w:kern w:val="44"/>
          <w:szCs w:val="21"/>
        </w:rPr>
        <w:t>客户端以</w:t>
      </w:r>
      <w:r>
        <w:rPr>
          <w:rFonts w:hint="eastAsia"/>
          <w:smallCaps/>
          <w:color w:val="000000"/>
          <w:kern w:val="44"/>
          <w:szCs w:val="21"/>
        </w:rPr>
        <w:t>HTTP/</w:t>
      </w:r>
      <w:r w:rsidRPr="00190C46">
        <w:rPr>
          <w:rFonts w:hint="eastAsia"/>
          <w:smallCaps/>
          <w:color w:val="000000"/>
          <w:kern w:val="44"/>
          <w:szCs w:val="21"/>
        </w:rPr>
        <w:t xml:space="preserve">HTTPS </w:t>
      </w:r>
      <w:r w:rsidR="003D1B56">
        <w:rPr>
          <w:rFonts w:hint="eastAsia"/>
          <w:smallCaps/>
          <w:color w:val="000000"/>
          <w:kern w:val="44"/>
          <w:szCs w:val="21"/>
        </w:rPr>
        <w:t>，</w:t>
      </w:r>
      <w:r w:rsidRPr="00190C46">
        <w:rPr>
          <w:smallCaps/>
          <w:color w:val="000000"/>
          <w:kern w:val="44"/>
          <w:szCs w:val="21"/>
        </w:rPr>
        <w:t>G</w:t>
      </w:r>
      <w:r w:rsidR="003D1B56">
        <w:rPr>
          <w:smallCaps/>
          <w:color w:val="000000"/>
          <w:kern w:val="44"/>
          <w:szCs w:val="21"/>
        </w:rPr>
        <w:t>ET/POST/PUT/DELETE</w:t>
      </w:r>
      <w:r w:rsidRPr="00F71F8D">
        <w:rPr>
          <w:rFonts w:hint="eastAsia"/>
          <w:smallCaps/>
          <w:color w:val="000000"/>
          <w:kern w:val="44"/>
          <w:szCs w:val="21"/>
        </w:rPr>
        <w:t>方式请求服务端</w:t>
      </w:r>
      <w:r>
        <w:rPr>
          <w:rFonts w:hint="eastAsia"/>
          <w:smallCaps/>
          <w:color w:val="000000"/>
          <w:kern w:val="44"/>
          <w:szCs w:val="21"/>
        </w:rPr>
        <w:t>（由各接口</w:t>
      </w:r>
      <w:r w:rsidR="003D1B56">
        <w:rPr>
          <w:rFonts w:hint="eastAsia"/>
          <w:smallCaps/>
          <w:color w:val="000000"/>
          <w:kern w:val="44"/>
          <w:szCs w:val="21"/>
        </w:rPr>
        <w:t>根据实际情况</w:t>
      </w:r>
      <w:r>
        <w:rPr>
          <w:rFonts w:hint="eastAsia"/>
          <w:smallCaps/>
          <w:color w:val="000000"/>
          <w:kern w:val="44"/>
          <w:szCs w:val="21"/>
        </w:rPr>
        <w:t>定义）</w:t>
      </w:r>
      <w:r w:rsidRPr="00F71F8D">
        <w:rPr>
          <w:rFonts w:hint="eastAsia"/>
          <w:smallCaps/>
          <w:color w:val="000000"/>
          <w:kern w:val="44"/>
          <w:szCs w:val="21"/>
        </w:rPr>
        <w:t>，服务端以</w:t>
      </w:r>
      <w:r w:rsidRPr="00F71F8D">
        <w:rPr>
          <w:rFonts w:hint="eastAsia"/>
          <w:smallCaps/>
          <w:color w:val="000000"/>
          <w:kern w:val="44"/>
          <w:szCs w:val="21"/>
        </w:rPr>
        <w:t>JSON</w:t>
      </w:r>
      <w:r>
        <w:rPr>
          <w:rFonts w:hint="eastAsia"/>
          <w:smallCaps/>
          <w:color w:val="000000"/>
          <w:kern w:val="44"/>
          <w:szCs w:val="21"/>
        </w:rPr>
        <w:t>格式</w:t>
      </w:r>
      <w:r w:rsidRPr="00F71F8D">
        <w:rPr>
          <w:rFonts w:hint="eastAsia"/>
          <w:smallCaps/>
          <w:color w:val="000000"/>
          <w:kern w:val="44"/>
          <w:szCs w:val="21"/>
        </w:rPr>
        <w:t>消息返回给客户端</w:t>
      </w:r>
      <w:r>
        <w:rPr>
          <w:rFonts w:hint="eastAsia"/>
          <w:smallCaps/>
          <w:color w:val="000000"/>
          <w:kern w:val="44"/>
          <w:szCs w:val="21"/>
        </w:rPr>
        <w:t>。</w:t>
      </w:r>
    </w:p>
    <w:p w14:paraId="0553B7F8" w14:textId="77777777" w:rsidR="00190C46" w:rsidRPr="00F71F8D" w:rsidRDefault="00190C46" w:rsidP="00190C46">
      <w:pPr>
        <w:spacing w:beforeLines="50" w:before="120"/>
        <w:ind w:firstLine="480"/>
        <w:jc w:val="left"/>
        <w:rPr>
          <w:smallCaps/>
          <w:color w:val="000000"/>
          <w:kern w:val="44"/>
          <w:szCs w:val="21"/>
        </w:rPr>
      </w:pPr>
      <w:r>
        <w:rPr>
          <w:rFonts w:hint="eastAsia"/>
          <w:smallCaps/>
          <w:color w:val="000000"/>
          <w:kern w:val="44"/>
          <w:szCs w:val="21"/>
        </w:rPr>
        <w:t>接口支持</w:t>
      </w:r>
      <w:r>
        <w:rPr>
          <w:rFonts w:hint="eastAsia"/>
          <w:smallCaps/>
          <w:color w:val="000000"/>
          <w:kern w:val="44"/>
          <w:szCs w:val="21"/>
        </w:rPr>
        <w:t>MD5</w:t>
      </w:r>
      <w:r>
        <w:rPr>
          <w:rFonts w:hint="eastAsia"/>
          <w:smallCaps/>
          <w:color w:val="000000"/>
          <w:kern w:val="44"/>
          <w:szCs w:val="21"/>
        </w:rPr>
        <w:t>、</w:t>
      </w:r>
      <w:r>
        <w:rPr>
          <w:rFonts w:hint="eastAsia"/>
          <w:smallCaps/>
          <w:color w:val="000000"/>
          <w:kern w:val="44"/>
          <w:szCs w:val="21"/>
        </w:rPr>
        <w:t>RSA</w:t>
      </w:r>
      <w:r w:rsidR="00812B72">
        <w:rPr>
          <w:rFonts w:hint="eastAsia"/>
          <w:smallCaps/>
          <w:color w:val="000000"/>
          <w:kern w:val="44"/>
          <w:szCs w:val="21"/>
        </w:rPr>
        <w:t>、</w:t>
      </w:r>
      <w:r w:rsidR="00812B72">
        <w:rPr>
          <w:rFonts w:hint="eastAsia"/>
          <w:smallCaps/>
          <w:color w:val="000000"/>
          <w:kern w:val="44"/>
          <w:szCs w:val="21"/>
        </w:rPr>
        <w:t>3DES+RSA</w:t>
      </w:r>
      <w:r>
        <w:rPr>
          <w:rFonts w:hint="eastAsia"/>
          <w:smallCaps/>
          <w:color w:val="000000"/>
          <w:kern w:val="44"/>
          <w:szCs w:val="21"/>
        </w:rPr>
        <w:t>等签名</w:t>
      </w:r>
      <w:r w:rsidR="003D1B56">
        <w:rPr>
          <w:rFonts w:hint="eastAsia"/>
          <w:smallCaps/>
          <w:color w:val="000000"/>
          <w:kern w:val="44"/>
          <w:szCs w:val="21"/>
        </w:rPr>
        <w:t>或</w:t>
      </w:r>
      <w:r>
        <w:rPr>
          <w:rFonts w:hint="eastAsia"/>
          <w:smallCaps/>
          <w:color w:val="000000"/>
          <w:kern w:val="44"/>
          <w:szCs w:val="21"/>
        </w:rPr>
        <w:t>加密方式，由各接口自行定义。</w:t>
      </w:r>
    </w:p>
    <w:p w14:paraId="77C55379" w14:textId="77777777" w:rsidR="004670F8" w:rsidRDefault="00190C46" w:rsidP="00190C46">
      <w:pPr>
        <w:ind w:firstLine="480"/>
      </w:pPr>
      <w:r>
        <w:object w:dxaOrig="8940" w:dyaOrig="6690" w14:anchorId="176B2EAC">
          <v:shape id="_x0000_i1025" type="#_x0000_t75" style="width:415.5pt;height:310.5pt" o:ole="">
            <v:imagedata r:id="rId14" o:title=""/>
          </v:shape>
          <o:OLEObject Type="Embed" ProgID="Visio.Drawing.15" ShapeID="_x0000_i1025" DrawAspect="Content" ObjectID="_1556350635" r:id="rId15"/>
        </w:object>
      </w:r>
    </w:p>
    <w:p w14:paraId="68203381" w14:textId="77777777" w:rsidR="003755C1" w:rsidRPr="003755C1" w:rsidRDefault="003755C1" w:rsidP="003755C1">
      <w:pPr>
        <w:pStyle w:val="2"/>
        <w:widowControl w:val="0"/>
        <w:tabs>
          <w:tab w:val="num" w:pos="737"/>
        </w:tabs>
        <w:spacing w:after="120" w:line="415" w:lineRule="auto"/>
        <w:ind w:left="737" w:hanging="737"/>
        <w:jc w:val="both"/>
      </w:pPr>
      <w:bookmarkStart w:id="37" w:name="_Toc481444914"/>
      <w:r>
        <w:rPr>
          <w:rFonts w:hint="eastAsia"/>
        </w:rPr>
        <w:t>数据类型</w:t>
      </w:r>
      <w:bookmarkEnd w:id="37"/>
    </w:p>
    <w:p w14:paraId="3664C118" w14:textId="77777777" w:rsidR="008E1D18" w:rsidRDefault="003755C1" w:rsidP="002316D7">
      <w:pPr>
        <w:pStyle w:val="3"/>
        <w:widowControl w:val="0"/>
        <w:numPr>
          <w:ilvl w:val="2"/>
          <w:numId w:val="1"/>
        </w:numPr>
        <w:tabs>
          <w:tab w:val="num" w:pos="709"/>
        </w:tabs>
        <w:spacing w:after="120" w:line="415" w:lineRule="auto"/>
        <w:ind w:left="709"/>
        <w:jc w:val="both"/>
      </w:pPr>
      <w:bookmarkStart w:id="38" w:name="_Toc481444915"/>
      <w:r>
        <w:rPr>
          <w:rFonts w:hint="eastAsia"/>
        </w:rPr>
        <w:t>基本数据类型</w:t>
      </w:r>
      <w:bookmarkEnd w:id="38"/>
    </w:p>
    <w:tbl>
      <w:tblPr>
        <w:tblStyle w:val="-1"/>
        <w:tblW w:w="0" w:type="auto"/>
        <w:tblLook w:val="04A0" w:firstRow="1" w:lastRow="0" w:firstColumn="1" w:lastColumn="0" w:noHBand="0" w:noVBand="1"/>
      </w:tblPr>
      <w:tblGrid>
        <w:gridCol w:w="817"/>
        <w:gridCol w:w="2126"/>
        <w:gridCol w:w="2694"/>
        <w:gridCol w:w="2891"/>
      </w:tblGrid>
      <w:tr w:rsidR="006F632E" w14:paraId="5F18166C" w14:textId="77777777" w:rsidTr="007B793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17" w:type="dxa"/>
          </w:tcPr>
          <w:p w14:paraId="52507867" w14:textId="77777777" w:rsidR="006F632E" w:rsidRDefault="006F632E" w:rsidP="008E1D18">
            <w:pPr>
              <w:ind w:firstLineChars="0" w:firstLine="0"/>
            </w:pPr>
            <w:r>
              <w:rPr>
                <w:rFonts w:hint="eastAsia"/>
              </w:rPr>
              <w:t>序号</w:t>
            </w:r>
          </w:p>
        </w:tc>
        <w:tc>
          <w:tcPr>
            <w:tcW w:w="2126" w:type="dxa"/>
          </w:tcPr>
          <w:p w14:paraId="7427FA94" w14:textId="77777777" w:rsidR="006F632E" w:rsidRDefault="006F632E" w:rsidP="008E1D18">
            <w:pPr>
              <w:ind w:firstLineChars="0" w:firstLine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类型缩写</w:t>
            </w:r>
          </w:p>
        </w:tc>
        <w:tc>
          <w:tcPr>
            <w:tcW w:w="2694" w:type="dxa"/>
          </w:tcPr>
          <w:p w14:paraId="3CC506F0" w14:textId="77777777" w:rsidR="006F632E" w:rsidRDefault="006F632E" w:rsidP="008E1D18">
            <w:pPr>
              <w:ind w:firstLineChars="0" w:firstLine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类型描述</w:t>
            </w:r>
          </w:p>
        </w:tc>
        <w:tc>
          <w:tcPr>
            <w:tcW w:w="2891" w:type="dxa"/>
          </w:tcPr>
          <w:p w14:paraId="6DA7F2BC" w14:textId="77777777" w:rsidR="006F632E" w:rsidRDefault="006F632E" w:rsidP="008E1D18">
            <w:pPr>
              <w:ind w:firstLineChars="0" w:firstLine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参考</w:t>
            </w:r>
          </w:p>
        </w:tc>
      </w:tr>
      <w:tr w:rsidR="006F632E" w14:paraId="270A3557" w14:textId="77777777" w:rsidTr="007B793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17" w:type="dxa"/>
          </w:tcPr>
          <w:p w14:paraId="3A211E74" w14:textId="77777777" w:rsidR="006F632E" w:rsidRDefault="006F632E" w:rsidP="008E1D18">
            <w:pPr>
              <w:ind w:firstLineChars="0"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2126" w:type="dxa"/>
          </w:tcPr>
          <w:p w14:paraId="239A0D3A" w14:textId="77777777" w:rsidR="006F632E" w:rsidRDefault="007B793F" w:rsidP="008E1D18">
            <w:pPr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a</w:t>
            </w:r>
          </w:p>
        </w:tc>
        <w:tc>
          <w:tcPr>
            <w:tcW w:w="2694" w:type="dxa"/>
          </w:tcPr>
          <w:p w14:paraId="67FA2FAD" w14:textId="77777777" w:rsidR="006F632E" w:rsidRDefault="000E7B56" w:rsidP="008E1D18">
            <w:pPr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字母</w:t>
            </w:r>
            <w:r>
              <w:rPr>
                <w:rFonts w:hint="eastAsia"/>
              </w:rPr>
              <w:t>A(a)</w:t>
            </w:r>
            <w:r>
              <w:t>—</w:t>
            </w:r>
            <w:r>
              <w:rPr>
                <w:rFonts w:hint="eastAsia"/>
              </w:rPr>
              <w:t>Z(z)</w:t>
            </w:r>
          </w:p>
        </w:tc>
        <w:tc>
          <w:tcPr>
            <w:tcW w:w="2891" w:type="dxa"/>
          </w:tcPr>
          <w:p w14:paraId="0403F63D" w14:textId="77777777" w:rsidR="006F632E" w:rsidRDefault="000E7B56" w:rsidP="008E1D18">
            <w:pPr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abc</w:t>
            </w:r>
          </w:p>
        </w:tc>
      </w:tr>
      <w:tr w:rsidR="006F632E" w14:paraId="376450BF" w14:textId="77777777" w:rsidTr="007B793F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17" w:type="dxa"/>
          </w:tcPr>
          <w:p w14:paraId="4DAD0067" w14:textId="77777777" w:rsidR="006F632E" w:rsidRDefault="006F632E" w:rsidP="008E1D18">
            <w:pPr>
              <w:ind w:firstLineChars="0" w:firstLine="0"/>
            </w:pPr>
            <w:r>
              <w:rPr>
                <w:rFonts w:hint="eastAsia"/>
              </w:rPr>
              <w:t>2</w:t>
            </w:r>
          </w:p>
        </w:tc>
        <w:tc>
          <w:tcPr>
            <w:tcW w:w="2126" w:type="dxa"/>
          </w:tcPr>
          <w:p w14:paraId="00F5594C" w14:textId="77777777" w:rsidR="006F632E" w:rsidRDefault="007B793F" w:rsidP="008E1D18">
            <w:pPr>
              <w:ind w:firstLineChars="0" w:firstLine="0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rPr>
                <w:rFonts w:hint="eastAsia"/>
              </w:rPr>
              <w:t>n</w:t>
            </w:r>
          </w:p>
        </w:tc>
        <w:tc>
          <w:tcPr>
            <w:tcW w:w="2694" w:type="dxa"/>
          </w:tcPr>
          <w:p w14:paraId="5F6F5EF9" w14:textId="77777777" w:rsidR="006F632E" w:rsidRDefault="000E7B56" w:rsidP="008E1D18">
            <w:pPr>
              <w:ind w:firstLineChars="0" w:firstLine="0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rPr>
                <w:rFonts w:hint="eastAsia"/>
              </w:rPr>
              <w:t>数字</w:t>
            </w:r>
            <w:r>
              <w:rPr>
                <w:rFonts w:hint="eastAsia"/>
              </w:rPr>
              <w:t>0--9</w:t>
            </w:r>
          </w:p>
        </w:tc>
        <w:tc>
          <w:tcPr>
            <w:tcW w:w="2891" w:type="dxa"/>
          </w:tcPr>
          <w:p w14:paraId="4E9B504C" w14:textId="77777777" w:rsidR="006F632E" w:rsidRDefault="000E7B56" w:rsidP="008E1D18">
            <w:pPr>
              <w:ind w:firstLineChars="0" w:firstLine="0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rPr>
                <w:rFonts w:hint="eastAsia"/>
              </w:rPr>
              <w:t>012</w:t>
            </w:r>
          </w:p>
        </w:tc>
      </w:tr>
      <w:tr w:rsidR="006F632E" w14:paraId="16D59C5B" w14:textId="77777777" w:rsidTr="007B793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17" w:type="dxa"/>
          </w:tcPr>
          <w:p w14:paraId="1E7A80C3" w14:textId="77777777" w:rsidR="006F632E" w:rsidRDefault="006F632E" w:rsidP="008E1D18">
            <w:pPr>
              <w:ind w:firstLineChars="0" w:firstLine="0"/>
            </w:pPr>
            <w:r>
              <w:rPr>
                <w:rFonts w:hint="eastAsia"/>
              </w:rPr>
              <w:lastRenderedPageBreak/>
              <w:t>3</w:t>
            </w:r>
          </w:p>
        </w:tc>
        <w:tc>
          <w:tcPr>
            <w:tcW w:w="2126" w:type="dxa"/>
          </w:tcPr>
          <w:p w14:paraId="5CAA765B" w14:textId="77777777" w:rsidR="006F632E" w:rsidRDefault="007B793F" w:rsidP="008E1D18">
            <w:pPr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s</w:t>
            </w:r>
          </w:p>
        </w:tc>
        <w:tc>
          <w:tcPr>
            <w:tcW w:w="2694" w:type="dxa"/>
          </w:tcPr>
          <w:p w14:paraId="128B5FC5" w14:textId="77777777" w:rsidR="006F632E" w:rsidRDefault="000E7B56" w:rsidP="008E1D18">
            <w:pPr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特殊字符</w:t>
            </w:r>
          </w:p>
        </w:tc>
        <w:tc>
          <w:tcPr>
            <w:tcW w:w="2891" w:type="dxa"/>
          </w:tcPr>
          <w:p w14:paraId="07E5D2D3" w14:textId="77777777" w:rsidR="006F632E" w:rsidRDefault="000E7B56" w:rsidP="008E1D18">
            <w:pPr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@,#</w:t>
            </w:r>
          </w:p>
        </w:tc>
      </w:tr>
      <w:tr w:rsidR="006F632E" w14:paraId="3866846D" w14:textId="77777777" w:rsidTr="007B793F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17" w:type="dxa"/>
          </w:tcPr>
          <w:p w14:paraId="1BDC0F46" w14:textId="77777777" w:rsidR="006F632E" w:rsidRDefault="006F632E" w:rsidP="008E1D18">
            <w:pPr>
              <w:ind w:firstLineChars="0" w:firstLine="0"/>
            </w:pPr>
            <w:r>
              <w:rPr>
                <w:rFonts w:hint="eastAsia"/>
              </w:rPr>
              <w:t>4</w:t>
            </w:r>
          </w:p>
        </w:tc>
        <w:tc>
          <w:tcPr>
            <w:tcW w:w="2126" w:type="dxa"/>
          </w:tcPr>
          <w:p w14:paraId="6442BD74" w14:textId="77777777" w:rsidR="006F632E" w:rsidRDefault="007B793F" w:rsidP="008E1D18">
            <w:pPr>
              <w:ind w:firstLineChars="0" w:firstLine="0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rPr>
                <w:rFonts w:hint="eastAsia"/>
              </w:rPr>
              <w:t>an</w:t>
            </w:r>
          </w:p>
        </w:tc>
        <w:tc>
          <w:tcPr>
            <w:tcW w:w="2694" w:type="dxa"/>
          </w:tcPr>
          <w:p w14:paraId="6F6B00DA" w14:textId="77777777" w:rsidR="006F632E" w:rsidRDefault="000E7B56" w:rsidP="008E1D18">
            <w:pPr>
              <w:ind w:firstLineChars="0" w:firstLine="0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rPr>
                <w:rFonts w:hint="eastAsia"/>
              </w:rPr>
              <w:t>字母和数字</w:t>
            </w:r>
          </w:p>
        </w:tc>
        <w:tc>
          <w:tcPr>
            <w:tcW w:w="2891" w:type="dxa"/>
          </w:tcPr>
          <w:p w14:paraId="770C92BE" w14:textId="77777777" w:rsidR="006F632E" w:rsidRDefault="000E7B56" w:rsidP="008E1D18">
            <w:pPr>
              <w:ind w:firstLineChars="0" w:firstLine="0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rPr>
                <w:rFonts w:hint="eastAsia"/>
              </w:rPr>
              <w:t>2n</w:t>
            </w:r>
          </w:p>
        </w:tc>
      </w:tr>
      <w:tr w:rsidR="006F632E" w14:paraId="55130F92" w14:textId="77777777" w:rsidTr="007B793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17" w:type="dxa"/>
          </w:tcPr>
          <w:p w14:paraId="4FF317BF" w14:textId="77777777" w:rsidR="006F632E" w:rsidRDefault="006F632E" w:rsidP="008E1D18">
            <w:pPr>
              <w:ind w:firstLineChars="0" w:firstLine="0"/>
            </w:pPr>
            <w:r>
              <w:rPr>
                <w:rFonts w:hint="eastAsia"/>
              </w:rPr>
              <w:t>5</w:t>
            </w:r>
          </w:p>
        </w:tc>
        <w:tc>
          <w:tcPr>
            <w:tcW w:w="2126" w:type="dxa"/>
          </w:tcPr>
          <w:p w14:paraId="3BE2E589" w14:textId="77777777" w:rsidR="006F632E" w:rsidRDefault="007B793F" w:rsidP="008E1D18">
            <w:pPr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ans</w:t>
            </w:r>
          </w:p>
        </w:tc>
        <w:tc>
          <w:tcPr>
            <w:tcW w:w="2694" w:type="dxa"/>
          </w:tcPr>
          <w:p w14:paraId="0A8C88DF" w14:textId="77777777" w:rsidR="006F632E" w:rsidRDefault="000E7B56" w:rsidP="008E1D18">
            <w:pPr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字母、数字和特殊</w:t>
            </w:r>
          </w:p>
        </w:tc>
        <w:tc>
          <w:tcPr>
            <w:tcW w:w="2891" w:type="dxa"/>
          </w:tcPr>
          <w:p w14:paraId="4C6B8D28" w14:textId="77777777" w:rsidR="006F632E" w:rsidRDefault="000E7B56" w:rsidP="008E1D18">
            <w:pPr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2@gmail</w:t>
            </w:r>
          </w:p>
        </w:tc>
      </w:tr>
      <w:tr w:rsidR="006F632E" w14:paraId="44C08833" w14:textId="77777777" w:rsidTr="007B793F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17" w:type="dxa"/>
          </w:tcPr>
          <w:p w14:paraId="57493E49" w14:textId="77777777" w:rsidR="006F632E" w:rsidRDefault="006F632E" w:rsidP="00190C46">
            <w:pPr>
              <w:ind w:firstLineChars="0" w:firstLine="0"/>
            </w:pPr>
            <w:r>
              <w:rPr>
                <w:rFonts w:hint="eastAsia"/>
              </w:rPr>
              <w:t>6</w:t>
            </w:r>
          </w:p>
        </w:tc>
        <w:tc>
          <w:tcPr>
            <w:tcW w:w="2126" w:type="dxa"/>
          </w:tcPr>
          <w:p w14:paraId="2FE76617" w14:textId="77777777" w:rsidR="006F632E" w:rsidRDefault="007B793F" w:rsidP="00190C46">
            <w:pPr>
              <w:ind w:firstLineChars="0" w:firstLine="0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rPr>
                <w:rFonts w:hint="eastAsia"/>
              </w:rPr>
              <w:t>yyyy</w:t>
            </w:r>
          </w:p>
        </w:tc>
        <w:tc>
          <w:tcPr>
            <w:tcW w:w="2694" w:type="dxa"/>
          </w:tcPr>
          <w:p w14:paraId="5B444596" w14:textId="77777777" w:rsidR="006F632E" w:rsidRDefault="000E7B56" w:rsidP="00190C46">
            <w:pPr>
              <w:ind w:firstLineChars="0" w:firstLine="0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rPr>
                <w:rFonts w:hint="eastAsia"/>
              </w:rPr>
              <w:t>4</w:t>
            </w:r>
            <w:r>
              <w:rPr>
                <w:rFonts w:hint="eastAsia"/>
              </w:rPr>
              <w:t>位数年份</w:t>
            </w:r>
          </w:p>
        </w:tc>
        <w:tc>
          <w:tcPr>
            <w:tcW w:w="2891" w:type="dxa"/>
          </w:tcPr>
          <w:p w14:paraId="652E8566" w14:textId="77777777" w:rsidR="006F632E" w:rsidRDefault="000E7B56" w:rsidP="00190C46">
            <w:pPr>
              <w:ind w:firstLineChars="0" w:firstLine="0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rPr>
                <w:rFonts w:hint="eastAsia"/>
              </w:rPr>
              <w:t>2011(</w:t>
            </w:r>
            <w:r>
              <w:rPr>
                <w:rFonts w:hint="eastAsia"/>
              </w:rPr>
              <w:t>年</w:t>
            </w:r>
            <w:r>
              <w:rPr>
                <w:rFonts w:hint="eastAsia"/>
              </w:rPr>
              <w:t>)</w:t>
            </w:r>
          </w:p>
        </w:tc>
      </w:tr>
      <w:tr w:rsidR="006F632E" w14:paraId="678A3FA7" w14:textId="77777777" w:rsidTr="007B793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17" w:type="dxa"/>
          </w:tcPr>
          <w:p w14:paraId="2935E6D1" w14:textId="77777777" w:rsidR="006F632E" w:rsidRDefault="006F632E" w:rsidP="00190C46">
            <w:pPr>
              <w:ind w:firstLineChars="0" w:firstLine="0"/>
            </w:pPr>
            <w:r>
              <w:rPr>
                <w:rFonts w:hint="eastAsia"/>
              </w:rPr>
              <w:t>7</w:t>
            </w:r>
          </w:p>
        </w:tc>
        <w:tc>
          <w:tcPr>
            <w:tcW w:w="2126" w:type="dxa"/>
          </w:tcPr>
          <w:p w14:paraId="13E4B50C" w14:textId="77777777" w:rsidR="006F632E" w:rsidRDefault="007B793F" w:rsidP="00190C46">
            <w:pPr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mm</w:t>
            </w:r>
          </w:p>
        </w:tc>
        <w:tc>
          <w:tcPr>
            <w:tcW w:w="2694" w:type="dxa"/>
          </w:tcPr>
          <w:p w14:paraId="48024E06" w14:textId="77777777" w:rsidR="006F632E" w:rsidRDefault="000E7B56" w:rsidP="00190C46">
            <w:pPr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位数月份</w:t>
            </w:r>
          </w:p>
        </w:tc>
        <w:tc>
          <w:tcPr>
            <w:tcW w:w="2891" w:type="dxa"/>
          </w:tcPr>
          <w:p w14:paraId="1B780CA8" w14:textId="77777777" w:rsidR="006F632E" w:rsidRDefault="000E7B56" w:rsidP="00190C46">
            <w:pPr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01(1</w:t>
            </w:r>
            <w:r>
              <w:rPr>
                <w:rFonts w:hint="eastAsia"/>
              </w:rPr>
              <w:t>月份</w:t>
            </w:r>
            <w:r>
              <w:rPr>
                <w:rFonts w:hint="eastAsia"/>
              </w:rPr>
              <w:t>)</w:t>
            </w:r>
          </w:p>
        </w:tc>
      </w:tr>
      <w:tr w:rsidR="006F632E" w14:paraId="3FEE2B2B" w14:textId="77777777" w:rsidTr="007B793F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17" w:type="dxa"/>
          </w:tcPr>
          <w:p w14:paraId="3DB8D378" w14:textId="77777777" w:rsidR="006F632E" w:rsidRDefault="006F632E" w:rsidP="00190C46">
            <w:pPr>
              <w:ind w:firstLineChars="0" w:firstLine="0"/>
            </w:pPr>
            <w:r>
              <w:rPr>
                <w:rFonts w:hint="eastAsia"/>
              </w:rPr>
              <w:t>8</w:t>
            </w:r>
          </w:p>
        </w:tc>
        <w:tc>
          <w:tcPr>
            <w:tcW w:w="2126" w:type="dxa"/>
          </w:tcPr>
          <w:p w14:paraId="76956859" w14:textId="77777777" w:rsidR="006F632E" w:rsidRDefault="007B793F" w:rsidP="00190C46">
            <w:pPr>
              <w:ind w:firstLineChars="0" w:firstLine="0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rPr>
                <w:rFonts w:hint="eastAsia"/>
              </w:rPr>
              <w:t>dd</w:t>
            </w:r>
          </w:p>
        </w:tc>
        <w:tc>
          <w:tcPr>
            <w:tcW w:w="2694" w:type="dxa"/>
          </w:tcPr>
          <w:p w14:paraId="5CD122A7" w14:textId="77777777" w:rsidR="006F632E" w:rsidRDefault="000E7B56" w:rsidP="00190C46">
            <w:pPr>
              <w:ind w:firstLineChars="0" w:firstLine="0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位数日期</w:t>
            </w:r>
          </w:p>
        </w:tc>
        <w:tc>
          <w:tcPr>
            <w:tcW w:w="2891" w:type="dxa"/>
          </w:tcPr>
          <w:p w14:paraId="5E2B587A" w14:textId="77777777" w:rsidR="006F632E" w:rsidRDefault="000E7B56" w:rsidP="00190C46">
            <w:pPr>
              <w:ind w:firstLineChars="0" w:firstLine="0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rPr>
                <w:rFonts w:hint="eastAsia"/>
              </w:rPr>
              <w:t>01(1</w:t>
            </w:r>
            <w:r>
              <w:rPr>
                <w:rFonts w:hint="eastAsia"/>
              </w:rPr>
              <w:t>日</w:t>
            </w:r>
            <w:r>
              <w:rPr>
                <w:rFonts w:hint="eastAsia"/>
              </w:rPr>
              <w:t>)</w:t>
            </w:r>
          </w:p>
        </w:tc>
      </w:tr>
      <w:tr w:rsidR="006F632E" w14:paraId="4B8E7C99" w14:textId="77777777" w:rsidTr="007B793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17" w:type="dxa"/>
          </w:tcPr>
          <w:p w14:paraId="2EFAEB36" w14:textId="77777777" w:rsidR="006F632E" w:rsidRDefault="006F632E" w:rsidP="00190C46">
            <w:pPr>
              <w:ind w:firstLineChars="0" w:firstLine="0"/>
            </w:pPr>
            <w:r>
              <w:rPr>
                <w:rFonts w:hint="eastAsia"/>
              </w:rPr>
              <w:t>9</w:t>
            </w:r>
          </w:p>
        </w:tc>
        <w:tc>
          <w:tcPr>
            <w:tcW w:w="2126" w:type="dxa"/>
          </w:tcPr>
          <w:p w14:paraId="6B1E413E" w14:textId="77777777" w:rsidR="006F632E" w:rsidRDefault="007B793F" w:rsidP="00190C46">
            <w:pPr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hh</w:t>
            </w:r>
          </w:p>
        </w:tc>
        <w:tc>
          <w:tcPr>
            <w:tcW w:w="2694" w:type="dxa"/>
          </w:tcPr>
          <w:p w14:paraId="02B9E46F" w14:textId="77777777" w:rsidR="006F632E" w:rsidRDefault="000E7B56" w:rsidP="00190C46">
            <w:pPr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小时</w:t>
            </w:r>
            <w:r>
              <w:rPr>
                <w:rFonts w:hint="eastAsia"/>
              </w:rPr>
              <w:t>(24</w:t>
            </w:r>
            <w:r>
              <w:rPr>
                <w:rFonts w:hint="eastAsia"/>
              </w:rPr>
              <w:t>小时制</w:t>
            </w:r>
            <w:r>
              <w:rPr>
                <w:rFonts w:hint="eastAsia"/>
              </w:rPr>
              <w:t>)</w:t>
            </w:r>
          </w:p>
        </w:tc>
        <w:tc>
          <w:tcPr>
            <w:tcW w:w="2891" w:type="dxa"/>
          </w:tcPr>
          <w:p w14:paraId="307D2202" w14:textId="77777777" w:rsidR="006F632E" w:rsidRDefault="000E7B56" w:rsidP="00190C46">
            <w:pPr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01(1</w:t>
            </w:r>
            <w:r>
              <w:rPr>
                <w:rFonts w:hint="eastAsia"/>
              </w:rPr>
              <w:t>点</w:t>
            </w:r>
            <w:r>
              <w:rPr>
                <w:rFonts w:hint="eastAsia"/>
              </w:rPr>
              <w:t>)</w:t>
            </w:r>
          </w:p>
        </w:tc>
      </w:tr>
      <w:tr w:rsidR="006F632E" w14:paraId="1FF7E38F" w14:textId="77777777" w:rsidTr="007B793F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17" w:type="dxa"/>
          </w:tcPr>
          <w:p w14:paraId="344ECA35" w14:textId="77777777" w:rsidR="006F632E" w:rsidRDefault="006F632E" w:rsidP="00190C46">
            <w:pPr>
              <w:ind w:firstLineChars="0" w:firstLine="0"/>
            </w:pPr>
            <w:r>
              <w:rPr>
                <w:rFonts w:hint="eastAsia"/>
              </w:rPr>
              <w:t>10</w:t>
            </w:r>
          </w:p>
        </w:tc>
        <w:tc>
          <w:tcPr>
            <w:tcW w:w="2126" w:type="dxa"/>
          </w:tcPr>
          <w:p w14:paraId="4DB017D0" w14:textId="77777777" w:rsidR="006F632E" w:rsidRDefault="007B793F" w:rsidP="00190C46">
            <w:pPr>
              <w:ind w:firstLineChars="0" w:firstLine="0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rPr>
                <w:rFonts w:hint="eastAsia"/>
              </w:rPr>
              <w:t>mi</w:t>
            </w:r>
          </w:p>
        </w:tc>
        <w:tc>
          <w:tcPr>
            <w:tcW w:w="2694" w:type="dxa"/>
          </w:tcPr>
          <w:p w14:paraId="778E681E" w14:textId="77777777" w:rsidR="006F632E" w:rsidRDefault="000E7B56" w:rsidP="00190C46">
            <w:pPr>
              <w:ind w:firstLineChars="0" w:firstLine="0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rPr>
                <w:rFonts w:hint="eastAsia"/>
              </w:rPr>
              <w:t>分钟</w:t>
            </w:r>
          </w:p>
        </w:tc>
        <w:tc>
          <w:tcPr>
            <w:tcW w:w="2891" w:type="dxa"/>
          </w:tcPr>
          <w:p w14:paraId="2D3D33C5" w14:textId="77777777" w:rsidR="006F632E" w:rsidRDefault="000E7B56" w:rsidP="00190C46">
            <w:pPr>
              <w:ind w:firstLineChars="0" w:firstLine="0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rPr>
                <w:rFonts w:hint="eastAsia"/>
              </w:rPr>
              <w:t>01(1</w:t>
            </w:r>
            <w:r>
              <w:rPr>
                <w:rFonts w:hint="eastAsia"/>
              </w:rPr>
              <w:t>分</w:t>
            </w:r>
            <w:r>
              <w:rPr>
                <w:rFonts w:hint="eastAsia"/>
              </w:rPr>
              <w:t>)</w:t>
            </w:r>
          </w:p>
        </w:tc>
      </w:tr>
      <w:tr w:rsidR="006F632E" w14:paraId="4692B4EA" w14:textId="77777777" w:rsidTr="007B793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17" w:type="dxa"/>
          </w:tcPr>
          <w:p w14:paraId="03E1BA5F" w14:textId="77777777" w:rsidR="006F632E" w:rsidRDefault="006F632E" w:rsidP="00190C46">
            <w:pPr>
              <w:ind w:firstLineChars="0" w:firstLine="0"/>
            </w:pPr>
            <w:r>
              <w:rPr>
                <w:rFonts w:hint="eastAsia"/>
              </w:rPr>
              <w:t>11</w:t>
            </w:r>
          </w:p>
        </w:tc>
        <w:tc>
          <w:tcPr>
            <w:tcW w:w="2126" w:type="dxa"/>
          </w:tcPr>
          <w:p w14:paraId="05B784B0" w14:textId="77777777" w:rsidR="006F632E" w:rsidRDefault="007B793F" w:rsidP="00190C46">
            <w:pPr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ss</w:t>
            </w:r>
          </w:p>
        </w:tc>
        <w:tc>
          <w:tcPr>
            <w:tcW w:w="2694" w:type="dxa"/>
          </w:tcPr>
          <w:p w14:paraId="6C6A13ED" w14:textId="77777777" w:rsidR="006F632E" w:rsidRDefault="000E7B56" w:rsidP="00190C46">
            <w:pPr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秒</w:t>
            </w:r>
          </w:p>
        </w:tc>
        <w:tc>
          <w:tcPr>
            <w:tcW w:w="2891" w:type="dxa"/>
          </w:tcPr>
          <w:p w14:paraId="3C8B4995" w14:textId="77777777" w:rsidR="006F632E" w:rsidRDefault="000E7B56" w:rsidP="00190C46">
            <w:pPr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01(1</w:t>
            </w:r>
            <w:r>
              <w:rPr>
                <w:rFonts w:hint="eastAsia"/>
              </w:rPr>
              <w:t>秒</w:t>
            </w:r>
            <w:r>
              <w:rPr>
                <w:rFonts w:hint="eastAsia"/>
              </w:rPr>
              <w:t>)</w:t>
            </w:r>
          </w:p>
        </w:tc>
      </w:tr>
      <w:tr w:rsidR="006F632E" w14:paraId="658C902A" w14:textId="77777777" w:rsidTr="007B793F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17" w:type="dxa"/>
          </w:tcPr>
          <w:p w14:paraId="05336268" w14:textId="77777777" w:rsidR="006F632E" w:rsidRDefault="006F632E" w:rsidP="00190C46">
            <w:pPr>
              <w:ind w:firstLineChars="0" w:firstLine="0"/>
            </w:pPr>
            <w:r>
              <w:rPr>
                <w:rFonts w:hint="eastAsia"/>
              </w:rPr>
              <w:t>12</w:t>
            </w:r>
          </w:p>
        </w:tc>
        <w:tc>
          <w:tcPr>
            <w:tcW w:w="2126" w:type="dxa"/>
          </w:tcPr>
          <w:p w14:paraId="1F52EAC1" w14:textId="77777777" w:rsidR="006F632E" w:rsidRDefault="007B793F" w:rsidP="00190C46">
            <w:pPr>
              <w:ind w:firstLineChars="0" w:firstLine="0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rPr>
                <w:rFonts w:hint="eastAsia"/>
              </w:rPr>
              <w:t>yyyymmdd</w:t>
            </w:r>
          </w:p>
        </w:tc>
        <w:tc>
          <w:tcPr>
            <w:tcW w:w="2694" w:type="dxa"/>
          </w:tcPr>
          <w:p w14:paraId="4B049FB7" w14:textId="77777777" w:rsidR="006F632E" w:rsidRDefault="000E7B56" w:rsidP="00190C46">
            <w:pPr>
              <w:ind w:firstLineChars="0" w:firstLine="0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rPr>
                <w:rFonts w:hint="eastAsia"/>
              </w:rPr>
              <w:t>8</w:t>
            </w:r>
            <w:r>
              <w:rPr>
                <w:rFonts w:hint="eastAsia"/>
              </w:rPr>
              <w:t>位日期</w:t>
            </w:r>
          </w:p>
        </w:tc>
        <w:tc>
          <w:tcPr>
            <w:tcW w:w="2891" w:type="dxa"/>
          </w:tcPr>
          <w:p w14:paraId="0B7012C4" w14:textId="77777777" w:rsidR="006F632E" w:rsidRDefault="00432442" w:rsidP="00190C46">
            <w:pPr>
              <w:ind w:firstLineChars="0" w:firstLine="0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rPr>
                <w:rFonts w:hint="eastAsia"/>
              </w:rPr>
              <w:t>20110301</w:t>
            </w:r>
            <w:r w:rsidR="000E7B56">
              <w:rPr>
                <w:rFonts w:hint="eastAsia"/>
              </w:rPr>
              <w:t>(2011</w:t>
            </w:r>
            <w:r w:rsidR="000E7B56">
              <w:rPr>
                <w:rFonts w:hint="eastAsia"/>
              </w:rPr>
              <w:t>年</w:t>
            </w:r>
            <w:r w:rsidR="000E7B56">
              <w:rPr>
                <w:rFonts w:hint="eastAsia"/>
              </w:rPr>
              <w:t>3</w:t>
            </w:r>
            <w:r w:rsidR="000E7B56">
              <w:rPr>
                <w:rFonts w:hint="eastAsia"/>
              </w:rPr>
              <w:t>月</w:t>
            </w:r>
            <w:r>
              <w:rPr>
                <w:rFonts w:hint="eastAsia"/>
              </w:rPr>
              <w:t>1</w:t>
            </w:r>
            <w:r w:rsidR="000E7B56">
              <w:rPr>
                <w:rFonts w:hint="eastAsia"/>
              </w:rPr>
              <w:t>日</w:t>
            </w:r>
            <w:r w:rsidR="000E7B56">
              <w:rPr>
                <w:rFonts w:hint="eastAsia"/>
              </w:rPr>
              <w:t>)</w:t>
            </w:r>
          </w:p>
        </w:tc>
      </w:tr>
      <w:tr w:rsidR="006F632E" w14:paraId="152724B8" w14:textId="77777777" w:rsidTr="007B793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17" w:type="dxa"/>
          </w:tcPr>
          <w:p w14:paraId="5C83867B" w14:textId="77777777" w:rsidR="006F632E" w:rsidRDefault="006F632E" w:rsidP="00190C46">
            <w:pPr>
              <w:ind w:firstLineChars="0" w:firstLine="0"/>
            </w:pPr>
            <w:r>
              <w:rPr>
                <w:rFonts w:hint="eastAsia"/>
              </w:rPr>
              <w:t>13</w:t>
            </w:r>
          </w:p>
        </w:tc>
        <w:tc>
          <w:tcPr>
            <w:tcW w:w="2126" w:type="dxa"/>
          </w:tcPr>
          <w:p w14:paraId="3CCAF3C0" w14:textId="77777777" w:rsidR="006F632E" w:rsidRDefault="007B793F" w:rsidP="00190C46">
            <w:pPr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hhmiss</w:t>
            </w:r>
          </w:p>
        </w:tc>
        <w:tc>
          <w:tcPr>
            <w:tcW w:w="2694" w:type="dxa"/>
          </w:tcPr>
          <w:p w14:paraId="50F5E923" w14:textId="77777777" w:rsidR="006F632E" w:rsidRDefault="000E7B56" w:rsidP="00190C46">
            <w:pPr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6</w:t>
            </w:r>
            <w:r>
              <w:rPr>
                <w:rFonts w:hint="eastAsia"/>
              </w:rPr>
              <w:t>位时间</w:t>
            </w:r>
          </w:p>
        </w:tc>
        <w:tc>
          <w:tcPr>
            <w:tcW w:w="2891" w:type="dxa"/>
          </w:tcPr>
          <w:p w14:paraId="04FDBC22" w14:textId="77777777" w:rsidR="006F632E" w:rsidRDefault="000E7B56" w:rsidP="00190C46">
            <w:pPr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145834(14</w:t>
            </w:r>
            <w:r>
              <w:rPr>
                <w:rFonts w:hint="eastAsia"/>
              </w:rPr>
              <w:t>点</w:t>
            </w:r>
            <w:r>
              <w:rPr>
                <w:rFonts w:hint="eastAsia"/>
              </w:rPr>
              <w:t>58</w:t>
            </w:r>
            <w:r>
              <w:rPr>
                <w:rFonts w:hint="eastAsia"/>
              </w:rPr>
              <w:t>分</w:t>
            </w:r>
            <w:r>
              <w:rPr>
                <w:rFonts w:hint="eastAsia"/>
              </w:rPr>
              <w:t>34</w:t>
            </w:r>
            <w:r>
              <w:rPr>
                <w:rFonts w:hint="eastAsia"/>
              </w:rPr>
              <w:t>秒</w:t>
            </w:r>
            <w:r>
              <w:rPr>
                <w:rFonts w:hint="eastAsia"/>
              </w:rPr>
              <w:t>)</w:t>
            </w:r>
          </w:p>
        </w:tc>
      </w:tr>
      <w:tr w:rsidR="006F632E" w14:paraId="52D9A82D" w14:textId="77777777" w:rsidTr="007B793F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17" w:type="dxa"/>
          </w:tcPr>
          <w:p w14:paraId="19B85B72" w14:textId="77777777" w:rsidR="006F632E" w:rsidRDefault="006F632E" w:rsidP="00190C46">
            <w:pPr>
              <w:ind w:firstLineChars="0" w:firstLine="0"/>
            </w:pPr>
            <w:r>
              <w:rPr>
                <w:rFonts w:hint="eastAsia"/>
              </w:rPr>
              <w:t>14</w:t>
            </w:r>
          </w:p>
        </w:tc>
        <w:tc>
          <w:tcPr>
            <w:tcW w:w="2126" w:type="dxa"/>
          </w:tcPr>
          <w:p w14:paraId="5098EB85" w14:textId="77777777" w:rsidR="006F632E" w:rsidRDefault="007B793F" w:rsidP="00190C46">
            <w:pPr>
              <w:ind w:firstLineChars="0" w:firstLine="0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rPr>
                <w:rFonts w:hint="eastAsia"/>
              </w:rPr>
              <w:t>yyyymmdd hhmiss</w:t>
            </w:r>
          </w:p>
        </w:tc>
        <w:tc>
          <w:tcPr>
            <w:tcW w:w="2694" w:type="dxa"/>
          </w:tcPr>
          <w:p w14:paraId="1590359F" w14:textId="77777777" w:rsidR="006F632E" w:rsidRDefault="000E7B56" w:rsidP="00190C46">
            <w:pPr>
              <w:ind w:firstLineChars="0" w:firstLine="0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rPr>
                <w:rFonts w:hint="eastAsia"/>
              </w:rPr>
              <w:t>14</w:t>
            </w:r>
            <w:r>
              <w:rPr>
                <w:rFonts w:hint="eastAsia"/>
              </w:rPr>
              <w:t>位时间</w:t>
            </w:r>
          </w:p>
        </w:tc>
        <w:tc>
          <w:tcPr>
            <w:tcW w:w="2891" w:type="dxa"/>
          </w:tcPr>
          <w:p w14:paraId="5865C23E" w14:textId="77777777" w:rsidR="006F632E" w:rsidRDefault="000E7B56" w:rsidP="00190C46">
            <w:pPr>
              <w:ind w:firstLineChars="0" w:firstLine="0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rPr>
                <w:rFonts w:hint="eastAsia"/>
              </w:rPr>
              <w:t>20110325145834(2011</w:t>
            </w:r>
            <w:r>
              <w:rPr>
                <w:rFonts w:hint="eastAsia"/>
              </w:rPr>
              <w:t>年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月</w:t>
            </w:r>
            <w:r>
              <w:rPr>
                <w:rFonts w:hint="eastAsia"/>
              </w:rPr>
              <w:t>25</w:t>
            </w:r>
            <w:r>
              <w:rPr>
                <w:rFonts w:hint="eastAsia"/>
              </w:rPr>
              <w:t>日</w:t>
            </w:r>
            <w:r>
              <w:rPr>
                <w:rFonts w:hint="eastAsia"/>
              </w:rPr>
              <w:t>14</w:t>
            </w:r>
            <w:r>
              <w:rPr>
                <w:rFonts w:hint="eastAsia"/>
              </w:rPr>
              <w:t>点</w:t>
            </w:r>
            <w:r>
              <w:rPr>
                <w:rFonts w:hint="eastAsia"/>
              </w:rPr>
              <w:t>58</w:t>
            </w:r>
            <w:r>
              <w:rPr>
                <w:rFonts w:hint="eastAsia"/>
              </w:rPr>
              <w:t>分</w:t>
            </w:r>
            <w:r>
              <w:rPr>
                <w:rFonts w:hint="eastAsia"/>
              </w:rPr>
              <w:t>34</w:t>
            </w:r>
            <w:r>
              <w:rPr>
                <w:rFonts w:hint="eastAsia"/>
              </w:rPr>
              <w:t>秒</w:t>
            </w:r>
            <w:r>
              <w:rPr>
                <w:rFonts w:hint="eastAsia"/>
              </w:rPr>
              <w:t>)</w:t>
            </w:r>
          </w:p>
        </w:tc>
      </w:tr>
      <w:tr w:rsidR="006F632E" w14:paraId="311C9225" w14:textId="77777777" w:rsidTr="007B793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17" w:type="dxa"/>
          </w:tcPr>
          <w:p w14:paraId="0315B685" w14:textId="77777777" w:rsidR="006F632E" w:rsidRDefault="006F632E" w:rsidP="00190C46">
            <w:pPr>
              <w:ind w:firstLineChars="0" w:firstLine="0"/>
            </w:pPr>
            <w:r>
              <w:rPr>
                <w:rFonts w:hint="eastAsia"/>
              </w:rPr>
              <w:t>15</w:t>
            </w:r>
          </w:p>
        </w:tc>
        <w:tc>
          <w:tcPr>
            <w:tcW w:w="2126" w:type="dxa"/>
          </w:tcPr>
          <w:p w14:paraId="7307BC91" w14:textId="77777777" w:rsidR="006F632E" w:rsidRDefault="007B793F" w:rsidP="00190C46">
            <w:pPr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c</w:t>
            </w:r>
          </w:p>
        </w:tc>
        <w:tc>
          <w:tcPr>
            <w:tcW w:w="2694" w:type="dxa"/>
          </w:tcPr>
          <w:p w14:paraId="0ADA05FC" w14:textId="77777777" w:rsidR="006F632E" w:rsidRDefault="000E7B56" w:rsidP="00190C46">
            <w:pPr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中文字符</w:t>
            </w:r>
          </w:p>
        </w:tc>
        <w:tc>
          <w:tcPr>
            <w:tcW w:w="2891" w:type="dxa"/>
          </w:tcPr>
          <w:p w14:paraId="69244FF6" w14:textId="77777777" w:rsidR="006F632E" w:rsidRDefault="000E7B56" w:rsidP="00190C46">
            <w:pPr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张三</w:t>
            </w:r>
          </w:p>
        </w:tc>
      </w:tr>
      <w:tr w:rsidR="006F632E" w14:paraId="14988135" w14:textId="77777777" w:rsidTr="007B793F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17" w:type="dxa"/>
          </w:tcPr>
          <w:p w14:paraId="301F5FFF" w14:textId="77777777" w:rsidR="006F632E" w:rsidRDefault="006F632E" w:rsidP="008E1D18">
            <w:pPr>
              <w:ind w:firstLineChars="0" w:firstLine="0"/>
            </w:pPr>
            <w:r>
              <w:rPr>
                <w:rFonts w:hint="eastAsia"/>
              </w:rPr>
              <w:t>16</w:t>
            </w:r>
          </w:p>
        </w:tc>
        <w:tc>
          <w:tcPr>
            <w:tcW w:w="2126" w:type="dxa"/>
          </w:tcPr>
          <w:p w14:paraId="3EB28936" w14:textId="77777777" w:rsidR="006F632E" w:rsidRDefault="007B793F" w:rsidP="008E1D18">
            <w:pPr>
              <w:ind w:firstLineChars="0" w:firstLine="0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rPr>
                <w:rFonts w:hint="eastAsia"/>
              </w:rPr>
              <w:t>d</w:t>
            </w:r>
          </w:p>
        </w:tc>
        <w:tc>
          <w:tcPr>
            <w:tcW w:w="2694" w:type="dxa"/>
          </w:tcPr>
          <w:p w14:paraId="6246B2B5" w14:textId="77777777" w:rsidR="006F632E" w:rsidRDefault="000E7B56" w:rsidP="008E1D18">
            <w:pPr>
              <w:ind w:firstLineChars="0" w:firstLine="0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rPr>
                <w:rFonts w:hint="eastAsia"/>
              </w:rPr>
              <w:t>小数类型</w:t>
            </w:r>
          </w:p>
        </w:tc>
        <w:tc>
          <w:tcPr>
            <w:tcW w:w="2891" w:type="dxa"/>
          </w:tcPr>
          <w:p w14:paraId="4D42BEA4" w14:textId="77777777" w:rsidR="006F632E" w:rsidRDefault="000E7B56" w:rsidP="008E1D18">
            <w:pPr>
              <w:ind w:firstLineChars="0" w:firstLine="0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rPr>
                <w:rFonts w:hint="eastAsia"/>
              </w:rPr>
              <w:t>0.12312312</w:t>
            </w:r>
          </w:p>
        </w:tc>
      </w:tr>
      <w:tr w:rsidR="00F839A4" w14:paraId="0A7B79DA" w14:textId="77777777" w:rsidTr="007B793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17" w:type="dxa"/>
          </w:tcPr>
          <w:p w14:paraId="39A189BF" w14:textId="77777777" w:rsidR="00F839A4" w:rsidRDefault="00F839A4" w:rsidP="00F839A4">
            <w:pPr>
              <w:ind w:firstLineChars="0" w:firstLine="0"/>
            </w:pPr>
            <w:r>
              <w:rPr>
                <w:rFonts w:hint="eastAsia"/>
              </w:rPr>
              <w:t>17</w:t>
            </w:r>
          </w:p>
        </w:tc>
        <w:tc>
          <w:tcPr>
            <w:tcW w:w="2126" w:type="dxa"/>
          </w:tcPr>
          <w:p w14:paraId="052E46C5" w14:textId="77777777" w:rsidR="00F839A4" w:rsidRPr="00F71F8D" w:rsidRDefault="00F839A4" w:rsidP="00F839A4">
            <w:pPr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Record</w:t>
            </w:r>
          </w:p>
        </w:tc>
        <w:tc>
          <w:tcPr>
            <w:tcW w:w="2694" w:type="dxa"/>
          </w:tcPr>
          <w:p w14:paraId="5B5DB9FF" w14:textId="77777777" w:rsidR="00F839A4" w:rsidRPr="00F71F8D" w:rsidRDefault="00F839A4" w:rsidP="00F839A4">
            <w:pPr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列表</w:t>
            </w:r>
          </w:p>
        </w:tc>
        <w:tc>
          <w:tcPr>
            <w:tcW w:w="2891" w:type="dxa"/>
          </w:tcPr>
          <w:p w14:paraId="35B561F3" w14:textId="77777777" w:rsidR="00F839A4" w:rsidRDefault="00F839A4" w:rsidP="00F839A4">
            <w:pPr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记录集</w:t>
            </w:r>
          </w:p>
        </w:tc>
      </w:tr>
    </w:tbl>
    <w:p w14:paraId="3DFE5A1E" w14:textId="77777777" w:rsidR="008D549A" w:rsidRDefault="008D549A" w:rsidP="000E7B56">
      <w:pPr>
        <w:ind w:firstLineChars="0" w:firstLine="0"/>
      </w:pPr>
    </w:p>
    <w:p w14:paraId="61D3F408" w14:textId="77777777" w:rsidR="008D549A" w:rsidRDefault="008D549A" w:rsidP="008E1D18">
      <w:pPr>
        <w:ind w:firstLine="480"/>
      </w:pPr>
    </w:p>
    <w:p w14:paraId="1B45CD85" w14:textId="77777777" w:rsidR="003755C1" w:rsidRDefault="003755C1" w:rsidP="008E1D18">
      <w:pPr>
        <w:ind w:firstLine="480"/>
        <w:rPr>
          <w:szCs w:val="21"/>
        </w:rPr>
      </w:pPr>
    </w:p>
    <w:p w14:paraId="5FEA2F65" w14:textId="77777777" w:rsidR="00BD34EB" w:rsidRDefault="00DB50D5" w:rsidP="002316D7">
      <w:pPr>
        <w:pStyle w:val="3"/>
        <w:widowControl w:val="0"/>
        <w:numPr>
          <w:ilvl w:val="2"/>
          <w:numId w:val="1"/>
        </w:numPr>
        <w:tabs>
          <w:tab w:val="num" w:pos="709"/>
        </w:tabs>
        <w:spacing w:after="120" w:line="415" w:lineRule="auto"/>
        <w:ind w:left="709"/>
        <w:jc w:val="both"/>
      </w:pPr>
      <w:bookmarkStart w:id="39" w:name="_Toc481444916"/>
      <w:r>
        <w:rPr>
          <w:rFonts w:hint="eastAsia"/>
        </w:rPr>
        <w:t>符号定义</w:t>
      </w:r>
      <w:bookmarkEnd w:id="39"/>
    </w:p>
    <w:tbl>
      <w:tblPr>
        <w:tblStyle w:val="-1"/>
        <w:tblW w:w="0" w:type="auto"/>
        <w:tblLook w:val="04A0" w:firstRow="1" w:lastRow="0" w:firstColumn="1" w:lastColumn="0" w:noHBand="0" w:noVBand="1"/>
      </w:tblPr>
      <w:tblGrid>
        <w:gridCol w:w="817"/>
        <w:gridCol w:w="1276"/>
        <w:gridCol w:w="2410"/>
        <w:gridCol w:w="4025"/>
      </w:tblGrid>
      <w:tr w:rsidR="00DB50D5" w14:paraId="1B97B636" w14:textId="77777777" w:rsidTr="00B92A1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17" w:type="dxa"/>
          </w:tcPr>
          <w:p w14:paraId="36292BDB" w14:textId="77777777" w:rsidR="00DB50D5" w:rsidRDefault="00DB50D5" w:rsidP="00DB50D5">
            <w:pPr>
              <w:ind w:firstLineChars="0" w:firstLine="0"/>
            </w:pPr>
            <w:r>
              <w:rPr>
                <w:rFonts w:hint="eastAsia"/>
              </w:rPr>
              <w:t>序号</w:t>
            </w:r>
          </w:p>
        </w:tc>
        <w:tc>
          <w:tcPr>
            <w:tcW w:w="1276" w:type="dxa"/>
          </w:tcPr>
          <w:p w14:paraId="64843531" w14:textId="77777777" w:rsidR="00DB50D5" w:rsidRDefault="00DB50D5" w:rsidP="00DB50D5">
            <w:pPr>
              <w:ind w:firstLineChars="0" w:firstLine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类型缩写</w:t>
            </w:r>
          </w:p>
        </w:tc>
        <w:tc>
          <w:tcPr>
            <w:tcW w:w="2410" w:type="dxa"/>
          </w:tcPr>
          <w:p w14:paraId="3EF98153" w14:textId="77777777" w:rsidR="00DB50D5" w:rsidRDefault="00DB50D5" w:rsidP="00DB50D5">
            <w:pPr>
              <w:ind w:firstLineChars="0" w:firstLine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符号性质</w:t>
            </w:r>
          </w:p>
        </w:tc>
        <w:tc>
          <w:tcPr>
            <w:tcW w:w="4025" w:type="dxa"/>
          </w:tcPr>
          <w:p w14:paraId="04E335E8" w14:textId="77777777" w:rsidR="00DB50D5" w:rsidRDefault="00DB50D5" w:rsidP="00DB50D5">
            <w:pPr>
              <w:ind w:firstLineChars="0" w:firstLine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符号说明</w:t>
            </w:r>
          </w:p>
        </w:tc>
      </w:tr>
      <w:tr w:rsidR="00DB50D5" w14:paraId="0CC7A141" w14:textId="77777777" w:rsidTr="00B92A1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17" w:type="dxa"/>
          </w:tcPr>
          <w:p w14:paraId="2636008C" w14:textId="77777777" w:rsidR="00DB50D5" w:rsidRDefault="00DB50D5" w:rsidP="00DB50D5">
            <w:pPr>
              <w:ind w:firstLineChars="0"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1276" w:type="dxa"/>
          </w:tcPr>
          <w:p w14:paraId="00BFC6EA" w14:textId="77777777" w:rsidR="00DB50D5" w:rsidRDefault="00DB50D5" w:rsidP="00DB50D5">
            <w:pPr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M</w:t>
            </w:r>
          </w:p>
        </w:tc>
        <w:tc>
          <w:tcPr>
            <w:tcW w:w="2410" w:type="dxa"/>
          </w:tcPr>
          <w:p w14:paraId="583EC07E" w14:textId="77777777" w:rsidR="00DB50D5" w:rsidRDefault="00DB50D5" w:rsidP="00DB50D5">
            <w:pPr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强制域</w:t>
            </w:r>
            <w:r>
              <w:rPr>
                <w:rFonts w:hint="eastAsia"/>
              </w:rPr>
              <w:t>(Mandatory)</w:t>
            </w:r>
          </w:p>
        </w:tc>
        <w:tc>
          <w:tcPr>
            <w:tcW w:w="4025" w:type="dxa"/>
          </w:tcPr>
          <w:p w14:paraId="7A6B9888" w14:textId="77777777" w:rsidR="00DB50D5" w:rsidRDefault="00DB50D5" w:rsidP="00DB50D5">
            <w:pPr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此域必选，否则认为格式错误</w:t>
            </w:r>
          </w:p>
        </w:tc>
      </w:tr>
      <w:tr w:rsidR="00DB50D5" w14:paraId="2A5B3A41" w14:textId="77777777" w:rsidTr="00B92A16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17" w:type="dxa"/>
          </w:tcPr>
          <w:p w14:paraId="6181FA3A" w14:textId="77777777" w:rsidR="00DB50D5" w:rsidRDefault="00DB50D5" w:rsidP="00DB50D5">
            <w:pPr>
              <w:ind w:firstLineChars="0" w:firstLine="0"/>
            </w:pPr>
            <w:r>
              <w:rPr>
                <w:rFonts w:hint="eastAsia"/>
              </w:rPr>
              <w:t>2</w:t>
            </w:r>
          </w:p>
        </w:tc>
        <w:tc>
          <w:tcPr>
            <w:tcW w:w="1276" w:type="dxa"/>
          </w:tcPr>
          <w:p w14:paraId="52696513" w14:textId="77777777" w:rsidR="00DB50D5" w:rsidRDefault="00DB50D5" w:rsidP="00DB50D5">
            <w:pPr>
              <w:ind w:firstLineChars="0" w:firstLine="0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rPr>
                <w:rFonts w:hint="eastAsia"/>
              </w:rPr>
              <w:t>C</w:t>
            </w:r>
          </w:p>
        </w:tc>
        <w:tc>
          <w:tcPr>
            <w:tcW w:w="2410" w:type="dxa"/>
          </w:tcPr>
          <w:p w14:paraId="30577A39" w14:textId="77777777" w:rsidR="00DB50D5" w:rsidRDefault="00DB50D5" w:rsidP="00DB50D5">
            <w:pPr>
              <w:ind w:firstLineChars="0" w:firstLine="0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rPr>
                <w:rFonts w:hint="eastAsia"/>
              </w:rPr>
              <w:t>条件域</w:t>
            </w:r>
            <w:r>
              <w:rPr>
                <w:rFonts w:hint="eastAsia"/>
              </w:rPr>
              <w:t>(Conditional)</w:t>
            </w:r>
          </w:p>
        </w:tc>
        <w:tc>
          <w:tcPr>
            <w:tcW w:w="4025" w:type="dxa"/>
          </w:tcPr>
          <w:p w14:paraId="26F89AE6" w14:textId="77777777" w:rsidR="00DB50D5" w:rsidRDefault="00DB50D5" w:rsidP="00DB50D5">
            <w:pPr>
              <w:ind w:firstLineChars="0" w:firstLine="0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rPr>
                <w:rFonts w:hint="eastAsia"/>
              </w:rPr>
              <w:t>此域在一定条件下必选</w:t>
            </w:r>
          </w:p>
        </w:tc>
      </w:tr>
      <w:tr w:rsidR="00DB50D5" w14:paraId="0C41A2ED" w14:textId="77777777" w:rsidTr="00B92A1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17" w:type="dxa"/>
          </w:tcPr>
          <w:p w14:paraId="08D69B25" w14:textId="77777777" w:rsidR="00DB50D5" w:rsidRDefault="00DB50D5" w:rsidP="00DB50D5">
            <w:pPr>
              <w:ind w:firstLineChars="0" w:firstLine="0"/>
            </w:pPr>
            <w:r>
              <w:rPr>
                <w:rFonts w:hint="eastAsia"/>
              </w:rPr>
              <w:t>3</w:t>
            </w:r>
          </w:p>
        </w:tc>
        <w:tc>
          <w:tcPr>
            <w:tcW w:w="1276" w:type="dxa"/>
          </w:tcPr>
          <w:p w14:paraId="2C0A9184" w14:textId="77777777" w:rsidR="00DB50D5" w:rsidRDefault="00DB50D5" w:rsidP="00DB50D5">
            <w:pPr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O</w:t>
            </w:r>
          </w:p>
        </w:tc>
        <w:tc>
          <w:tcPr>
            <w:tcW w:w="2410" w:type="dxa"/>
          </w:tcPr>
          <w:p w14:paraId="2C7D3BD6" w14:textId="77777777" w:rsidR="00DB50D5" w:rsidRDefault="00DB50D5" w:rsidP="00DB50D5">
            <w:pPr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选用域</w:t>
            </w:r>
            <w:r>
              <w:rPr>
                <w:rFonts w:hint="eastAsia"/>
              </w:rPr>
              <w:t>(Optional)</w:t>
            </w:r>
          </w:p>
        </w:tc>
        <w:tc>
          <w:tcPr>
            <w:tcW w:w="4025" w:type="dxa"/>
          </w:tcPr>
          <w:p w14:paraId="5B6D5423" w14:textId="77777777" w:rsidR="00DB50D5" w:rsidRDefault="00DB50D5" w:rsidP="00DB50D5">
            <w:pPr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此域由发送方自选</w:t>
            </w:r>
          </w:p>
        </w:tc>
      </w:tr>
    </w:tbl>
    <w:p w14:paraId="4D141A44" w14:textId="77777777" w:rsidR="00CB188D" w:rsidRDefault="00CB188D" w:rsidP="002A51C0">
      <w:pPr>
        <w:ind w:firstLineChars="0" w:firstLine="0"/>
      </w:pPr>
    </w:p>
    <w:p w14:paraId="17407713" w14:textId="77777777" w:rsidR="00BD34EB" w:rsidRDefault="002A51C0" w:rsidP="004B6960">
      <w:pPr>
        <w:pStyle w:val="2"/>
        <w:widowControl w:val="0"/>
        <w:tabs>
          <w:tab w:val="num" w:pos="737"/>
        </w:tabs>
        <w:spacing w:after="120" w:line="415" w:lineRule="auto"/>
        <w:ind w:left="737" w:hanging="737"/>
        <w:jc w:val="both"/>
      </w:pPr>
      <w:bookmarkStart w:id="40" w:name="_Toc481444917"/>
      <w:r>
        <w:rPr>
          <w:rFonts w:hint="eastAsia"/>
        </w:rPr>
        <w:t>接口说明</w:t>
      </w:r>
      <w:bookmarkEnd w:id="40"/>
    </w:p>
    <w:p w14:paraId="1F24DB9C" w14:textId="77777777" w:rsidR="00F839A4" w:rsidRPr="003D1B56" w:rsidRDefault="00F839A4" w:rsidP="00F839A4">
      <w:pPr>
        <w:spacing w:beforeLines="50" w:before="120"/>
        <w:ind w:firstLine="480"/>
        <w:jc w:val="left"/>
        <w:rPr>
          <w:smallCaps/>
          <w:color w:val="000000"/>
          <w:kern w:val="44"/>
          <w:szCs w:val="21"/>
        </w:rPr>
      </w:pPr>
      <w:r>
        <w:rPr>
          <w:rFonts w:hint="eastAsia"/>
          <w:smallCaps/>
          <w:color w:val="000000"/>
          <w:kern w:val="44"/>
          <w:szCs w:val="21"/>
        </w:rPr>
        <w:t>服务端接口地址遵循</w:t>
      </w:r>
      <w:r>
        <w:rPr>
          <w:rFonts w:hint="eastAsia"/>
          <w:smallCaps/>
          <w:color w:val="000000"/>
          <w:kern w:val="44"/>
          <w:szCs w:val="21"/>
        </w:rPr>
        <w:t>REST</w:t>
      </w:r>
      <w:r w:rsidRPr="00190C46">
        <w:rPr>
          <w:color w:val="000000"/>
          <w:kern w:val="44"/>
          <w:szCs w:val="21"/>
        </w:rPr>
        <w:t>ful</w:t>
      </w:r>
      <w:r>
        <w:rPr>
          <w:rFonts w:hint="eastAsia"/>
          <w:color w:val="000000"/>
          <w:kern w:val="44"/>
          <w:szCs w:val="21"/>
        </w:rPr>
        <w:t>规范。</w:t>
      </w:r>
    </w:p>
    <w:p w14:paraId="6409C2FE" w14:textId="77777777" w:rsidR="00BD34EB" w:rsidRDefault="00BD34EB" w:rsidP="00BD34EB">
      <w:pPr>
        <w:ind w:firstLine="480"/>
      </w:pPr>
    </w:p>
    <w:tbl>
      <w:tblPr>
        <w:tblW w:w="8359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242"/>
        <w:gridCol w:w="738"/>
        <w:gridCol w:w="396"/>
        <w:gridCol w:w="1278"/>
        <w:gridCol w:w="707"/>
        <w:gridCol w:w="709"/>
        <w:gridCol w:w="3289"/>
      </w:tblGrid>
      <w:tr w:rsidR="0095278A" w14:paraId="09187F3F" w14:textId="77777777" w:rsidTr="00190C46">
        <w:tc>
          <w:tcPr>
            <w:tcW w:w="8359" w:type="dxa"/>
            <w:gridSpan w:val="7"/>
          </w:tcPr>
          <w:p w14:paraId="658A6383" w14:textId="77777777" w:rsidR="0095278A" w:rsidRDefault="0095278A" w:rsidP="003A53F9">
            <w:pPr>
              <w:ind w:firstLineChars="0" w:firstLine="0"/>
              <w:jc w:val="center"/>
            </w:pPr>
            <w:r>
              <w:rPr>
                <w:rFonts w:hint="eastAsia"/>
              </w:rPr>
              <w:t>接口说明</w:t>
            </w:r>
          </w:p>
        </w:tc>
      </w:tr>
      <w:tr w:rsidR="009D1C4D" w14:paraId="49B0FA6C" w14:textId="77777777" w:rsidTr="00190C46">
        <w:tc>
          <w:tcPr>
            <w:tcW w:w="1980" w:type="dxa"/>
            <w:gridSpan w:val="2"/>
          </w:tcPr>
          <w:p w14:paraId="0BD64186" w14:textId="77777777" w:rsidR="009D1C4D" w:rsidRPr="00F71F8D" w:rsidRDefault="009D1C4D" w:rsidP="009D1C4D">
            <w:pPr>
              <w:ind w:firstLineChars="0" w:firstLine="0"/>
              <w:jc w:val="left"/>
            </w:pPr>
            <w:r w:rsidRPr="00F71F8D">
              <w:rPr>
                <w:rFonts w:hint="eastAsia"/>
              </w:rPr>
              <w:lastRenderedPageBreak/>
              <w:t>接口协议：</w:t>
            </w:r>
          </w:p>
        </w:tc>
        <w:tc>
          <w:tcPr>
            <w:tcW w:w="6379" w:type="dxa"/>
            <w:gridSpan w:val="5"/>
          </w:tcPr>
          <w:p w14:paraId="359C568C" w14:textId="77777777" w:rsidR="009D1C4D" w:rsidRPr="00F71F8D" w:rsidRDefault="009D1C4D" w:rsidP="009D1C4D">
            <w:pPr>
              <w:ind w:firstLineChars="0" w:firstLine="0"/>
              <w:jc w:val="left"/>
            </w:pPr>
            <w:r>
              <w:t>HTTP/</w:t>
            </w:r>
            <w:r>
              <w:rPr>
                <w:rFonts w:hint="eastAsia"/>
              </w:rPr>
              <w:t>HTTPS</w:t>
            </w:r>
          </w:p>
        </w:tc>
      </w:tr>
      <w:tr w:rsidR="009D1C4D" w14:paraId="3E31EF66" w14:textId="77777777" w:rsidTr="00190C46">
        <w:tc>
          <w:tcPr>
            <w:tcW w:w="1980" w:type="dxa"/>
            <w:gridSpan w:val="2"/>
          </w:tcPr>
          <w:p w14:paraId="2583D89A" w14:textId="77777777" w:rsidR="009D1C4D" w:rsidRPr="00F71F8D" w:rsidRDefault="009D1C4D" w:rsidP="009D1C4D">
            <w:pPr>
              <w:ind w:firstLineChars="0" w:firstLine="0"/>
              <w:jc w:val="left"/>
            </w:pPr>
            <w:r>
              <w:rPr>
                <w:rFonts w:hint="eastAsia"/>
              </w:rPr>
              <w:t>接口方法：</w:t>
            </w:r>
          </w:p>
        </w:tc>
        <w:tc>
          <w:tcPr>
            <w:tcW w:w="6379" w:type="dxa"/>
            <w:gridSpan w:val="5"/>
          </w:tcPr>
          <w:p w14:paraId="4E195DD7" w14:textId="77777777" w:rsidR="009D1C4D" w:rsidRDefault="009D1C4D" w:rsidP="009D1C4D">
            <w:pPr>
              <w:ind w:firstLineChars="0" w:firstLine="0"/>
              <w:jc w:val="left"/>
            </w:pPr>
            <w:r>
              <w:t>GET/</w:t>
            </w:r>
            <w:r w:rsidRPr="00F71F8D">
              <w:rPr>
                <w:rFonts w:hint="eastAsia"/>
              </w:rPr>
              <w:t>POST</w:t>
            </w:r>
            <w:r>
              <w:t>/PUT/DELETE</w:t>
            </w:r>
          </w:p>
        </w:tc>
      </w:tr>
      <w:tr w:rsidR="009D1C4D" w14:paraId="520B19AE" w14:textId="77777777" w:rsidTr="00190C46">
        <w:tc>
          <w:tcPr>
            <w:tcW w:w="1980" w:type="dxa"/>
            <w:gridSpan w:val="2"/>
          </w:tcPr>
          <w:p w14:paraId="1CBA0448" w14:textId="77777777" w:rsidR="009D1C4D" w:rsidRDefault="009D1C4D" w:rsidP="009D1C4D">
            <w:pPr>
              <w:ind w:firstLineChars="0" w:firstLine="0"/>
              <w:jc w:val="left"/>
            </w:pPr>
            <w:r>
              <w:rPr>
                <w:rFonts w:hint="eastAsia"/>
              </w:rPr>
              <w:t>接口地址：</w:t>
            </w:r>
          </w:p>
        </w:tc>
        <w:tc>
          <w:tcPr>
            <w:tcW w:w="6379" w:type="dxa"/>
            <w:gridSpan w:val="5"/>
          </w:tcPr>
          <w:p w14:paraId="27430B09" w14:textId="77777777" w:rsidR="009D1C4D" w:rsidRDefault="009D1C4D" w:rsidP="009D1C4D">
            <w:pPr>
              <w:ind w:firstLineChars="0" w:firstLine="0"/>
            </w:pPr>
            <w:r w:rsidRPr="00197645">
              <w:t>scheme</w:t>
            </w:r>
            <w:r w:rsidRPr="00F71F8D">
              <w:rPr>
                <w:rFonts w:hint="eastAsia"/>
              </w:rPr>
              <w:t>://</w:t>
            </w:r>
            <w:r>
              <w:t>domain</w:t>
            </w:r>
            <w:r w:rsidRPr="00F71F8D">
              <w:rPr>
                <w:rFonts w:hint="eastAsia"/>
              </w:rPr>
              <w:t>:port/</w:t>
            </w:r>
            <w:r w:rsidRPr="00197645">
              <w:t>directory</w:t>
            </w:r>
            <w:r w:rsidRPr="00F71F8D">
              <w:rPr>
                <w:rFonts w:hint="eastAsia"/>
              </w:rPr>
              <w:t>/</w:t>
            </w:r>
            <w:r>
              <w:t>sub-</w:t>
            </w:r>
            <w:r w:rsidRPr="00197645">
              <w:t>directory</w:t>
            </w:r>
            <w:r>
              <w:t>/…/</w:t>
            </w:r>
            <w:r>
              <w:rPr>
                <w:rFonts w:hint="eastAsia"/>
              </w:rPr>
              <w:t>url</w:t>
            </w:r>
            <w:r>
              <w:t>x</w:t>
            </w:r>
          </w:p>
        </w:tc>
      </w:tr>
      <w:tr w:rsidR="009D1C4D" w14:paraId="05D6B882" w14:textId="77777777" w:rsidTr="0095278A">
        <w:tc>
          <w:tcPr>
            <w:tcW w:w="8359" w:type="dxa"/>
            <w:gridSpan w:val="7"/>
            <w:shd w:val="clear" w:color="auto" w:fill="C6D9F1" w:themeFill="text2" w:themeFillTint="33"/>
          </w:tcPr>
          <w:p w14:paraId="0EE51802" w14:textId="77777777" w:rsidR="009D1C4D" w:rsidRDefault="009D1C4D" w:rsidP="009D1C4D">
            <w:pPr>
              <w:ind w:firstLineChars="0" w:firstLine="0"/>
            </w:pPr>
            <w:r>
              <w:rPr>
                <w:rFonts w:hint="eastAsia"/>
              </w:rPr>
              <w:t>输入参数：</w:t>
            </w:r>
          </w:p>
        </w:tc>
      </w:tr>
      <w:tr w:rsidR="009D1C4D" w14:paraId="42CC5CF2" w14:textId="77777777" w:rsidTr="009D1C4D">
        <w:tc>
          <w:tcPr>
            <w:tcW w:w="1242" w:type="dxa"/>
          </w:tcPr>
          <w:p w14:paraId="1970F40C" w14:textId="77777777" w:rsidR="009D1C4D" w:rsidRDefault="009D1C4D" w:rsidP="009D1C4D">
            <w:pPr>
              <w:ind w:firstLineChars="0" w:firstLine="0"/>
            </w:pPr>
            <w:r>
              <w:rPr>
                <w:rFonts w:hint="eastAsia"/>
              </w:rPr>
              <w:t>参数名</w:t>
            </w:r>
          </w:p>
        </w:tc>
        <w:tc>
          <w:tcPr>
            <w:tcW w:w="1134" w:type="dxa"/>
            <w:gridSpan w:val="2"/>
          </w:tcPr>
          <w:p w14:paraId="1D4F3944" w14:textId="77777777" w:rsidR="009D1C4D" w:rsidRDefault="009D1C4D" w:rsidP="009D1C4D">
            <w:pPr>
              <w:ind w:firstLineChars="0" w:firstLine="0"/>
            </w:pPr>
            <w:r>
              <w:rPr>
                <w:rFonts w:hint="eastAsia"/>
              </w:rPr>
              <w:t>类型</w:t>
            </w:r>
          </w:p>
        </w:tc>
        <w:tc>
          <w:tcPr>
            <w:tcW w:w="1985" w:type="dxa"/>
            <w:gridSpan w:val="2"/>
          </w:tcPr>
          <w:p w14:paraId="0354B56E" w14:textId="77777777" w:rsidR="009D1C4D" w:rsidRDefault="009D1C4D" w:rsidP="009D1C4D">
            <w:pPr>
              <w:ind w:firstLineChars="0" w:firstLine="0"/>
            </w:pPr>
            <w:r>
              <w:rPr>
                <w:rFonts w:hint="eastAsia"/>
              </w:rPr>
              <w:t>描述</w:t>
            </w:r>
          </w:p>
        </w:tc>
        <w:tc>
          <w:tcPr>
            <w:tcW w:w="709" w:type="dxa"/>
          </w:tcPr>
          <w:p w14:paraId="63C0FAA0" w14:textId="77777777" w:rsidR="009D1C4D" w:rsidRDefault="009D1C4D" w:rsidP="009D1C4D">
            <w:pPr>
              <w:ind w:firstLineChars="0" w:firstLine="0"/>
            </w:pPr>
            <w:r>
              <w:rPr>
                <w:rFonts w:hint="eastAsia"/>
              </w:rPr>
              <w:t>条件</w:t>
            </w:r>
          </w:p>
        </w:tc>
        <w:tc>
          <w:tcPr>
            <w:tcW w:w="3289" w:type="dxa"/>
          </w:tcPr>
          <w:p w14:paraId="7D5BB8C5" w14:textId="77777777" w:rsidR="009D1C4D" w:rsidRDefault="009D1C4D" w:rsidP="009D1C4D">
            <w:pPr>
              <w:ind w:firstLineChars="0" w:firstLine="0"/>
            </w:pPr>
            <w:r>
              <w:rPr>
                <w:rFonts w:hint="eastAsia"/>
              </w:rPr>
              <w:t>备注</w:t>
            </w:r>
          </w:p>
        </w:tc>
      </w:tr>
      <w:tr w:rsidR="009D1C4D" w14:paraId="2DE7206C" w14:textId="77777777" w:rsidTr="009D1C4D">
        <w:tc>
          <w:tcPr>
            <w:tcW w:w="1242" w:type="dxa"/>
            <w:vAlign w:val="center"/>
          </w:tcPr>
          <w:p w14:paraId="351681A9" w14:textId="77777777" w:rsidR="009D1C4D" w:rsidRPr="00FE5AD7" w:rsidRDefault="009D1C4D" w:rsidP="009D1C4D">
            <w:pPr>
              <w:ind w:firstLineChars="0" w:firstLine="0"/>
              <w:jc w:val="left"/>
            </w:pPr>
            <w:r>
              <w:rPr>
                <w:rFonts w:hint="eastAsia"/>
              </w:rPr>
              <w:t>signType</w:t>
            </w:r>
          </w:p>
        </w:tc>
        <w:tc>
          <w:tcPr>
            <w:tcW w:w="1134" w:type="dxa"/>
            <w:gridSpan w:val="2"/>
            <w:vAlign w:val="center"/>
          </w:tcPr>
          <w:p w14:paraId="3B7910C1" w14:textId="77777777" w:rsidR="009D1C4D" w:rsidRPr="00F71F8D" w:rsidRDefault="009D1C4D" w:rsidP="009D1C4D">
            <w:pPr>
              <w:ind w:firstLineChars="0" w:firstLine="0"/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1985" w:type="dxa"/>
            <w:gridSpan w:val="2"/>
            <w:vAlign w:val="center"/>
          </w:tcPr>
          <w:p w14:paraId="2E848638" w14:textId="77777777" w:rsidR="009D1C4D" w:rsidRPr="00F71F8D" w:rsidRDefault="009D1C4D" w:rsidP="009D1C4D">
            <w:pPr>
              <w:ind w:firstLineChars="0" w:firstLine="0"/>
              <w:jc w:val="left"/>
            </w:pPr>
            <w:r>
              <w:rPr>
                <w:rFonts w:hint="eastAsia"/>
              </w:rPr>
              <w:t>签名</w:t>
            </w:r>
            <w:r>
              <w:t>方式</w:t>
            </w:r>
          </w:p>
        </w:tc>
        <w:tc>
          <w:tcPr>
            <w:tcW w:w="709" w:type="dxa"/>
            <w:vAlign w:val="center"/>
          </w:tcPr>
          <w:p w14:paraId="2D1DDE79" w14:textId="77777777" w:rsidR="009D1C4D" w:rsidRPr="00F71F8D" w:rsidRDefault="009D1C4D" w:rsidP="009D1C4D">
            <w:pPr>
              <w:ind w:firstLineChars="0" w:firstLine="0"/>
              <w:jc w:val="center"/>
            </w:pPr>
            <w:r>
              <w:rPr>
                <w:rFonts w:hint="eastAsia"/>
              </w:rPr>
              <w:t>M</w:t>
            </w:r>
          </w:p>
        </w:tc>
        <w:tc>
          <w:tcPr>
            <w:tcW w:w="3289" w:type="dxa"/>
            <w:vAlign w:val="center"/>
          </w:tcPr>
          <w:p w14:paraId="6DEC9069" w14:textId="77777777" w:rsidR="009D1C4D" w:rsidRDefault="009D1C4D" w:rsidP="009D1C4D">
            <w:pPr>
              <w:ind w:firstLineChars="0" w:firstLine="0"/>
              <w:jc w:val="left"/>
            </w:pPr>
            <w:r>
              <w:rPr>
                <w:rFonts w:hint="eastAsia"/>
              </w:rPr>
              <w:t>0:</w:t>
            </w:r>
            <w:r>
              <w:rPr>
                <w:rFonts w:hint="eastAsia"/>
              </w:rPr>
              <w:t>不验证（默认）</w:t>
            </w:r>
          </w:p>
          <w:p w14:paraId="276CFEC9" w14:textId="77777777" w:rsidR="009D1C4D" w:rsidRDefault="009D1C4D" w:rsidP="009D1C4D">
            <w:pPr>
              <w:ind w:firstLineChars="0" w:firstLine="0"/>
              <w:jc w:val="left"/>
            </w:pPr>
            <w:r>
              <w:rPr>
                <w:rFonts w:hint="eastAsia"/>
              </w:rPr>
              <w:t>1:MD5</w:t>
            </w:r>
          </w:p>
          <w:p w14:paraId="1B773B90" w14:textId="77777777" w:rsidR="009D1C4D" w:rsidRDefault="009D1C4D" w:rsidP="009D1C4D">
            <w:pPr>
              <w:ind w:firstLineChars="0" w:firstLine="0"/>
              <w:jc w:val="left"/>
            </w:pPr>
            <w:r>
              <w:rPr>
                <w:rFonts w:hint="eastAsia"/>
              </w:rPr>
              <w:t>10:</w:t>
            </w:r>
            <w:r>
              <w:t>RSA</w:t>
            </w:r>
          </w:p>
          <w:p w14:paraId="4834D549" w14:textId="77777777" w:rsidR="009D1C4D" w:rsidRPr="00F71F8D" w:rsidRDefault="009D1C4D" w:rsidP="009D1C4D">
            <w:pPr>
              <w:ind w:firstLineChars="0" w:firstLine="0"/>
              <w:jc w:val="left"/>
            </w:pPr>
            <w:r>
              <w:t>20:</w:t>
            </w:r>
            <w:r>
              <w:rPr>
                <w:rFonts w:hint="eastAsia"/>
              </w:rPr>
              <w:t>3DES</w:t>
            </w:r>
            <w:r>
              <w:t xml:space="preserve"> </w:t>
            </w:r>
            <w:r>
              <w:rPr>
                <w:rFonts w:hint="eastAsia"/>
              </w:rPr>
              <w:t>+</w:t>
            </w:r>
            <w:r>
              <w:t xml:space="preserve"> </w:t>
            </w:r>
            <w:r>
              <w:rPr>
                <w:rFonts w:hint="eastAsia"/>
              </w:rPr>
              <w:t>RSA</w:t>
            </w:r>
          </w:p>
        </w:tc>
      </w:tr>
      <w:tr w:rsidR="009D1C4D" w:rsidRPr="0095278A" w14:paraId="1110BD55" w14:textId="77777777" w:rsidTr="009D1C4D">
        <w:tc>
          <w:tcPr>
            <w:tcW w:w="1242" w:type="dxa"/>
          </w:tcPr>
          <w:p w14:paraId="16D38CFA" w14:textId="77777777" w:rsidR="009D1C4D" w:rsidRPr="00F71F8D" w:rsidRDefault="009D1C4D" w:rsidP="009D1C4D">
            <w:pPr>
              <w:ind w:firstLineChars="0" w:firstLine="0"/>
              <w:jc w:val="left"/>
            </w:pPr>
            <w:r>
              <w:rPr>
                <w:rFonts w:hint="eastAsia"/>
              </w:rPr>
              <w:t>sign</w:t>
            </w:r>
          </w:p>
        </w:tc>
        <w:tc>
          <w:tcPr>
            <w:tcW w:w="1134" w:type="dxa"/>
            <w:gridSpan w:val="2"/>
          </w:tcPr>
          <w:p w14:paraId="4CD42012" w14:textId="77777777" w:rsidR="009D1C4D" w:rsidRPr="00F71F8D" w:rsidRDefault="009D1C4D" w:rsidP="009D1C4D">
            <w:pPr>
              <w:ind w:firstLineChars="0" w:hanging="2"/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1985" w:type="dxa"/>
            <w:gridSpan w:val="2"/>
          </w:tcPr>
          <w:p w14:paraId="00DF36CC" w14:textId="77777777" w:rsidR="009D1C4D" w:rsidRPr="00F71F8D" w:rsidRDefault="009D1C4D" w:rsidP="009D1C4D">
            <w:pPr>
              <w:ind w:firstLineChars="0" w:firstLine="0"/>
              <w:jc w:val="left"/>
            </w:pPr>
            <w:r>
              <w:rPr>
                <w:rFonts w:hint="eastAsia"/>
              </w:rPr>
              <w:t>签名</w:t>
            </w:r>
          </w:p>
        </w:tc>
        <w:tc>
          <w:tcPr>
            <w:tcW w:w="709" w:type="dxa"/>
          </w:tcPr>
          <w:p w14:paraId="0E45E4F0" w14:textId="77777777" w:rsidR="009D1C4D" w:rsidRPr="00F71F8D" w:rsidRDefault="009D1C4D" w:rsidP="009D1C4D">
            <w:pPr>
              <w:ind w:firstLineChars="0" w:firstLine="0"/>
              <w:jc w:val="center"/>
            </w:pPr>
            <w:r>
              <w:t>M</w:t>
            </w:r>
          </w:p>
        </w:tc>
        <w:tc>
          <w:tcPr>
            <w:tcW w:w="3289" w:type="dxa"/>
          </w:tcPr>
          <w:p w14:paraId="2A6C80D7" w14:textId="77777777" w:rsidR="009D1C4D" w:rsidRDefault="009D1C4D" w:rsidP="009D1C4D">
            <w:pPr>
              <w:ind w:firstLineChars="0" w:firstLine="0"/>
              <w:jc w:val="left"/>
            </w:pPr>
            <w:r>
              <w:rPr>
                <w:rFonts w:hint="eastAsia"/>
              </w:rPr>
              <w:t>如果</w:t>
            </w:r>
            <w:r>
              <w:rPr>
                <w:rFonts w:hint="eastAsia"/>
              </w:rPr>
              <w:t>signType=1</w:t>
            </w:r>
            <w:r>
              <w:rPr>
                <w:rFonts w:hint="eastAsia"/>
              </w:rPr>
              <w:t>，存放签名串；如果</w:t>
            </w:r>
            <w:r>
              <w:rPr>
                <w:rFonts w:hint="eastAsia"/>
              </w:rPr>
              <w:t>signType=10</w:t>
            </w:r>
            <w:r>
              <w:rPr>
                <w:rFonts w:hint="eastAsia"/>
              </w:rPr>
              <w:t>，为空</w:t>
            </w:r>
          </w:p>
          <w:p w14:paraId="1F97792F" w14:textId="77777777" w:rsidR="009D1C4D" w:rsidRPr="00F71F8D" w:rsidRDefault="009D1C4D" w:rsidP="009D1C4D">
            <w:pPr>
              <w:ind w:firstLineChars="0" w:firstLine="0"/>
              <w:jc w:val="left"/>
            </w:pPr>
            <w:r>
              <w:rPr>
                <w:rFonts w:hint="eastAsia"/>
              </w:rPr>
              <w:t>如果</w:t>
            </w:r>
            <w:r>
              <w:rPr>
                <w:rFonts w:hint="eastAsia"/>
              </w:rPr>
              <w:t>signType=20</w:t>
            </w:r>
            <w:r>
              <w:rPr>
                <w:rFonts w:hint="eastAsia"/>
              </w:rPr>
              <w:t>，存放</w:t>
            </w:r>
            <w:r>
              <w:rPr>
                <w:rFonts w:hint="eastAsia"/>
              </w:rPr>
              <w:t>RSA</w:t>
            </w:r>
            <w:r>
              <w:rPr>
                <w:rFonts w:hint="eastAsia"/>
              </w:rPr>
              <w:t>加密后的</w:t>
            </w:r>
            <w:r>
              <w:rPr>
                <w:rFonts w:hint="eastAsia"/>
              </w:rPr>
              <w:t>3DES</w:t>
            </w:r>
            <w:r>
              <w:rPr>
                <w:rFonts w:hint="eastAsia"/>
              </w:rPr>
              <w:t>密钥</w:t>
            </w:r>
          </w:p>
        </w:tc>
      </w:tr>
      <w:tr w:rsidR="009D1C4D" w:rsidRPr="0095278A" w14:paraId="073A8B23" w14:textId="77777777" w:rsidTr="009D1C4D">
        <w:tc>
          <w:tcPr>
            <w:tcW w:w="1242" w:type="dxa"/>
          </w:tcPr>
          <w:p w14:paraId="4A3C1904" w14:textId="77777777" w:rsidR="009D1C4D" w:rsidRPr="00F71F8D" w:rsidRDefault="009D1C4D" w:rsidP="009D1C4D">
            <w:pPr>
              <w:ind w:firstLineChars="0" w:firstLine="0"/>
              <w:jc w:val="left"/>
            </w:pPr>
            <w:r>
              <w:rPr>
                <w:rFonts w:hint="eastAsia"/>
              </w:rPr>
              <w:t>input</w:t>
            </w:r>
          </w:p>
        </w:tc>
        <w:tc>
          <w:tcPr>
            <w:tcW w:w="1134" w:type="dxa"/>
            <w:gridSpan w:val="2"/>
          </w:tcPr>
          <w:p w14:paraId="7E989A4F" w14:textId="77777777" w:rsidR="009D1C4D" w:rsidRPr="00F71F8D" w:rsidRDefault="009D1C4D" w:rsidP="009D1C4D">
            <w:pPr>
              <w:ind w:firstLineChars="0" w:hanging="2"/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1985" w:type="dxa"/>
            <w:gridSpan w:val="2"/>
          </w:tcPr>
          <w:p w14:paraId="3F64C7C7" w14:textId="77777777" w:rsidR="009D1C4D" w:rsidRPr="00F71F8D" w:rsidRDefault="009D1C4D" w:rsidP="009D1C4D">
            <w:pPr>
              <w:ind w:firstLineChars="0" w:firstLine="0"/>
              <w:jc w:val="left"/>
            </w:pPr>
            <w:r>
              <w:rPr>
                <w:rFonts w:hint="eastAsia"/>
              </w:rPr>
              <w:t>业务参数</w:t>
            </w:r>
          </w:p>
        </w:tc>
        <w:tc>
          <w:tcPr>
            <w:tcW w:w="709" w:type="dxa"/>
          </w:tcPr>
          <w:p w14:paraId="1850F988" w14:textId="77777777" w:rsidR="009D1C4D" w:rsidRPr="00F71F8D" w:rsidRDefault="009D1C4D" w:rsidP="009D1C4D">
            <w:pPr>
              <w:ind w:firstLineChars="0" w:firstLine="0"/>
              <w:jc w:val="center"/>
            </w:pPr>
            <w:r>
              <w:rPr>
                <w:rFonts w:hint="eastAsia"/>
              </w:rPr>
              <w:t>M</w:t>
            </w:r>
          </w:p>
        </w:tc>
        <w:tc>
          <w:tcPr>
            <w:tcW w:w="3289" w:type="dxa"/>
          </w:tcPr>
          <w:p w14:paraId="7581A0E2" w14:textId="77777777" w:rsidR="009D1C4D" w:rsidRDefault="009D1C4D" w:rsidP="009D1C4D">
            <w:pPr>
              <w:ind w:firstLineChars="0" w:firstLine="0"/>
              <w:jc w:val="left"/>
            </w:pPr>
            <w:r>
              <w:rPr>
                <w:rFonts w:hint="eastAsia"/>
              </w:rPr>
              <w:t>如果</w:t>
            </w:r>
            <w:r>
              <w:rPr>
                <w:rFonts w:hint="eastAsia"/>
              </w:rPr>
              <w:t>signType=10</w:t>
            </w:r>
            <w:r>
              <w:rPr>
                <w:rFonts w:hint="eastAsia"/>
              </w:rPr>
              <w:t>，存放加密后文本</w:t>
            </w:r>
          </w:p>
          <w:p w14:paraId="0905ED13" w14:textId="77777777" w:rsidR="009D1C4D" w:rsidRDefault="009D1C4D" w:rsidP="009D1C4D">
            <w:pPr>
              <w:ind w:firstLineChars="0" w:firstLine="0"/>
              <w:jc w:val="left"/>
            </w:pPr>
            <w:r>
              <w:rPr>
                <w:rFonts w:hint="eastAsia"/>
              </w:rPr>
              <w:t>如果</w:t>
            </w:r>
            <w:r>
              <w:rPr>
                <w:rFonts w:hint="eastAsia"/>
              </w:rPr>
              <w:t>signType=20</w:t>
            </w:r>
            <w:r>
              <w:rPr>
                <w:rFonts w:hint="eastAsia"/>
              </w:rPr>
              <w:t>，存放</w:t>
            </w:r>
            <w:r>
              <w:rPr>
                <w:rFonts w:hint="eastAsia"/>
              </w:rPr>
              <w:t>3DES</w:t>
            </w:r>
            <w:r>
              <w:rPr>
                <w:rFonts w:hint="eastAsia"/>
              </w:rPr>
              <w:t>加密后文本</w:t>
            </w:r>
          </w:p>
          <w:p w14:paraId="4364A5D4" w14:textId="77777777" w:rsidR="009D1C4D" w:rsidRPr="00F71F8D" w:rsidRDefault="009D1C4D" w:rsidP="009D1C4D">
            <w:pPr>
              <w:ind w:firstLineChars="0" w:firstLine="0"/>
              <w:jc w:val="left"/>
            </w:pPr>
            <w:r>
              <w:rPr>
                <w:rFonts w:hint="eastAsia"/>
              </w:rPr>
              <w:t>其他情况存放明文参数</w:t>
            </w:r>
          </w:p>
        </w:tc>
      </w:tr>
      <w:tr w:rsidR="009D1C4D" w:rsidRPr="0095278A" w14:paraId="72B15B4E" w14:textId="77777777" w:rsidTr="009D1C4D">
        <w:tc>
          <w:tcPr>
            <w:tcW w:w="1242" w:type="dxa"/>
          </w:tcPr>
          <w:p w14:paraId="6BF87E60" w14:textId="77777777" w:rsidR="009D1C4D" w:rsidRDefault="009D1C4D" w:rsidP="009D1C4D">
            <w:pPr>
              <w:ind w:firstLineChars="0" w:firstLine="0"/>
              <w:jc w:val="left"/>
            </w:pPr>
            <w:r>
              <w:rPr>
                <w:rFonts w:hint="eastAsia"/>
              </w:rPr>
              <w:t>d</w:t>
            </w:r>
            <w:r>
              <w:t>omainId</w:t>
            </w:r>
          </w:p>
        </w:tc>
        <w:tc>
          <w:tcPr>
            <w:tcW w:w="1134" w:type="dxa"/>
            <w:gridSpan w:val="2"/>
          </w:tcPr>
          <w:p w14:paraId="37151FB6" w14:textId="77777777" w:rsidR="009D1C4D" w:rsidRDefault="009D1C4D" w:rsidP="009D1C4D">
            <w:pPr>
              <w:ind w:firstLineChars="0" w:hanging="2"/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1985" w:type="dxa"/>
            <w:gridSpan w:val="2"/>
          </w:tcPr>
          <w:p w14:paraId="406E6641" w14:textId="77777777" w:rsidR="009D1C4D" w:rsidRDefault="009D1C4D" w:rsidP="009D1C4D">
            <w:pPr>
              <w:ind w:firstLineChars="0" w:firstLine="0"/>
              <w:jc w:val="left"/>
            </w:pPr>
            <w:r>
              <w:rPr>
                <w:rFonts w:hint="eastAsia"/>
              </w:rPr>
              <w:t>第三方渠道编号</w:t>
            </w:r>
          </w:p>
        </w:tc>
        <w:tc>
          <w:tcPr>
            <w:tcW w:w="709" w:type="dxa"/>
          </w:tcPr>
          <w:p w14:paraId="66559CFC" w14:textId="77777777" w:rsidR="009D1C4D" w:rsidRDefault="009D1C4D" w:rsidP="009D1C4D">
            <w:pPr>
              <w:ind w:firstLineChars="0" w:firstLine="0"/>
              <w:jc w:val="center"/>
            </w:pPr>
            <w:r>
              <w:rPr>
                <w:rFonts w:hint="eastAsia"/>
              </w:rPr>
              <w:t>C</w:t>
            </w:r>
          </w:p>
        </w:tc>
        <w:tc>
          <w:tcPr>
            <w:tcW w:w="3289" w:type="dxa"/>
          </w:tcPr>
          <w:p w14:paraId="7D74536C" w14:textId="77777777" w:rsidR="009D1C4D" w:rsidRDefault="009D1C4D" w:rsidP="009D1C4D">
            <w:pPr>
              <w:ind w:firstLineChars="0" w:firstLine="0"/>
              <w:jc w:val="left"/>
            </w:pPr>
            <w:r>
              <w:rPr>
                <w:rFonts w:hint="eastAsia"/>
              </w:rPr>
              <w:t>适用于第三方渠道接入场景，不同的渠道有不同的验签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解密密钥，通过本字段值获取验签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解密密钥</w:t>
            </w:r>
          </w:p>
        </w:tc>
      </w:tr>
      <w:tr w:rsidR="009D1C4D" w:rsidRPr="0095278A" w14:paraId="7D52FDC7" w14:textId="77777777" w:rsidTr="0095278A">
        <w:tc>
          <w:tcPr>
            <w:tcW w:w="8359" w:type="dxa"/>
            <w:gridSpan w:val="7"/>
            <w:shd w:val="clear" w:color="auto" w:fill="C6D9F1" w:themeFill="text2" w:themeFillTint="33"/>
          </w:tcPr>
          <w:p w14:paraId="1908AFF5" w14:textId="77777777" w:rsidR="009D1C4D" w:rsidRDefault="009D1C4D" w:rsidP="009D1C4D">
            <w:pPr>
              <w:ind w:firstLineChars="0" w:firstLine="0"/>
            </w:pPr>
            <w:r>
              <w:rPr>
                <w:rFonts w:hint="eastAsia"/>
              </w:rPr>
              <w:t>输入参数举例：</w:t>
            </w:r>
          </w:p>
        </w:tc>
      </w:tr>
      <w:tr w:rsidR="009D1C4D" w:rsidRPr="0095278A" w14:paraId="40000929" w14:textId="77777777" w:rsidTr="00190C46">
        <w:tc>
          <w:tcPr>
            <w:tcW w:w="8359" w:type="dxa"/>
            <w:gridSpan w:val="7"/>
          </w:tcPr>
          <w:p w14:paraId="73DEA8D6" w14:textId="77777777" w:rsidR="009D1C4D" w:rsidRDefault="00BF22BF" w:rsidP="00BF22BF">
            <w:pPr>
              <w:ind w:firstLineChars="0" w:firstLine="0"/>
            </w:pPr>
            <w:r>
              <w:rPr>
                <w:rFonts w:hint="eastAsia"/>
              </w:rPr>
              <w:t>{</w:t>
            </w:r>
            <w:r>
              <w:t>“</w:t>
            </w:r>
            <w:r>
              <w:rPr>
                <w:rFonts w:hint="eastAsia"/>
              </w:rPr>
              <w:t>signType</w:t>
            </w:r>
            <w:r>
              <w:t>”</w:t>
            </w:r>
            <w:r>
              <w:rPr>
                <w:rFonts w:hint="eastAsia"/>
              </w:rPr>
              <w:t>:</w:t>
            </w:r>
            <w:r>
              <w:t>”1”</w:t>
            </w:r>
            <w:r>
              <w:rPr>
                <w:rFonts w:hint="eastAsia"/>
              </w:rPr>
              <w:t>,</w:t>
            </w:r>
            <w:r>
              <w:t xml:space="preserve"> ”</w:t>
            </w:r>
            <w:r>
              <w:rPr>
                <w:rFonts w:hint="eastAsia"/>
              </w:rPr>
              <w:t xml:space="preserve"> sign</w:t>
            </w:r>
            <w:r>
              <w:t>”</w:t>
            </w:r>
            <w:r>
              <w:rPr>
                <w:rFonts w:hint="eastAsia"/>
              </w:rPr>
              <w:t>:</w:t>
            </w:r>
            <w:r>
              <w:t>” c4ca4238a0b9</w:t>
            </w:r>
            <w:r w:rsidRPr="00BF22BF">
              <w:t>9a6f75849b</w:t>
            </w:r>
            <w:r>
              <w:t>”</w:t>
            </w:r>
            <w:r>
              <w:rPr>
                <w:rFonts w:hint="eastAsia"/>
              </w:rPr>
              <w:t>,</w:t>
            </w:r>
            <w:r>
              <w:t xml:space="preserve"> ”</w:t>
            </w:r>
            <w:r>
              <w:rPr>
                <w:rFonts w:hint="eastAsia"/>
              </w:rPr>
              <w:t xml:space="preserve"> input</w:t>
            </w:r>
            <w:r>
              <w:t>”:””, ”</w:t>
            </w:r>
            <w:r>
              <w:rPr>
                <w:rFonts w:hint="eastAsia"/>
              </w:rPr>
              <w:t>d</w:t>
            </w:r>
            <w:r>
              <w:t>omainId”:””</w:t>
            </w:r>
            <w:r>
              <w:rPr>
                <w:rFonts w:hint="eastAsia"/>
              </w:rPr>
              <w:t>}</w:t>
            </w:r>
          </w:p>
        </w:tc>
      </w:tr>
      <w:tr w:rsidR="009D1C4D" w:rsidRPr="0095278A" w14:paraId="4104CE3E" w14:textId="77777777" w:rsidTr="0095278A">
        <w:tc>
          <w:tcPr>
            <w:tcW w:w="8359" w:type="dxa"/>
            <w:gridSpan w:val="7"/>
            <w:shd w:val="clear" w:color="auto" w:fill="C6D9F1" w:themeFill="text2" w:themeFillTint="33"/>
          </w:tcPr>
          <w:p w14:paraId="5C6C47A1" w14:textId="77777777" w:rsidR="009D1C4D" w:rsidRDefault="009D1C4D" w:rsidP="009D1C4D">
            <w:pPr>
              <w:ind w:firstLineChars="0" w:firstLine="0"/>
            </w:pPr>
            <w:r>
              <w:rPr>
                <w:rFonts w:hint="eastAsia"/>
              </w:rPr>
              <w:t>返回参数：</w:t>
            </w:r>
          </w:p>
        </w:tc>
      </w:tr>
      <w:tr w:rsidR="009D1C4D" w:rsidRPr="0095278A" w14:paraId="69E2512F" w14:textId="77777777" w:rsidTr="00190C46">
        <w:tc>
          <w:tcPr>
            <w:tcW w:w="1980" w:type="dxa"/>
            <w:gridSpan w:val="2"/>
          </w:tcPr>
          <w:p w14:paraId="706909CC" w14:textId="77777777" w:rsidR="009D1C4D" w:rsidRDefault="009D1C4D" w:rsidP="009D1C4D">
            <w:pPr>
              <w:ind w:firstLineChars="0" w:firstLine="0"/>
            </w:pPr>
            <w:r>
              <w:rPr>
                <w:rFonts w:hint="eastAsia"/>
              </w:rPr>
              <w:t>参数名</w:t>
            </w:r>
          </w:p>
        </w:tc>
        <w:tc>
          <w:tcPr>
            <w:tcW w:w="1674" w:type="dxa"/>
            <w:gridSpan w:val="2"/>
          </w:tcPr>
          <w:p w14:paraId="08A9B8D2" w14:textId="77777777" w:rsidR="009D1C4D" w:rsidRDefault="009D1C4D" w:rsidP="009D1C4D">
            <w:pPr>
              <w:ind w:firstLineChars="0" w:firstLine="0"/>
            </w:pPr>
            <w:r>
              <w:rPr>
                <w:rFonts w:hint="eastAsia"/>
              </w:rPr>
              <w:t>类型</w:t>
            </w:r>
          </w:p>
        </w:tc>
        <w:tc>
          <w:tcPr>
            <w:tcW w:w="4705" w:type="dxa"/>
            <w:gridSpan w:val="3"/>
          </w:tcPr>
          <w:p w14:paraId="7223FE5E" w14:textId="77777777" w:rsidR="009D1C4D" w:rsidRDefault="009D1C4D" w:rsidP="009D1C4D">
            <w:pPr>
              <w:ind w:firstLineChars="0" w:firstLine="0"/>
            </w:pPr>
            <w:r>
              <w:rPr>
                <w:rFonts w:hint="eastAsia"/>
              </w:rPr>
              <w:t>描述</w:t>
            </w:r>
          </w:p>
        </w:tc>
      </w:tr>
      <w:tr w:rsidR="009D1C4D" w:rsidRPr="0095278A" w14:paraId="78853099" w14:textId="77777777" w:rsidTr="00190C46">
        <w:tc>
          <w:tcPr>
            <w:tcW w:w="1980" w:type="dxa"/>
            <w:gridSpan w:val="2"/>
          </w:tcPr>
          <w:p w14:paraId="2A516DCA" w14:textId="77777777" w:rsidR="009D1C4D" w:rsidRDefault="009D1C4D" w:rsidP="009D1C4D">
            <w:pPr>
              <w:ind w:firstLineChars="0" w:firstLine="0"/>
            </w:pPr>
            <w:r>
              <w:rPr>
                <w:rFonts w:hint="eastAsia"/>
              </w:rPr>
              <w:t>无</w:t>
            </w:r>
          </w:p>
        </w:tc>
        <w:tc>
          <w:tcPr>
            <w:tcW w:w="1674" w:type="dxa"/>
            <w:gridSpan w:val="2"/>
          </w:tcPr>
          <w:p w14:paraId="10ED9F93" w14:textId="77777777" w:rsidR="009D1C4D" w:rsidRDefault="009D1C4D" w:rsidP="009D1C4D">
            <w:pPr>
              <w:ind w:firstLineChars="0" w:firstLine="0"/>
            </w:pPr>
            <w:r>
              <w:rPr>
                <w:rFonts w:hint="eastAsia"/>
              </w:rPr>
              <w:t>JSON</w:t>
            </w:r>
            <w:r>
              <w:rPr>
                <w:rFonts w:hint="eastAsia"/>
              </w:rPr>
              <w:t>数据</w:t>
            </w:r>
          </w:p>
        </w:tc>
        <w:tc>
          <w:tcPr>
            <w:tcW w:w="4705" w:type="dxa"/>
            <w:gridSpan w:val="3"/>
          </w:tcPr>
          <w:p w14:paraId="070F7EEE" w14:textId="77777777" w:rsidR="009D1C4D" w:rsidRDefault="009D1C4D" w:rsidP="009D1C4D">
            <w:pPr>
              <w:ind w:firstLineChars="0" w:firstLine="0"/>
            </w:pPr>
            <w:r>
              <w:rPr>
                <w:rFonts w:hint="eastAsia"/>
              </w:rPr>
              <w:t>见具体接口返回参数说明</w:t>
            </w:r>
          </w:p>
        </w:tc>
      </w:tr>
      <w:tr w:rsidR="009D1C4D" w:rsidRPr="0095278A" w14:paraId="0E71DBE9" w14:textId="77777777" w:rsidTr="0095278A">
        <w:tc>
          <w:tcPr>
            <w:tcW w:w="8359" w:type="dxa"/>
            <w:gridSpan w:val="7"/>
            <w:shd w:val="clear" w:color="auto" w:fill="C6D9F1" w:themeFill="text2" w:themeFillTint="33"/>
          </w:tcPr>
          <w:p w14:paraId="28A64A01" w14:textId="77777777" w:rsidR="009D1C4D" w:rsidRDefault="009D1C4D" w:rsidP="009D1C4D">
            <w:pPr>
              <w:ind w:firstLineChars="0" w:firstLine="0"/>
            </w:pPr>
            <w:r>
              <w:rPr>
                <w:rFonts w:hint="eastAsia"/>
              </w:rPr>
              <w:t>通用返回数据格式：</w:t>
            </w:r>
          </w:p>
        </w:tc>
      </w:tr>
      <w:tr w:rsidR="009D1C4D" w:rsidRPr="0095278A" w14:paraId="10B29B02" w14:textId="77777777" w:rsidTr="00190C46">
        <w:tc>
          <w:tcPr>
            <w:tcW w:w="1980" w:type="dxa"/>
            <w:gridSpan w:val="2"/>
          </w:tcPr>
          <w:p w14:paraId="410E416D" w14:textId="77777777" w:rsidR="009D1C4D" w:rsidRDefault="009D1C4D" w:rsidP="009D1C4D">
            <w:pPr>
              <w:ind w:firstLineChars="0" w:firstLine="0"/>
            </w:pPr>
            <w:r>
              <w:rPr>
                <w:rFonts w:hint="eastAsia"/>
              </w:rPr>
              <w:t>字段名</w:t>
            </w:r>
          </w:p>
        </w:tc>
        <w:tc>
          <w:tcPr>
            <w:tcW w:w="1674" w:type="dxa"/>
            <w:gridSpan w:val="2"/>
          </w:tcPr>
          <w:p w14:paraId="5AF0CCE3" w14:textId="77777777" w:rsidR="009D1C4D" w:rsidRDefault="009D1C4D" w:rsidP="009D1C4D">
            <w:pPr>
              <w:ind w:firstLineChars="0" w:firstLine="0"/>
            </w:pPr>
            <w:r>
              <w:rPr>
                <w:rFonts w:hint="eastAsia"/>
              </w:rPr>
              <w:t>类型</w:t>
            </w:r>
          </w:p>
        </w:tc>
        <w:tc>
          <w:tcPr>
            <w:tcW w:w="707" w:type="dxa"/>
          </w:tcPr>
          <w:p w14:paraId="62F0F595" w14:textId="77777777" w:rsidR="009D1C4D" w:rsidRDefault="009D1C4D" w:rsidP="009D1C4D">
            <w:pPr>
              <w:ind w:firstLineChars="0" w:firstLine="0"/>
            </w:pPr>
            <w:r>
              <w:rPr>
                <w:rFonts w:hint="eastAsia"/>
              </w:rPr>
              <w:t>长度</w:t>
            </w:r>
          </w:p>
        </w:tc>
        <w:tc>
          <w:tcPr>
            <w:tcW w:w="3998" w:type="dxa"/>
            <w:gridSpan w:val="2"/>
          </w:tcPr>
          <w:p w14:paraId="510A3C28" w14:textId="77777777" w:rsidR="009D1C4D" w:rsidRDefault="009D1C4D" w:rsidP="009D1C4D">
            <w:pPr>
              <w:ind w:firstLineChars="0" w:firstLine="0"/>
            </w:pPr>
            <w:r>
              <w:rPr>
                <w:rFonts w:hint="eastAsia"/>
              </w:rPr>
              <w:t>说明</w:t>
            </w:r>
          </w:p>
        </w:tc>
      </w:tr>
      <w:tr w:rsidR="009D1C4D" w:rsidRPr="0095278A" w14:paraId="705FFA46" w14:textId="77777777" w:rsidTr="00190C46">
        <w:tc>
          <w:tcPr>
            <w:tcW w:w="1980" w:type="dxa"/>
            <w:gridSpan w:val="2"/>
          </w:tcPr>
          <w:p w14:paraId="2EF1525A" w14:textId="77777777" w:rsidR="009D1C4D" w:rsidRDefault="009D1C4D" w:rsidP="009D1C4D">
            <w:pPr>
              <w:ind w:firstLineChars="0" w:firstLine="0"/>
            </w:pPr>
            <w:r>
              <w:rPr>
                <w:rFonts w:hint="eastAsia"/>
              </w:rPr>
              <w:t>respCode</w:t>
            </w:r>
          </w:p>
        </w:tc>
        <w:tc>
          <w:tcPr>
            <w:tcW w:w="1674" w:type="dxa"/>
            <w:gridSpan w:val="2"/>
          </w:tcPr>
          <w:p w14:paraId="7AF10A21" w14:textId="77777777" w:rsidR="009D1C4D" w:rsidRDefault="009D1C4D" w:rsidP="009D1C4D">
            <w:pPr>
              <w:ind w:firstLineChars="0" w:firstLine="0"/>
            </w:pPr>
            <w:r>
              <w:rPr>
                <w:rFonts w:hint="eastAsia"/>
              </w:rPr>
              <w:t>String</w:t>
            </w:r>
          </w:p>
        </w:tc>
        <w:tc>
          <w:tcPr>
            <w:tcW w:w="707" w:type="dxa"/>
          </w:tcPr>
          <w:p w14:paraId="0C1E801D" w14:textId="77777777" w:rsidR="009D1C4D" w:rsidRDefault="009D1C4D" w:rsidP="009D1C4D">
            <w:pPr>
              <w:ind w:firstLineChars="0" w:firstLine="0"/>
            </w:pPr>
            <w:r>
              <w:rPr>
                <w:rFonts w:hint="eastAsia"/>
              </w:rPr>
              <w:t>6</w:t>
            </w:r>
          </w:p>
        </w:tc>
        <w:tc>
          <w:tcPr>
            <w:tcW w:w="3998" w:type="dxa"/>
            <w:gridSpan w:val="2"/>
          </w:tcPr>
          <w:p w14:paraId="09259036" w14:textId="77777777" w:rsidR="00291FA7" w:rsidRDefault="00291FA7" w:rsidP="00291FA7">
            <w:pPr>
              <w:ind w:firstLineChars="14" w:firstLine="34"/>
              <w:jc w:val="left"/>
            </w:pPr>
            <w:r>
              <w:rPr>
                <w:rFonts w:hint="eastAsia"/>
              </w:rPr>
              <w:t>接口</w:t>
            </w:r>
            <w:r w:rsidRPr="00F71F8D">
              <w:rPr>
                <w:rFonts w:hint="eastAsia"/>
              </w:rPr>
              <w:t>请求操作</w:t>
            </w:r>
            <w:r>
              <w:rPr>
                <w:rFonts w:hint="eastAsia"/>
              </w:rPr>
              <w:t>响应</w:t>
            </w:r>
            <w:r w:rsidRPr="00F71F8D">
              <w:rPr>
                <w:rFonts w:hint="eastAsia"/>
              </w:rPr>
              <w:t>码。</w:t>
            </w:r>
          </w:p>
          <w:p w14:paraId="011A1986" w14:textId="77777777" w:rsidR="00291FA7" w:rsidRDefault="00291FA7" w:rsidP="00291FA7">
            <w:pPr>
              <w:ind w:firstLineChars="14" w:firstLine="34"/>
              <w:jc w:val="left"/>
            </w:pPr>
            <w:r w:rsidRPr="00F71F8D">
              <w:rPr>
                <w:rFonts w:hint="eastAsia"/>
              </w:rPr>
              <w:t>操作成功返回</w:t>
            </w:r>
            <w:r w:rsidRPr="00F71F8D">
              <w:rPr>
                <w:rFonts w:hint="eastAsia"/>
              </w:rPr>
              <w:t>000000</w:t>
            </w:r>
          </w:p>
          <w:p w14:paraId="6151DC1B" w14:textId="77777777" w:rsidR="00291FA7" w:rsidRDefault="00291FA7" w:rsidP="00291FA7">
            <w:pPr>
              <w:ind w:firstLineChars="14" w:firstLine="34"/>
              <w:jc w:val="left"/>
            </w:pPr>
            <w:r w:rsidRPr="00F71F8D">
              <w:rPr>
                <w:rFonts w:hint="eastAsia"/>
              </w:rPr>
              <w:t>操作失败响应码见</w:t>
            </w:r>
            <w:r w:rsidRPr="00291FA7">
              <w:rPr>
                <w:rFonts w:hint="eastAsia"/>
              </w:rPr>
              <w:t>通用响应码</w:t>
            </w:r>
            <w:r w:rsidRPr="00F71F8D">
              <w:rPr>
                <w:rFonts w:hint="eastAsia"/>
              </w:rPr>
              <w:t>说明</w:t>
            </w:r>
          </w:p>
          <w:p w14:paraId="1C75DB04" w14:textId="77777777" w:rsidR="009D1C4D" w:rsidRDefault="00291FA7" w:rsidP="00291FA7">
            <w:pPr>
              <w:ind w:firstLineChars="14" w:firstLine="34"/>
              <w:jc w:val="left"/>
            </w:pPr>
            <w:r w:rsidRPr="007A757C">
              <w:rPr>
                <w:rFonts w:hint="eastAsia"/>
                <w:color w:val="FF0000"/>
              </w:rPr>
              <w:t>注：本代码只表示接口交互层面是否成功；业务是否成功还需判断业务参</w:t>
            </w:r>
            <w:r w:rsidRPr="007A757C">
              <w:rPr>
                <w:rFonts w:hint="eastAsia"/>
                <w:color w:val="FF0000"/>
              </w:rPr>
              <w:lastRenderedPageBreak/>
              <w:t>数返回码。</w:t>
            </w:r>
          </w:p>
        </w:tc>
      </w:tr>
      <w:tr w:rsidR="009D1C4D" w:rsidRPr="0095278A" w14:paraId="427581A7" w14:textId="77777777" w:rsidTr="00190C46">
        <w:tc>
          <w:tcPr>
            <w:tcW w:w="1980" w:type="dxa"/>
            <w:gridSpan w:val="2"/>
          </w:tcPr>
          <w:p w14:paraId="2D1136C2" w14:textId="77777777" w:rsidR="009D1C4D" w:rsidRDefault="009D1C4D" w:rsidP="009D1C4D">
            <w:pPr>
              <w:ind w:firstLineChars="0" w:firstLine="0"/>
            </w:pPr>
            <w:r>
              <w:rPr>
                <w:rFonts w:hint="eastAsia"/>
              </w:rPr>
              <w:lastRenderedPageBreak/>
              <w:t>respMsg</w:t>
            </w:r>
          </w:p>
        </w:tc>
        <w:tc>
          <w:tcPr>
            <w:tcW w:w="1674" w:type="dxa"/>
            <w:gridSpan w:val="2"/>
          </w:tcPr>
          <w:p w14:paraId="086E768A" w14:textId="77777777" w:rsidR="009D1C4D" w:rsidRDefault="009D1C4D" w:rsidP="009D1C4D">
            <w:pPr>
              <w:ind w:firstLineChars="0" w:firstLine="0"/>
            </w:pPr>
            <w:r>
              <w:rPr>
                <w:rFonts w:hint="eastAsia"/>
              </w:rPr>
              <w:t>String</w:t>
            </w:r>
          </w:p>
        </w:tc>
        <w:tc>
          <w:tcPr>
            <w:tcW w:w="707" w:type="dxa"/>
          </w:tcPr>
          <w:p w14:paraId="10C6393E" w14:textId="77777777" w:rsidR="009D1C4D" w:rsidRDefault="009D1C4D" w:rsidP="009D1C4D">
            <w:pPr>
              <w:ind w:firstLineChars="0" w:firstLine="0"/>
            </w:pPr>
            <w:r>
              <w:rPr>
                <w:rFonts w:hint="eastAsia"/>
              </w:rPr>
              <w:t>128</w:t>
            </w:r>
          </w:p>
        </w:tc>
        <w:tc>
          <w:tcPr>
            <w:tcW w:w="3998" w:type="dxa"/>
            <w:gridSpan w:val="2"/>
          </w:tcPr>
          <w:p w14:paraId="1F8EC057" w14:textId="77777777" w:rsidR="009D1C4D" w:rsidRDefault="009D1C4D" w:rsidP="009D1C4D">
            <w:pPr>
              <w:ind w:firstLineChars="0" w:firstLine="0"/>
            </w:pPr>
            <w:r>
              <w:rPr>
                <w:rFonts w:hint="eastAsia"/>
              </w:rPr>
              <w:t>当</w:t>
            </w:r>
            <w:r>
              <w:rPr>
                <w:rFonts w:hint="eastAsia"/>
              </w:rPr>
              <w:t>respCode</w:t>
            </w:r>
            <w:r>
              <w:rPr>
                <w:rFonts w:hint="eastAsia"/>
              </w:rPr>
              <w:t>不为</w:t>
            </w:r>
            <w:r>
              <w:rPr>
                <w:rFonts w:hint="eastAsia"/>
              </w:rPr>
              <w:t>000000</w:t>
            </w:r>
            <w:r>
              <w:rPr>
                <w:rFonts w:hint="eastAsia"/>
              </w:rPr>
              <w:t>时，该参数不能为空，返回操作失败原因</w:t>
            </w:r>
          </w:p>
        </w:tc>
      </w:tr>
      <w:tr w:rsidR="009D1C4D" w:rsidRPr="0095278A" w14:paraId="45A01EBD" w14:textId="77777777" w:rsidTr="00190C46">
        <w:tc>
          <w:tcPr>
            <w:tcW w:w="1980" w:type="dxa"/>
            <w:gridSpan w:val="2"/>
          </w:tcPr>
          <w:p w14:paraId="30FBB86A" w14:textId="77777777" w:rsidR="009D1C4D" w:rsidRPr="006758D3" w:rsidRDefault="009D1C4D" w:rsidP="009D1C4D">
            <w:pPr>
              <w:ind w:firstLineChars="0" w:firstLine="0"/>
            </w:pPr>
            <w:r>
              <w:rPr>
                <w:rFonts w:hint="eastAsia"/>
              </w:rPr>
              <w:t>output</w:t>
            </w:r>
          </w:p>
        </w:tc>
        <w:tc>
          <w:tcPr>
            <w:tcW w:w="1674" w:type="dxa"/>
            <w:gridSpan w:val="2"/>
          </w:tcPr>
          <w:p w14:paraId="43DE7EB1" w14:textId="77777777" w:rsidR="009D1C4D" w:rsidRDefault="009D1C4D" w:rsidP="009D1C4D">
            <w:pPr>
              <w:ind w:firstLineChars="0" w:firstLine="0"/>
            </w:pPr>
            <w:r>
              <w:rPr>
                <w:rFonts w:hint="eastAsia"/>
              </w:rPr>
              <w:t>JSON</w:t>
            </w:r>
          </w:p>
        </w:tc>
        <w:tc>
          <w:tcPr>
            <w:tcW w:w="707" w:type="dxa"/>
          </w:tcPr>
          <w:p w14:paraId="49AF3161" w14:textId="77777777" w:rsidR="009D1C4D" w:rsidRDefault="009D1C4D" w:rsidP="009D1C4D">
            <w:pPr>
              <w:ind w:firstLineChars="0" w:firstLine="0"/>
            </w:pPr>
          </w:p>
        </w:tc>
        <w:tc>
          <w:tcPr>
            <w:tcW w:w="3998" w:type="dxa"/>
            <w:gridSpan w:val="2"/>
          </w:tcPr>
          <w:p w14:paraId="61063159" w14:textId="77777777" w:rsidR="009D1C4D" w:rsidRDefault="009D1C4D" w:rsidP="009D1C4D">
            <w:pPr>
              <w:ind w:firstLineChars="0" w:firstLine="0"/>
            </w:pPr>
            <w:r>
              <w:rPr>
                <w:rFonts w:hint="eastAsia"/>
              </w:rPr>
              <w:t>参见具体接口返回参数说明</w:t>
            </w:r>
          </w:p>
        </w:tc>
      </w:tr>
      <w:tr w:rsidR="009D1C4D" w:rsidRPr="0095278A" w14:paraId="59691F70" w14:textId="77777777" w:rsidTr="0095278A">
        <w:tc>
          <w:tcPr>
            <w:tcW w:w="8359" w:type="dxa"/>
            <w:gridSpan w:val="7"/>
            <w:shd w:val="clear" w:color="auto" w:fill="C6D9F1" w:themeFill="text2" w:themeFillTint="33"/>
          </w:tcPr>
          <w:p w14:paraId="2AC818B8" w14:textId="77777777" w:rsidR="009D1C4D" w:rsidRDefault="009D1C4D" w:rsidP="009D1C4D">
            <w:pPr>
              <w:ind w:firstLineChars="0" w:firstLine="0"/>
            </w:pPr>
            <w:r>
              <w:rPr>
                <w:rFonts w:hint="eastAsia"/>
              </w:rPr>
              <w:t>操作成功返回</w:t>
            </w:r>
            <w:r>
              <w:rPr>
                <w:rFonts w:hint="eastAsia"/>
              </w:rPr>
              <w:t>JSON</w:t>
            </w:r>
            <w:r>
              <w:rPr>
                <w:rFonts w:hint="eastAsia"/>
              </w:rPr>
              <w:t>数据格式举例：</w:t>
            </w:r>
          </w:p>
        </w:tc>
      </w:tr>
      <w:tr w:rsidR="009D1C4D" w:rsidRPr="0095278A" w14:paraId="4BC798EE" w14:textId="77777777" w:rsidTr="00190C46">
        <w:tc>
          <w:tcPr>
            <w:tcW w:w="8359" w:type="dxa"/>
            <w:gridSpan w:val="7"/>
          </w:tcPr>
          <w:p w14:paraId="30E7E84D" w14:textId="77777777" w:rsidR="009D1C4D" w:rsidRDefault="009D1C4D" w:rsidP="009D1C4D">
            <w:pPr>
              <w:ind w:firstLineChars="0" w:firstLine="0"/>
            </w:pPr>
            <w:r>
              <w:rPr>
                <w:rFonts w:hint="eastAsia"/>
              </w:rPr>
              <w:t>{</w:t>
            </w:r>
            <w:r>
              <w:t>“</w:t>
            </w:r>
            <w:r>
              <w:rPr>
                <w:rFonts w:hint="eastAsia"/>
              </w:rPr>
              <w:t>respCode</w:t>
            </w:r>
            <w:r>
              <w:t>”</w:t>
            </w:r>
            <w:r>
              <w:rPr>
                <w:rFonts w:hint="eastAsia"/>
              </w:rPr>
              <w:t>:</w:t>
            </w:r>
            <w:r>
              <w:t>”</w:t>
            </w:r>
            <w:r>
              <w:rPr>
                <w:rFonts w:hint="eastAsia"/>
              </w:rPr>
              <w:t>000000</w:t>
            </w:r>
            <w:r>
              <w:t>”</w:t>
            </w:r>
            <w:r>
              <w:rPr>
                <w:rFonts w:hint="eastAsia"/>
              </w:rPr>
              <w:t>,</w:t>
            </w:r>
            <w:r>
              <w:t>”</w:t>
            </w:r>
            <w:r>
              <w:rPr>
                <w:rFonts w:hint="eastAsia"/>
              </w:rPr>
              <w:t xml:space="preserve"> respMsg</w:t>
            </w:r>
            <w:r>
              <w:t>”</w:t>
            </w:r>
            <w:r>
              <w:rPr>
                <w:rFonts w:hint="eastAsia"/>
              </w:rPr>
              <w:t>:</w:t>
            </w:r>
            <w:r>
              <w:t>””</w:t>
            </w:r>
            <w:r>
              <w:rPr>
                <w:rFonts w:hint="eastAsia"/>
              </w:rPr>
              <w:t>,</w:t>
            </w:r>
            <w:r>
              <w:t>”output”:”……”</w:t>
            </w:r>
            <w:r>
              <w:rPr>
                <w:rFonts w:hint="eastAsia"/>
              </w:rPr>
              <w:t>}</w:t>
            </w:r>
          </w:p>
        </w:tc>
      </w:tr>
      <w:tr w:rsidR="009D1C4D" w:rsidRPr="0095278A" w14:paraId="7252C6BD" w14:textId="77777777" w:rsidTr="0095278A">
        <w:tc>
          <w:tcPr>
            <w:tcW w:w="8359" w:type="dxa"/>
            <w:gridSpan w:val="7"/>
            <w:shd w:val="clear" w:color="auto" w:fill="C6D9F1" w:themeFill="text2" w:themeFillTint="33"/>
          </w:tcPr>
          <w:p w14:paraId="4342BCD3" w14:textId="77777777" w:rsidR="009D1C4D" w:rsidRDefault="009D1C4D" w:rsidP="009D1C4D">
            <w:pPr>
              <w:ind w:firstLineChars="0" w:firstLine="0"/>
            </w:pPr>
            <w:r>
              <w:rPr>
                <w:rFonts w:hint="eastAsia"/>
              </w:rPr>
              <w:t>操作失败返回</w:t>
            </w:r>
            <w:r>
              <w:rPr>
                <w:rFonts w:hint="eastAsia"/>
              </w:rPr>
              <w:t>JSON</w:t>
            </w:r>
            <w:r>
              <w:rPr>
                <w:rFonts w:hint="eastAsia"/>
              </w:rPr>
              <w:t>数据格式举例：</w:t>
            </w:r>
          </w:p>
        </w:tc>
      </w:tr>
      <w:tr w:rsidR="009D1C4D" w:rsidRPr="0095278A" w14:paraId="30244286" w14:textId="77777777" w:rsidTr="00190C46">
        <w:tc>
          <w:tcPr>
            <w:tcW w:w="8359" w:type="dxa"/>
            <w:gridSpan w:val="7"/>
          </w:tcPr>
          <w:p w14:paraId="6C9F2390" w14:textId="77777777" w:rsidR="009D1C4D" w:rsidRDefault="009D1C4D" w:rsidP="009D1C4D">
            <w:pPr>
              <w:ind w:firstLineChars="0" w:firstLine="0"/>
            </w:pPr>
            <w:r>
              <w:rPr>
                <w:rFonts w:hint="eastAsia"/>
              </w:rPr>
              <w:t>{</w:t>
            </w:r>
            <w:r>
              <w:t>“</w:t>
            </w:r>
            <w:r>
              <w:rPr>
                <w:rFonts w:hint="eastAsia"/>
              </w:rPr>
              <w:t>respCode</w:t>
            </w:r>
            <w:r>
              <w:t>”</w:t>
            </w:r>
            <w:r>
              <w:rPr>
                <w:rFonts w:hint="eastAsia"/>
              </w:rPr>
              <w:t>:</w:t>
            </w:r>
            <w:r>
              <w:t>”</w:t>
            </w:r>
            <w:r>
              <w:rPr>
                <w:rFonts w:hint="eastAsia"/>
              </w:rPr>
              <w:t>100000</w:t>
            </w:r>
            <w:r>
              <w:t>”</w:t>
            </w:r>
            <w:r>
              <w:rPr>
                <w:rFonts w:hint="eastAsia"/>
              </w:rPr>
              <w:t>,</w:t>
            </w:r>
            <w:r>
              <w:t>”</w:t>
            </w:r>
            <w:r>
              <w:rPr>
                <w:rFonts w:hint="eastAsia"/>
              </w:rPr>
              <w:t xml:space="preserve"> respMsg</w:t>
            </w:r>
            <w:r>
              <w:t>”</w:t>
            </w:r>
            <w:r>
              <w:rPr>
                <w:rFonts w:hint="eastAsia"/>
              </w:rPr>
              <w:t>:</w:t>
            </w:r>
            <w:r>
              <w:t>”</w:t>
            </w:r>
            <w:r>
              <w:rPr>
                <w:rFonts w:hint="eastAsia"/>
              </w:rPr>
              <w:t>网络连接超时</w:t>
            </w:r>
            <w:r>
              <w:t>”</w:t>
            </w:r>
            <w:r>
              <w:rPr>
                <w:rFonts w:hint="eastAsia"/>
              </w:rPr>
              <w:t xml:space="preserve"> }</w:t>
            </w:r>
          </w:p>
        </w:tc>
      </w:tr>
      <w:tr w:rsidR="009D1C4D" w:rsidRPr="0095278A" w14:paraId="28918882" w14:textId="77777777" w:rsidTr="0095278A">
        <w:tc>
          <w:tcPr>
            <w:tcW w:w="8359" w:type="dxa"/>
            <w:gridSpan w:val="7"/>
            <w:shd w:val="clear" w:color="auto" w:fill="C6D9F1" w:themeFill="text2" w:themeFillTint="33"/>
          </w:tcPr>
          <w:p w14:paraId="7A18E837" w14:textId="77777777" w:rsidR="009D1C4D" w:rsidRDefault="009D1C4D" w:rsidP="009D1C4D">
            <w:pPr>
              <w:ind w:firstLineChars="0" w:firstLine="0"/>
            </w:pPr>
            <w:r>
              <w:rPr>
                <w:rFonts w:hint="eastAsia"/>
              </w:rPr>
              <w:t>通用响应码说明</w:t>
            </w:r>
          </w:p>
        </w:tc>
      </w:tr>
      <w:tr w:rsidR="009D1C4D" w:rsidRPr="0095278A" w14:paraId="61611CBC" w14:textId="77777777" w:rsidTr="00190C46">
        <w:tc>
          <w:tcPr>
            <w:tcW w:w="1980" w:type="dxa"/>
            <w:gridSpan w:val="2"/>
          </w:tcPr>
          <w:p w14:paraId="722EA6E2" w14:textId="77777777" w:rsidR="009D1C4D" w:rsidRDefault="009D1C4D" w:rsidP="009D1C4D">
            <w:pPr>
              <w:ind w:firstLineChars="0" w:firstLine="0"/>
            </w:pPr>
            <w:r>
              <w:rPr>
                <w:rFonts w:hint="eastAsia"/>
              </w:rPr>
              <w:t>响应码</w:t>
            </w:r>
          </w:p>
        </w:tc>
        <w:tc>
          <w:tcPr>
            <w:tcW w:w="6379" w:type="dxa"/>
            <w:gridSpan w:val="5"/>
          </w:tcPr>
          <w:p w14:paraId="02C52D22" w14:textId="77777777" w:rsidR="009D1C4D" w:rsidRDefault="009D1C4D" w:rsidP="009D1C4D">
            <w:pPr>
              <w:ind w:firstLineChars="0" w:firstLine="0"/>
            </w:pPr>
            <w:r>
              <w:rPr>
                <w:rFonts w:hint="eastAsia"/>
              </w:rPr>
              <w:t>说明</w:t>
            </w:r>
          </w:p>
        </w:tc>
      </w:tr>
      <w:tr w:rsidR="009D1C4D" w:rsidRPr="0095278A" w14:paraId="0BD53624" w14:textId="77777777" w:rsidTr="00190C46">
        <w:tc>
          <w:tcPr>
            <w:tcW w:w="1980" w:type="dxa"/>
            <w:gridSpan w:val="2"/>
          </w:tcPr>
          <w:p w14:paraId="659838A8" w14:textId="77777777" w:rsidR="009D1C4D" w:rsidRDefault="009D1C4D" w:rsidP="009D1C4D">
            <w:pPr>
              <w:ind w:firstLineChars="0" w:firstLine="0"/>
            </w:pPr>
            <w:r>
              <w:rPr>
                <w:rFonts w:hint="eastAsia"/>
              </w:rPr>
              <w:t>000000</w:t>
            </w:r>
          </w:p>
        </w:tc>
        <w:tc>
          <w:tcPr>
            <w:tcW w:w="6379" w:type="dxa"/>
            <w:gridSpan w:val="5"/>
          </w:tcPr>
          <w:p w14:paraId="1BC26624" w14:textId="77777777" w:rsidR="009D1C4D" w:rsidRDefault="009D1C4D" w:rsidP="009D1C4D">
            <w:pPr>
              <w:ind w:firstLineChars="0" w:firstLine="0"/>
            </w:pPr>
            <w:r>
              <w:rPr>
                <w:rFonts w:hint="eastAsia"/>
              </w:rPr>
              <w:t>操作成功</w:t>
            </w:r>
          </w:p>
        </w:tc>
      </w:tr>
      <w:tr w:rsidR="009D1C4D" w:rsidRPr="0095278A" w14:paraId="3481168D" w14:textId="77777777" w:rsidTr="00190C46">
        <w:tc>
          <w:tcPr>
            <w:tcW w:w="1980" w:type="dxa"/>
            <w:gridSpan w:val="2"/>
          </w:tcPr>
          <w:p w14:paraId="0D8ACC5D" w14:textId="77777777" w:rsidR="009D1C4D" w:rsidRDefault="001D3A7C" w:rsidP="009D1C4D">
            <w:pPr>
              <w:ind w:firstLineChars="0" w:firstLine="0"/>
            </w:pPr>
            <w:r>
              <w:rPr>
                <w:rFonts w:hint="eastAsia"/>
              </w:rPr>
              <w:t>其他</w:t>
            </w:r>
          </w:p>
        </w:tc>
        <w:tc>
          <w:tcPr>
            <w:tcW w:w="6379" w:type="dxa"/>
            <w:gridSpan w:val="5"/>
          </w:tcPr>
          <w:p w14:paraId="20CEB1A0" w14:textId="77777777" w:rsidR="009D1C4D" w:rsidRDefault="009D1C4D" w:rsidP="009D1C4D">
            <w:pPr>
              <w:ind w:firstLineChars="0" w:firstLine="0"/>
            </w:pPr>
            <w:r>
              <w:rPr>
                <w:rFonts w:hint="eastAsia"/>
              </w:rPr>
              <w:t>操作失败</w:t>
            </w:r>
            <w:r w:rsidR="00983F6C">
              <w:rPr>
                <w:rFonts w:hint="eastAsia"/>
              </w:rPr>
              <w:t>，具体参见</w:t>
            </w:r>
            <w:hyperlink w:anchor="_附录一_返回编码定义" w:history="1">
              <w:r w:rsidR="00983F6C" w:rsidRPr="00983F6C">
                <w:rPr>
                  <w:rStyle w:val="a5"/>
                  <w:rFonts w:hint="eastAsia"/>
                </w:rPr>
                <w:t>返回编码定义</w:t>
              </w:r>
            </w:hyperlink>
          </w:p>
        </w:tc>
      </w:tr>
    </w:tbl>
    <w:p w14:paraId="574AE761" w14:textId="77777777" w:rsidR="002A51C0" w:rsidRDefault="002A51C0" w:rsidP="00BD34EB">
      <w:pPr>
        <w:ind w:firstLine="480"/>
      </w:pPr>
    </w:p>
    <w:p w14:paraId="6F9B4B01" w14:textId="77777777" w:rsidR="00B10036" w:rsidRDefault="000168A8" w:rsidP="004B6960">
      <w:pPr>
        <w:pStyle w:val="2"/>
        <w:widowControl w:val="0"/>
        <w:tabs>
          <w:tab w:val="num" w:pos="737"/>
        </w:tabs>
        <w:spacing w:after="120" w:line="415" w:lineRule="auto"/>
        <w:ind w:left="737" w:hanging="737"/>
        <w:jc w:val="both"/>
      </w:pPr>
      <w:bookmarkStart w:id="41" w:name="_Toc422858746"/>
      <w:bookmarkStart w:id="42" w:name="_Toc424030652"/>
      <w:bookmarkStart w:id="43" w:name="_Toc481444918"/>
      <w:r>
        <w:t>请求头参数</w:t>
      </w:r>
      <w:bookmarkEnd w:id="41"/>
      <w:bookmarkEnd w:id="42"/>
      <w:bookmarkEnd w:id="43"/>
    </w:p>
    <w:p w14:paraId="33994C3E" w14:textId="77777777" w:rsidR="000168A8" w:rsidRDefault="000168A8" w:rsidP="000168A8">
      <w:pPr>
        <w:ind w:firstLine="480"/>
        <w:rPr>
          <w:smallCaps/>
          <w:color w:val="000000"/>
          <w:kern w:val="44"/>
          <w:szCs w:val="21"/>
        </w:rPr>
      </w:pPr>
      <w:r w:rsidRPr="006A378F">
        <w:rPr>
          <w:rFonts w:hint="eastAsia"/>
          <w:smallCaps/>
          <w:color w:val="000000"/>
          <w:kern w:val="44"/>
          <w:szCs w:val="21"/>
        </w:rPr>
        <w:t>【</w:t>
      </w:r>
      <w:r>
        <w:rPr>
          <w:rFonts w:hint="eastAsia"/>
          <w:smallCaps/>
          <w:color w:val="000000"/>
          <w:kern w:val="44"/>
          <w:szCs w:val="21"/>
        </w:rPr>
        <w:t>视具体情况，本章节可以省略</w:t>
      </w:r>
      <w:r w:rsidRPr="006A378F">
        <w:rPr>
          <w:rFonts w:hint="eastAsia"/>
          <w:smallCaps/>
          <w:color w:val="000000"/>
          <w:kern w:val="44"/>
          <w:szCs w:val="21"/>
        </w:rPr>
        <w:t>】</w:t>
      </w:r>
    </w:p>
    <w:p w14:paraId="1B0EA923" w14:textId="77777777" w:rsidR="000168A8" w:rsidRDefault="000168A8" w:rsidP="000168A8">
      <w:pPr>
        <w:ind w:firstLine="480"/>
        <w:rPr>
          <w:smallCaps/>
          <w:color w:val="000000"/>
          <w:kern w:val="44"/>
          <w:szCs w:val="21"/>
        </w:rPr>
      </w:pPr>
      <w:r>
        <w:rPr>
          <w:rFonts w:hint="eastAsia"/>
          <w:smallCaps/>
          <w:color w:val="000000"/>
          <w:kern w:val="44"/>
          <w:szCs w:val="21"/>
        </w:rPr>
        <w:t>例子：</w:t>
      </w:r>
    </w:p>
    <w:tbl>
      <w:tblPr>
        <w:tblStyle w:val="-1"/>
        <w:tblW w:w="0" w:type="auto"/>
        <w:tblLook w:val="04A0" w:firstRow="1" w:lastRow="0" w:firstColumn="1" w:lastColumn="0" w:noHBand="0" w:noVBand="1"/>
      </w:tblPr>
      <w:tblGrid>
        <w:gridCol w:w="1101"/>
        <w:gridCol w:w="1701"/>
        <w:gridCol w:w="1701"/>
        <w:gridCol w:w="708"/>
        <w:gridCol w:w="3261"/>
      </w:tblGrid>
      <w:tr w:rsidR="00045FAA" w14:paraId="4DBFB172" w14:textId="77777777" w:rsidTr="0086174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01" w:type="dxa"/>
          </w:tcPr>
          <w:p w14:paraId="1C7B698D" w14:textId="77777777" w:rsidR="00045FAA" w:rsidRPr="00045FAA" w:rsidRDefault="00045FAA" w:rsidP="00190C46">
            <w:pPr>
              <w:ind w:firstLineChars="0" w:firstLine="0"/>
            </w:pPr>
            <w:r w:rsidRPr="00045FAA">
              <w:rPr>
                <w:rFonts w:hint="eastAsia"/>
              </w:rPr>
              <w:t>序号</w:t>
            </w:r>
          </w:p>
        </w:tc>
        <w:tc>
          <w:tcPr>
            <w:tcW w:w="1701" w:type="dxa"/>
          </w:tcPr>
          <w:p w14:paraId="458D04CA" w14:textId="77777777" w:rsidR="00045FAA" w:rsidRPr="00045FAA" w:rsidRDefault="00045FAA" w:rsidP="00190C46">
            <w:pPr>
              <w:ind w:firstLineChars="0" w:firstLine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045FAA">
              <w:rPr>
                <w:rFonts w:hint="eastAsia"/>
              </w:rPr>
              <w:t>参数名称</w:t>
            </w:r>
          </w:p>
        </w:tc>
        <w:tc>
          <w:tcPr>
            <w:tcW w:w="1701" w:type="dxa"/>
          </w:tcPr>
          <w:p w14:paraId="4DFD868F" w14:textId="77777777" w:rsidR="00045FAA" w:rsidRPr="00045FAA" w:rsidRDefault="00045FAA" w:rsidP="00190C46">
            <w:pPr>
              <w:ind w:firstLineChars="0" w:firstLine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045FAA">
              <w:rPr>
                <w:rFonts w:hint="eastAsia"/>
              </w:rPr>
              <w:t>参数说明</w:t>
            </w:r>
          </w:p>
        </w:tc>
        <w:tc>
          <w:tcPr>
            <w:tcW w:w="708" w:type="dxa"/>
          </w:tcPr>
          <w:p w14:paraId="121FF93D" w14:textId="77777777" w:rsidR="00045FAA" w:rsidRPr="00045FAA" w:rsidRDefault="00045FAA" w:rsidP="00190C46">
            <w:pPr>
              <w:ind w:firstLineChars="0" w:firstLine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045FAA">
              <w:rPr>
                <w:rFonts w:hint="eastAsia"/>
              </w:rPr>
              <w:t>必</w:t>
            </w:r>
            <w:r w:rsidRPr="00045FAA">
              <w:t>填</w:t>
            </w:r>
          </w:p>
        </w:tc>
        <w:tc>
          <w:tcPr>
            <w:tcW w:w="3261" w:type="dxa"/>
          </w:tcPr>
          <w:p w14:paraId="6FA9521A" w14:textId="77777777" w:rsidR="00045FAA" w:rsidRPr="00045FAA" w:rsidRDefault="00045FAA" w:rsidP="00190C46">
            <w:pPr>
              <w:ind w:firstLineChars="0" w:firstLine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045FAA">
              <w:rPr>
                <w:rFonts w:hint="eastAsia"/>
              </w:rPr>
              <w:t>参数描述</w:t>
            </w:r>
          </w:p>
        </w:tc>
      </w:tr>
      <w:tr w:rsidR="003C7EB3" w14:paraId="5DD85612" w14:textId="77777777" w:rsidTr="0086174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01" w:type="dxa"/>
            <w:vAlign w:val="center"/>
          </w:tcPr>
          <w:p w14:paraId="4E0741F2" w14:textId="77777777" w:rsidR="003C7EB3" w:rsidRPr="00F71F8D" w:rsidRDefault="003C7EB3" w:rsidP="003C7EB3">
            <w:pPr>
              <w:widowControl/>
              <w:ind w:firstLineChars="0" w:firstLine="0"/>
              <w:jc w:val="center"/>
              <w:rPr>
                <w:rFonts w:ascii="Microsoft Sans Serif" w:hAnsi="Microsoft Sans Serif" w:cs="Microsoft Sans Serif"/>
                <w:b w:val="0"/>
                <w:bCs w:val="0"/>
                <w:color w:val="000000"/>
                <w:kern w:val="0"/>
                <w:sz w:val="20"/>
              </w:rPr>
            </w:pPr>
            <w:r>
              <w:rPr>
                <w:rFonts w:ascii="Microsoft Sans Serif" w:hAnsi="Microsoft Sans Serif" w:cs="Microsoft Sans Serif" w:hint="eastAsia"/>
                <w:b w:val="0"/>
                <w:bCs w:val="0"/>
                <w:color w:val="000000"/>
                <w:kern w:val="0"/>
                <w:sz w:val="20"/>
              </w:rPr>
              <w:t>1</w:t>
            </w:r>
          </w:p>
        </w:tc>
        <w:tc>
          <w:tcPr>
            <w:tcW w:w="1701" w:type="dxa"/>
            <w:vAlign w:val="center"/>
          </w:tcPr>
          <w:p w14:paraId="0779D176" w14:textId="77777777" w:rsidR="003C7EB3" w:rsidRPr="00F71F8D" w:rsidRDefault="003C7EB3" w:rsidP="003C7EB3">
            <w:pPr>
              <w:widowControl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kern w:val="0"/>
                <w:szCs w:val="21"/>
              </w:rPr>
            </w:pPr>
            <w:r w:rsidRPr="00F71F8D">
              <w:rPr>
                <w:color w:val="000000"/>
                <w:kern w:val="0"/>
                <w:szCs w:val="21"/>
              </w:rPr>
              <w:t>deviceMfrs</w:t>
            </w:r>
          </w:p>
        </w:tc>
        <w:tc>
          <w:tcPr>
            <w:tcW w:w="1701" w:type="dxa"/>
            <w:vAlign w:val="center"/>
          </w:tcPr>
          <w:p w14:paraId="67654899" w14:textId="77777777" w:rsidR="003C7EB3" w:rsidRPr="00F71F8D" w:rsidRDefault="003C7EB3" w:rsidP="003C7EB3">
            <w:pPr>
              <w:widowControl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宋体"/>
                <w:color w:val="000000"/>
                <w:kern w:val="0"/>
                <w:szCs w:val="21"/>
              </w:rPr>
            </w:pPr>
            <w:r w:rsidRPr="00F71F8D">
              <w:rPr>
                <w:szCs w:val="21"/>
              </w:rPr>
              <w:t>生产厂商</w:t>
            </w:r>
          </w:p>
        </w:tc>
        <w:tc>
          <w:tcPr>
            <w:tcW w:w="708" w:type="dxa"/>
            <w:vAlign w:val="center"/>
          </w:tcPr>
          <w:p w14:paraId="339F0048" w14:textId="77777777" w:rsidR="003C7EB3" w:rsidRPr="00F71F8D" w:rsidRDefault="003C7EB3" w:rsidP="003C7EB3">
            <w:pPr>
              <w:widowControl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宋体"/>
                <w:color w:val="000000"/>
                <w:kern w:val="0"/>
                <w:szCs w:val="21"/>
              </w:rPr>
            </w:pPr>
            <w:r w:rsidRPr="00F71F8D">
              <w:rPr>
                <w:rFonts w:cs="宋体" w:hint="eastAsia"/>
                <w:color w:val="000000"/>
                <w:kern w:val="0"/>
                <w:szCs w:val="21"/>
              </w:rPr>
              <w:t>O</w:t>
            </w:r>
          </w:p>
        </w:tc>
        <w:tc>
          <w:tcPr>
            <w:tcW w:w="3261" w:type="dxa"/>
            <w:vAlign w:val="center"/>
          </w:tcPr>
          <w:p w14:paraId="75DA96CE" w14:textId="77777777" w:rsidR="003C7EB3" w:rsidRPr="00F71F8D" w:rsidRDefault="003C7EB3" w:rsidP="003C7EB3">
            <w:pPr>
              <w:widowControl/>
              <w:ind w:firstLineChars="0" w:firstLine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宋体"/>
                <w:color w:val="000000"/>
                <w:kern w:val="0"/>
                <w:szCs w:val="21"/>
              </w:rPr>
            </w:pPr>
            <w:r w:rsidRPr="00F71F8D">
              <w:rPr>
                <w:rFonts w:cs="宋体" w:hint="eastAsia"/>
                <w:color w:val="000000"/>
                <w:kern w:val="0"/>
                <w:szCs w:val="21"/>
              </w:rPr>
              <w:t>设备品牌商</w:t>
            </w:r>
            <w:r w:rsidRPr="00F71F8D">
              <w:rPr>
                <w:rFonts w:cs="宋体"/>
                <w:color w:val="000000"/>
                <w:kern w:val="0"/>
                <w:szCs w:val="21"/>
              </w:rPr>
              <w:t>，如苹果，</w:t>
            </w:r>
            <w:r w:rsidRPr="00F71F8D">
              <w:rPr>
                <w:rFonts w:cs="宋体" w:hint="eastAsia"/>
                <w:color w:val="000000"/>
                <w:kern w:val="0"/>
                <w:szCs w:val="21"/>
              </w:rPr>
              <w:t>华</w:t>
            </w:r>
            <w:r w:rsidRPr="00F71F8D">
              <w:rPr>
                <w:rFonts w:cs="宋体"/>
                <w:color w:val="000000"/>
                <w:kern w:val="0"/>
                <w:szCs w:val="21"/>
              </w:rPr>
              <w:t>为，小米</w:t>
            </w:r>
            <w:r w:rsidRPr="00F71F8D">
              <w:rPr>
                <w:rFonts w:cs="宋体" w:hint="eastAsia"/>
                <w:color w:val="000000"/>
                <w:kern w:val="0"/>
                <w:szCs w:val="21"/>
              </w:rPr>
              <w:t>等</w:t>
            </w:r>
          </w:p>
        </w:tc>
      </w:tr>
      <w:tr w:rsidR="003C7EB3" w14:paraId="4A00F5BF" w14:textId="77777777" w:rsidTr="00861741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01" w:type="dxa"/>
            <w:vAlign w:val="center"/>
          </w:tcPr>
          <w:p w14:paraId="4F6AC67B" w14:textId="77777777" w:rsidR="003C7EB3" w:rsidRPr="00F71F8D" w:rsidRDefault="003C7EB3" w:rsidP="003C7EB3">
            <w:pPr>
              <w:widowControl/>
              <w:ind w:firstLineChars="0" w:firstLine="0"/>
              <w:jc w:val="center"/>
              <w:rPr>
                <w:rFonts w:ascii="Microsoft Sans Serif" w:hAnsi="Microsoft Sans Serif" w:cs="Microsoft Sans Serif"/>
                <w:b w:val="0"/>
                <w:bCs w:val="0"/>
                <w:color w:val="000000"/>
                <w:kern w:val="0"/>
                <w:sz w:val="20"/>
              </w:rPr>
            </w:pPr>
            <w:r>
              <w:rPr>
                <w:rFonts w:ascii="Microsoft Sans Serif" w:hAnsi="Microsoft Sans Serif" w:cs="Microsoft Sans Serif" w:hint="eastAsia"/>
                <w:b w:val="0"/>
                <w:bCs w:val="0"/>
                <w:color w:val="000000"/>
                <w:kern w:val="0"/>
                <w:sz w:val="20"/>
              </w:rPr>
              <w:t>2</w:t>
            </w:r>
          </w:p>
        </w:tc>
        <w:tc>
          <w:tcPr>
            <w:tcW w:w="1701" w:type="dxa"/>
            <w:vAlign w:val="center"/>
          </w:tcPr>
          <w:p w14:paraId="4E4D43A2" w14:textId="77777777" w:rsidR="003C7EB3" w:rsidRPr="00F71F8D" w:rsidRDefault="003C7EB3" w:rsidP="003C7EB3">
            <w:pPr>
              <w:widowControl/>
              <w:ind w:firstLineChars="0" w:firstLine="0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color w:val="000000"/>
                <w:kern w:val="0"/>
                <w:szCs w:val="21"/>
              </w:rPr>
            </w:pPr>
            <w:r w:rsidRPr="00F71F8D">
              <w:rPr>
                <w:szCs w:val="21"/>
              </w:rPr>
              <w:t>deviceM</w:t>
            </w:r>
            <w:r w:rsidRPr="00F71F8D">
              <w:rPr>
                <w:rFonts w:hint="eastAsia"/>
                <w:szCs w:val="21"/>
              </w:rPr>
              <w:t>od</w:t>
            </w:r>
            <w:r w:rsidRPr="00F71F8D">
              <w:rPr>
                <w:szCs w:val="21"/>
              </w:rPr>
              <w:t>el</w:t>
            </w:r>
          </w:p>
        </w:tc>
        <w:tc>
          <w:tcPr>
            <w:tcW w:w="1701" w:type="dxa"/>
            <w:vAlign w:val="center"/>
          </w:tcPr>
          <w:p w14:paraId="05288DB9" w14:textId="77777777" w:rsidR="003C7EB3" w:rsidRPr="00F71F8D" w:rsidRDefault="003C7EB3" w:rsidP="003C7EB3">
            <w:pPr>
              <w:widowControl/>
              <w:ind w:firstLineChars="0" w:firstLine="0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宋体"/>
                <w:color w:val="000000"/>
                <w:kern w:val="0"/>
                <w:szCs w:val="21"/>
              </w:rPr>
            </w:pPr>
            <w:r w:rsidRPr="00F71F8D">
              <w:rPr>
                <w:rFonts w:hint="eastAsia"/>
                <w:szCs w:val="21"/>
              </w:rPr>
              <w:t>设备</w:t>
            </w:r>
            <w:r w:rsidRPr="00F71F8D">
              <w:rPr>
                <w:szCs w:val="21"/>
              </w:rPr>
              <w:t>型号</w:t>
            </w:r>
          </w:p>
        </w:tc>
        <w:tc>
          <w:tcPr>
            <w:tcW w:w="708" w:type="dxa"/>
            <w:vAlign w:val="center"/>
          </w:tcPr>
          <w:p w14:paraId="7FD1ACF2" w14:textId="77777777" w:rsidR="003C7EB3" w:rsidRPr="00F71F8D" w:rsidRDefault="003C7EB3" w:rsidP="003C7EB3">
            <w:pPr>
              <w:widowControl/>
              <w:ind w:firstLineChars="0" w:firstLine="0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宋体"/>
                <w:color w:val="000000"/>
                <w:kern w:val="0"/>
                <w:szCs w:val="21"/>
              </w:rPr>
            </w:pPr>
            <w:r w:rsidRPr="00F71F8D">
              <w:rPr>
                <w:rFonts w:cs="宋体" w:hint="eastAsia"/>
                <w:color w:val="000000"/>
                <w:kern w:val="0"/>
                <w:szCs w:val="21"/>
              </w:rPr>
              <w:t>O</w:t>
            </w:r>
          </w:p>
        </w:tc>
        <w:tc>
          <w:tcPr>
            <w:tcW w:w="3261" w:type="dxa"/>
            <w:vAlign w:val="center"/>
          </w:tcPr>
          <w:p w14:paraId="29E4CFB4" w14:textId="77777777" w:rsidR="003C7EB3" w:rsidRPr="00F71F8D" w:rsidRDefault="003C7EB3" w:rsidP="003C7EB3">
            <w:pPr>
              <w:widowControl/>
              <w:ind w:firstLineChars="0" w:firstLine="0"/>
              <w:jc w:val="lef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宋体"/>
                <w:color w:val="000000"/>
                <w:kern w:val="0"/>
                <w:szCs w:val="21"/>
              </w:rPr>
            </w:pPr>
            <w:r w:rsidRPr="00F71F8D">
              <w:rPr>
                <w:rFonts w:cs="宋体" w:hint="eastAsia"/>
                <w:color w:val="000000"/>
                <w:kern w:val="0"/>
                <w:szCs w:val="21"/>
              </w:rPr>
              <w:t>如</w:t>
            </w:r>
            <w:r w:rsidRPr="00F71F8D">
              <w:rPr>
                <w:rFonts w:cs="宋体"/>
                <w:color w:val="000000"/>
                <w:kern w:val="0"/>
                <w:szCs w:val="21"/>
              </w:rPr>
              <w:t>：</w:t>
            </w:r>
            <w:r w:rsidRPr="00F71F8D">
              <w:rPr>
                <w:rFonts w:cs="宋体"/>
                <w:color w:val="000000"/>
                <w:kern w:val="0"/>
                <w:szCs w:val="21"/>
              </w:rPr>
              <w:t>iphone6 plus</w:t>
            </w:r>
            <w:r w:rsidRPr="00F71F8D">
              <w:rPr>
                <w:rFonts w:cs="宋体"/>
                <w:color w:val="000000"/>
                <w:kern w:val="0"/>
                <w:szCs w:val="21"/>
              </w:rPr>
              <w:t>，</w:t>
            </w:r>
            <w:r w:rsidRPr="00F71F8D">
              <w:rPr>
                <w:rFonts w:cs="宋体" w:hint="eastAsia"/>
                <w:color w:val="000000"/>
                <w:kern w:val="0"/>
                <w:szCs w:val="21"/>
              </w:rPr>
              <w:t>huawei Mate7</w:t>
            </w:r>
          </w:p>
        </w:tc>
      </w:tr>
      <w:tr w:rsidR="003C7EB3" w14:paraId="35CE7207" w14:textId="77777777" w:rsidTr="0086174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01" w:type="dxa"/>
            <w:vAlign w:val="center"/>
          </w:tcPr>
          <w:p w14:paraId="21E0738F" w14:textId="77777777" w:rsidR="003C7EB3" w:rsidRPr="00F71F8D" w:rsidRDefault="003C7EB3" w:rsidP="003C7EB3">
            <w:pPr>
              <w:widowControl/>
              <w:ind w:firstLineChars="0" w:firstLine="0"/>
              <w:jc w:val="center"/>
              <w:rPr>
                <w:rFonts w:ascii="Microsoft Sans Serif" w:hAnsi="Microsoft Sans Serif" w:cs="Microsoft Sans Serif"/>
                <w:b w:val="0"/>
                <w:bCs w:val="0"/>
                <w:color w:val="000000"/>
                <w:kern w:val="0"/>
                <w:sz w:val="20"/>
              </w:rPr>
            </w:pPr>
            <w:r>
              <w:rPr>
                <w:rFonts w:ascii="Microsoft Sans Serif" w:hAnsi="Microsoft Sans Serif" w:cs="Microsoft Sans Serif" w:hint="eastAsia"/>
                <w:b w:val="0"/>
                <w:bCs w:val="0"/>
                <w:color w:val="000000"/>
                <w:kern w:val="0"/>
                <w:sz w:val="20"/>
              </w:rPr>
              <w:t>3</w:t>
            </w:r>
          </w:p>
        </w:tc>
        <w:tc>
          <w:tcPr>
            <w:tcW w:w="1701" w:type="dxa"/>
            <w:vAlign w:val="center"/>
          </w:tcPr>
          <w:p w14:paraId="3ABE0041" w14:textId="77777777" w:rsidR="003C7EB3" w:rsidRPr="00F71F8D" w:rsidRDefault="003C7EB3" w:rsidP="003C7EB3">
            <w:pPr>
              <w:widowControl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Cs w:val="21"/>
              </w:rPr>
            </w:pPr>
            <w:r>
              <w:rPr>
                <w:rFonts w:hint="eastAsia"/>
                <w:szCs w:val="21"/>
              </w:rPr>
              <w:t>ma</w:t>
            </w:r>
            <w:r>
              <w:rPr>
                <w:szCs w:val="21"/>
              </w:rPr>
              <w:t>rket</w:t>
            </w:r>
            <w:r w:rsidRPr="00F71F8D">
              <w:rPr>
                <w:szCs w:val="21"/>
              </w:rPr>
              <w:t>Id</w:t>
            </w:r>
          </w:p>
        </w:tc>
        <w:tc>
          <w:tcPr>
            <w:tcW w:w="1701" w:type="dxa"/>
            <w:vAlign w:val="center"/>
          </w:tcPr>
          <w:p w14:paraId="261C8625" w14:textId="77777777" w:rsidR="003C7EB3" w:rsidRPr="00F71F8D" w:rsidRDefault="003C7EB3" w:rsidP="003C7EB3">
            <w:pPr>
              <w:widowControl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宋体"/>
                <w:color w:val="000000"/>
                <w:kern w:val="0"/>
                <w:szCs w:val="21"/>
              </w:rPr>
            </w:pPr>
            <w:r>
              <w:rPr>
                <w:rFonts w:cs="宋体" w:hint="eastAsia"/>
                <w:color w:val="000000"/>
                <w:kern w:val="0"/>
                <w:szCs w:val="21"/>
              </w:rPr>
              <w:t>APP</w:t>
            </w:r>
            <w:r w:rsidRPr="00F71F8D">
              <w:rPr>
                <w:rFonts w:cs="宋体" w:hint="eastAsia"/>
                <w:color w:val="000000"/>
                <w:kern w:val="0"/>
                <w:szCs w:val="21"/>
              </w:rPr>
              <w:t>分</w:t>
            </w:r>
            <w:r w:rsidRPr="00F71F8D">
              <w:rPr>
                <w:rFonts w:cs="宋体"/>
                <w:color w:val="000000"/>
                <w:kern w:val="0"/>
                <w:szCs w:val="21"/>
              </w:rPr>
              <w:t>发渠道编号</w:t>
            </w:r>
          </w:p>
        </w:tc>
        <w:tc>
          <w:tcPr>
            <w:tcW w:w="708" w:type="dxa"/>
            <w:vAlign w:val="center"/>
          </w:tcPr>
          <w:p w14:paraId="2F530CB0" w14:textId="77777777" w:rsidR="003C7EB3" w:rsidRPr="00F71F8D" w:rsidRDefault="003C7EB3" w:rsidP="003C7EB3">
            <w:pPr>
              <w:widowControl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宋体"/>
                <w:color w:val="000000"/>
                <w:kern w:val="0"/>
                <w:szCs w:val="21"/>
              </w:rPr>
            </w:pPr>
            <w:r w:rsidRPr="00F71F8D">
              <w:rPr>
                <w:rFonts w:cs="宋体" w:hint="eastAsia"/>
                <w:color w:val="000000"/>
                <w:kern w:val="0"/>
                <w:szCs w:val="21"/>
              </w:rPr>
              <w:t>O</w:t>
            </w:r>
          </w:p>
        </w:tc>
        <w:tc>
          <w:tcPr>
            <w:tcW w:w="3261" w:type="dxa"/>
            <w:vAlign w:val="center"/>
          </w:tcPr>
          <w:p w14:paraId="201A8E36" w14:textId="77777777" w:rsidR="003C7EB3" w:rsidRPr="00F71F8D" w:rsidRDefault="003C7EB3" w:rsidP="003C7EB3">
            <w:pPr>
              <w:widowControl/>
              <w:ind w:firstLineChars="0" w:firstLine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宋体"/>
                <w:color w:val="000000"/>
                <w:kern w:val="0"/>
                <w:szCs w:val="21"/>
              </w:rPr>
            </w:pPr>
            <w:r w:rsidRPr="00F71F8D">
              <w:rPr>
                <w:rFonts w:cs="宋体" w:hint="eastAsia"/>
                <w:color w:val="000000"/>
                <w:kern w:val="0"/>
                <w:szCs w:val="21"/>
              </w:rPr>
              <w:t>待</w:t>
            </w:r>
            <w:r w:rsidRPr="00F71F8D">
              <w:rPr>
                <w:rFonts w:cs="宋体"/>
                <w:color w:val="000000"/>
                <w:kern w:val="0"/>
                <w:szCs w:val="21"/>
              </w:rPr>
              <w:t>定义</w:t>
            </w:r>
          </w:p>
        </w:tc>
      </w:tr>
      <w:tr w:rsidR="003C7EB3" w14:paraId="55A7A67F" w14:textId="77777777" w:rsidTr="00861741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01" w:type="dxa"/>
            <w:vAlign w:val="center"/>
          </w:tcPr>
          <w:p w14:paraId="4BF94A2A" w14:textId="77777777" w:rsidR="003C7EB3" w:rsidRPr="00F71F8D" w:rsidRDefault="003C7EB3" w:rsidP="003C7EB3">
            <w:pPr>
              <w:widowControl/>
              <w:ind w:firstLineChars="0" w:firstLine="0"/>
              <w:jc w:val="center"/>
              <w:rPr>
                <w:rFonts w:ascii="Microsoft Sans Serif" w:hAnsi="Microsoft Sans Serif" w:cs="Microsoft Sans Serif"/>
                <w:b w:val="0"/>
                <w:bCs w:val="0"/>
                <w:color w:val="000000"/>
                <w:kern w:val="0"/>
                <w:sz w:val="20"/>
              </w:rPr>
            </w:pPr>
            <w:r>
              <w:rPr>
                <w:rFonts w:ascii="Microsoft Sans Serif" w:hAnsi="Microsoft Sans Serif" w:cs="Microsoft Sans Serif" w:hint="eastAsia"/>
                <w:b w:val="0"/>
                <w:bCs w:val="0"/>
                <w:color w:val="000000"/>
                <w:kern w:val="0"/>
                <w:sz w:val="20"/>
              </w:rPr>
              <w:t>4</w:t>
            </w:r>
          </w:p>
        </w:tc>
        <w:tc>
          <w:tcPr>
            <w:tcW w:w="1701" w:type="dxa"/>
            <w:vAlign w:val="center"/>
          </w:tcPr>
          <w:p w14:paraId="359EFC02" w14:textId="77777777" w:rsidR="003C7EB3" w:rsidRPr="00F71F8D" w:rsidRDefault="003C7EB3" w:rsidP="003C7EB3">
            <w:pPr>
              <w:widowControl/>
              <w:ind w:firstLineChars="0" w:firstLine="0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color w:val="000000"/>
                <w:kern w:val="0"/>
                <w:szCs w:val="21"/>
              </w:rPr>
            </w:pPr>
            <w:r w:rsidRPr="00F71F8D">
              <w:rPr>
                <w:rFonts w:hint="eastAsia"/>
                <w:color w:val="000000"/>
                <w:kern w:val="0"/>
                <w:szCs w:val="21"/>
              </w:rPr>
              <w:t>provider</w:t>
            </w:r>
          </w:p>
        </w:tc>
        <w:tc>
          <w:tcPr>
            <w:tcW w:w="1701" w:type="dxa"/>
            <w:vAlign w:val="center"/>
          </w:tcPr>
          <w:p w14:paraId="2F36AEE5" w14:textId="77777777" w:rsidR="003C7EB3" w:rsidRPr="00F71F8D" w:rsidRDefault="003C7EB3" w:rsidP="003C7EB3">
            <w:pPr>
              <w:widowControl/>
              <w:ind w:firstLineChars="0" w:firstLine="0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宋体"/>
                <w:color w:val="000000"/>
                <w:kern w:val="0"/>
                <w:szCs w:val="21"/>
              </w:rPr>
            </w:pPr>
            <w:r w:rsidRPr="00F71F8D">
              <w:rPr>
                <w:szCs w:val="21"/>
              </w:rPr>
              <w:t>运营商</w:t>
            </w:r>
          </w:p>
        </w:tc>
        <w:tc>
          <w:tcPr>
            <w:tcW w:w="708" w:type="dxa"/>
            <w:vAlign w:val="center"/>
          </w:tcPr>
          <w:p w14:paraId="5FE05CAF" w14:textId="77777777" w:rsidR="003C7EB3" w:rsidRPr="00F71F8D" w:rsidRDefault="003C7EB3" w:rsidP="003C7EB3">
            <w:pPr>
              <w:widowControl/>
              <w:ind w:firstLineChars="0" w:firstLine="0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szCs w:val="21"/>
              </w:rPr>
            </w:pPr>
            <w:r w:rsidRPr="00F71F8D">
              <w:rPr>
                <w:rFonts w:cs="宋体" w:hint="eastAsia"/>
                <w:color w:val="000000"/>
                <w:kern w:val="0"/>
                <w:szCs w:val="21"/>
              </w:rPr>
              <w:t>O</w:t>
            </w:r>
          </w:p>
        </w:tc>
        <w:tc>
          <w:tcPr>
            <w:tcW w:w="3261" w:type="dxa"/>
            <w:vAlign w:val="center"/>
          </w:tcPr>
          <w:p w14:paraId="3D508914" w14:textId="77777777" w:rsidR="003C7EB3" w:rsidRPr="00F71F8D" w:rsidRDefault="003C7EB3" w:rsidP="003C7EB3">
            <w:pPr>
              <w:widowControl/>
              <w:ind w:firstLineChars="0" w:firstLine="0"/>
              <w:jc w:val="lef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宋体"/>
                <w:color w:val="000000"/>
                <w:kern w:val="0"/>
                <w:szCs w:val="21"/>
              </w:rPr>
            </w:pPr>
            <w:r w:rsidRPr="00F71F8D">
              <w:rPr>
                <w:szCs w:val="21"/>
              </w:rPr>
              <w:t>1</w:t>
            </w:r>
            <w:r w:rsidRPr="00F71F8D">
              <w:rPr>
                <w:rFonts w:hint="eastAsia"/>
                <w:szCs w:val="21"/>
              </w:rPr>
              <w:t>：</w:t>
            </w:r>
            <w:r w:rsidRPr="00F71F8D">
              <w:rPr>
                <w:szCs w:val="21"/>
              </w:rPr>
              <w:t>移动</w:t>
            </w:r>
            <w:r w:rsidRPr="00F71F8D">
              <w:rPr>
                <w:rFonts w:hint="eastAsia"/>
                <w:szCs w:val="21"/>
              </w:rPr>
              <w:t>；</w:t>
            </w:r>
            <w:r w:rsidRPr="00F71F8D">
              <w:rPr>
                <w:szCs w:val="21"/>
              </w:rPr>
              <w:t>2</w:t>
            </w:r>
            <w:r w:rsidRPr="00F71F8D">
              <w:rPr>
                <w:rFonts w:hint="eastAsia"/>
                <w:szCs w:val="21"/>
              </w:rPr>
              <w:t>：</w:t>
            </w:r>
            <w:r w:rsidRPr="00F71F8D">
              <w:rPr>
                <w:szCs w:val="21"/>
              </w:rPr>
              <w:t>联通</w:t>
            </w:r>
            <w:r w:rsidRPr="00F71F8D">
              <w:rPr>
                <w:rFonts w:hint="eastAsia"/>
                <w:szCs w:val="21"/>
              </w:rPr>
              <w:t>；</w:t>
            </w:r>
            <w:r w:rsidRPr="00F71F8D">
              <w:rPr>
                <w:szCs w:val="21"/>
              </w:rPr>
              <w:t>3</w:t>
            </w:r>
            <w:r w:rsidRPr="00F71F8D">
              <w:rPr>
                <w:rFonts w:hint="eastAsia"/>
                <w:szCs w:val="21"/>
              </w:rPr>
              <w:t>：</w:t>
            </w:r>
            <w:r w:rsidRPr="00F71F8D">
              <w:rPr>
                <w:szCs w:val="21"/>
              </w:rPr>
              <w:t>电信</w:t>
            </w:r>
          </w:p>
        </w:tc>
      </w:tr>
      <w:tr w:rsidR="003C7EB3" w14:paraId="3AC55A0E" w14:textId="77777777" w:rsidTr="0086174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01" w:type="dxa"/>
            <w:vAlign w:val="center"/>
          </w:tcPr>
          <w:p w14:paraId="1BAB3500" w14:textId="77777777" w:rsidR="003C7EB3" w:rsidRPr="00F71F8D" w:rsidRDefault="003C7EB3" w:rsidP="003C7EB3">
            <w:pPr>
              <w:widowControl/>
              <w:ind w:firstLineChars="0" w:firstLine="0"/>
              <w:jc w:val="center"/>
              <w:rPr>
                <w:rFonts w:ascii="Microsoft Sans Serif" w:hAnsi="Microsoft Sans Serif" w:cs="Microsoft Sans Serif"/>
                <w:b w:val="0"/>
                <w:bCs w:val="0"/>
                <w:color w:val="000000"/>
                <w:kern w:val="0"/>
                <w:sz w:val="20"/>
              </w:rPr>
            </w:pPr>
            <w:r>
              <w:rPr>
                <w:rFonts w:ascii="Microsoft Sans Serif" w:hAnsi="Microsoft Sans Serif" w:cs="Microsoft Sans Serif" w:hint="eastAsia"/>
                <w:b w:val="0"/>
                <w:bCs w:val="0"/>
                <w:color w:val="000000"/>
                <w:kern w:val="0"/>
                <w:sz w:val="20"/>
              </w:rPr>
              <w:t>5</w:t>
            </w:r>
          </w:p>
        </w:tc>
        <w:tc>
          <w:tcPr>
            <w:tcW w:w="1701" w:type="dxa"/>
            <w:vAlign w:val="center"/>
          </w:tcPr>
          <w:p w14:paraId="121CF2D5" w14:textId="77777777" w:rsidR="003C7EB3" w:rsidRPr="00F71F8D" w:rsidRDefault="003C7EB3" w:rsidP="003C7EB3">
            <w:pPr>
              <w:widowControl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kern w:val="0"/>
                <w:szCs w:val="21"/>
              </w:rPr>
            </w:pPr>
            <w:r w:rsidRPr="00F71F8D">
              <w:rPr>
                <w:rFonts w:hint="eastAsia"/>
                <w:color w:val="000000"/>
                <w:kern w:val="0"/>
                <w:szCs w:val="21"/>
              </w:rPr>
              <w:t>height</w:t>
            </w:r>
          </w:p>
        </w:tc>
        <w:tc>
          <w:tcPr>
            <w:tcW w:w="1701" w:type="dxa"/>
            <w:vAlign w:val="center"/>
          </w:tcPr>
          <w:p w14:paraId="7B9C80D6" w14:textId="77777777" w:rsidR="003C7EB3" w:rsidRPr="00F71F8D" w:rsidRDefault="003C7EB3" w:rsidP="003C7EB3">
            <w:pPr>
              <w:widowControl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宋体"/>
                <w:color w:val="000000"/>
                <w:kern w:val="0"/>
                <w:szCs w:val="21"/>
              </w:rPr>
            </w:pPr>
            <w:r w:rsidRPr="00F71F8D">
              <w:rPr>
                <w:szCs w:val="21"/>
              </w:rPr>
              <w:t>屏幕高度</w:t>
            </w:r>
          </w:p>
        </w:tc>
        <w:tc>
          <w:tcPr>
            <w:tcW w:w="708" w:type="dxa"/>
            <w:vAlign w:val="center"/>
          </w:tcPr>
          <w:p w14:paraId="3E077912" w14:textId="77777777" w:rsidR="003C7EB3" w:rsidRPr="00F71F8D" w:rsidRDefault="003C7EB3" w:rsidP="003C7EB3">
            <w:pPr>
              <w:widowControl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宋体"/>
                <w:color w:val="000000"/>
                <w:kern w:val="0"/>
                <w:szCs w:val="21"/>
              </w:rPr>
            </w:pPr>
            <w:r w:rsidRPr="00F71F8D">
              <w:rPr>
                <w:rFonts w:cs="宋体" w:hint="eastAsia"/>
                <w:color w:val="000000"/>
                <w:kern w:val="0"/>
                <w:szCs w:val="21"/>
              </w:rPr>
              <w:t>M</w:t>
            </w:r>
          </w:p>
        </w:tc>
        <w:tc>
          <w:tcPr>
            <w:tcW w:w="3261" w:type="dxa"/>
            <w:vAlign w:val="center"/>
          </w:tcPr>
          <w:p w14:paraId="3FBC6D99" w14:textId="77777777" w:rsidR="003C7EB3" w:rsidRPr="00F71F8D" w:rsidRDefault="003C7EB3" w:rsidP="003C7EB3">
            <w:pPr>
              <w:widowControl/>
              <w:ind w:firstLineChars="0" w:firstLine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宋体"/>
                <w:color w:val="000000"/>
                <w:kern w:val="0"/>
                <w:szCs w:val="21"/>
              </w:rPr>
            </w:pPr>
          </w:p>
        </w:tc>
      </w:tr>
      <w:tr w:rsidR="003C7EB3" w14:paraId="11A965AB" w14:textId="77777777" w:rsidTr="00861741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01" w:type="dxa"/>
            <w:vAlign w:val="center"/>
          </w:tcPr>
          <w:p w14:paraId="401C8BE6" w14:textId="77777777" w:rsidR="003C7EB3" w:rsidRPr="00F71F8D" w:rsidRDefault="003C7EB3" w:rsidP="003C7EB3">
            <w:pPr>
              <w:widowControl/>
              <w:ind w:firstLineChars="0" w:firstLine="0"/>
              <w:jc w:val="center"/>
              <w:rPr>
                <w:rFonts w:ascii="Microsoft Sans Serif" w:hAnsi="Microsoft Sans Serif" w:cs="Microsoft Sans Serif"/>
                <w:b w:val="0"/>
                <w:bCs w:val="0"/>
                <w:color w:val="000000"/>
                <w:kern w:val="0"/>
                <w:sz w:val="20"/>
              </w:rPr>
            </w:pPr>
            <w:r>
              <w:rPr>
                <w:rFonts w:ascii="Microsoft Sans Serif" w:hAnsi="Microsoft Sans Serif" w:cs="Microsoft Sans Serif" w:hint="eastAsia"/>
                <w:b w:val="0"/>
                <w:bCs w:val="0"/>
                <w:color w:val="000000"/>
                <w:kern w:val="0"/>
                <w:sz w:val="20"/>
              </w:rPr>
              <w:t>6</w:t>
            </w:r>
          </w:p>
        </w:tc>
        <w:tc>
          <w:tcPr>
            <w:tcW w:w="1701" w:type="dxa"/>
            <w:vAlign w:val="center"/>
          </w:tcPr>
          <w:p w14:paraId="222FD4F7" w14:textId="77777777" w:rsidR="003C7EB3" w:rsidRPr="00F71F8D" w:rsidRDefault="003C7EB3" w:rsidP="003C7EB3">
            <w:pPr>
              <w:widowControl/>
              <w:ind w:firstLineChars="0" w:firstLine="0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color w:val="000000"/>
                <w:kern w:val="0"/>
                <w:szCs w:val="21"/>
              </w:rPr>
            </w:pPr>
            <w:r w:rsidRPr="00F71F8D">
              <w:rPr>
                <w:rFonts w:hint="eastAsia"/>
                <w:color w:val="000000"/>
                <w:kern w:val="0"/>
                <w:szCs w:val="21"/>
              </w:rPr>
              <w:t>width</w:t>
            </w:r>
          </w:p>
        </w:tc>
        <w:tc>
          <w:tcPr>
            <w:tcW w:w="1701" w:type="dxa"/>
            <w:vAlign w:val="center"/>
          </w:tcPr>
          <w:p w14:paraId="2009DC7A" w14:textId="77777777" w:rsidR="003C7EB3" w:rsidRPr="00F71F8D" w:rsidRDefault="003C7EB3" w:rsidP="003C7EB3">
            <w:pPr>
              <w:widowControl/>
              <w:ind w:firstLineChars="0" w:firstLine="0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宋体"/>
                <w:color w:val="000000"/>
                <w:kern w:val="0"/>
                <w:szCs w:val="21"/>
              </w:rPr>
            </w:pPr>
            <w:r w:rsidRPr="00F71F8D">
              <w:rPr>
                <w:szCs w:val="21"/>
              </w:rPr>
              <w:t>屏幕宽度</w:t>
            </w:r>
          </w:p>
        </w:tc>
        <w:tc>
          <w:tcPr>
            <w:tcW w:w="708" w:type="dxa"/>
            <w:vAlign w:val="center"/>
          </w:tcPr>
          <w:p w14:paraId="355BF882" w14:textId="77777777" w:rsidR="003C7EB3" w:rsidRPr="00F71F8D" w:rsidRDefault="003C7EB3" w:rsidP="003C7EB3">
            <w:pPr>
              <w:widowControl/>
              <w:ind w:firstLineChars="0" w:firstLine="0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宋体"/>
                <w:color w:val="000000"/>
                <w:kern w:val="0"/>
                <w:szCs w:val="21"/>
              </w:rPr>
            </w:pPr>
            <w:r w:rsidRPr="00F71F8D">
              <w:rPr>
                <w:rFonts w:cs="宋体" w:hint="eastAsia"/>
                <w:color w:val="000000"/>
                <w:kern w:val="0"/>
                <w:szCs w:val="21"/>
              </w:rPr>
              <w:t>M</w:t>
            </w:r>
          </w:p>
        </w:tc>
        <w:tc>
          <w:tcPr>
            <w:tcW w:w="3261" w:type="dxa"/>
            <w:vAlign w:val="center"/>
          </w:tcPr>
          <w:p w14:paraId="245951F2" w14:textId="77777777" w:rsidR="003C7EB3" w:rsidRPr="00F71F8D" w:rsidRDefault="003C7EB3" w:rsidP="003C7EB3">
            <w:pPr>
              <w:widowControl/>
              <w:ind w:firstLineChars="0" w:firstLine="0"/>
              <w:jc w:val="lef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宋体"/>
                <w:color w:val="000000"/>
                <w:kern w:val="0"/>
                <w:szCs w:val="21"/>
              </w:rPr>
            </w:pPr>
          </w:p>
        </w:tc>
      </w:tr>
      <w:tr w:rsidR="003C7EB3" w14:paraId="798A4286" w14:textId="77777777" w:rsidTr="0086174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01" w:type="dxa"/>
            <w:vAlign w:val="center"/>
          </w:tcPr>
          <w:p w14:paraId="2AADFFCE" w14:textId="77777777" w:rsidR="003C7EB3" w:rsidRPr="00A0308D" w:rsidRDefault="003C7EB3" w:rsidP="003C7EB3">
            <w:pPr>
              <w:widowControl/>
              <w:ind w:firstLineChars="0" w:firstLine="0"/>
              <w:jc w:val="center"/>
              <w:rPr>
                <w:rFonts w:ascii="Microsoft Sans Serif" w:hAnsi="Microsoft Sans Serif" w:cs="Microsoft Sans Serif"/>
                <w:b w:val="0"/>
                <w:bCs w:val="0"/>
                <w:color w:val="000000"/>
                <w:kern w:val="0"/>
                <w:sz w:val="20"/>
              </w:rPr>
            </w:pPr>
            <w:r>
              <w:rPr>
                <w:rFonts w:ascii="Microsoft Sans Serif" w:hAnsi="Microsoft Sans Serif" w:cs="Microsoft Sans Serif" w:hint="eastAsia"/>
                <w:b w:val="0"/>
                <w:bCs w:val="0"/>
                <w:color w:val="000000"/>
                <w:kern w:val="0"/>
                <w:sz w:val="20"/>
              </w:rPr>
              <w:t>7</w:t>
            </w:r>
          </w:p>
        </w:tc>
        <w:tc>
          <w:tcPr>
            <w:tcW w:w="1701" w:type="dxa"/>
            <w:vAlign w:val="center"/>
          </w:tcPr>
          <w:p w14:paraId="703B3B87" w14:textId="77777777" w:rsidR="003C7EB3" w:rsidRPr="00A0308D" w:rsidRDefault="003C7EB3" w:rsidP="003C7EB3">
            <w:pPr>
              <w:widowControl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kern w:val="0"/>
                <w:szCs w:val="21"/>
              </w:rPr>
            </w:pPr>
            <w:r w:rsidRPr="00A0308D">
              <w:rPr>
                <w:rFonts w:hint="eastAsia"/>
                <w:color w:val="000000"/>
                <w:kern w:val="0"/>
                <w:szCs w:val="21"/>
              </w:rPr>
              <w:t>os</w:t>
            </w:r>
            <w:r w:rsidRPr="00A0308D">
              <w:rPr>
                <w:color w:val="000000"/>
                <w:kern w:val="0"/>
                <w:szCs w:val="21"/>
              </w:rPr>
              <w:t>Name</w:t>
            </w:r>
          </w:p>
        </w:tc>
        <w:tc>
          <w:tcPr>
            <w:tcW w:w="1701" w:type="dxa"/>
            <w:vAlign w:val="center"/>
          </w:tcPr>
          <w:p w14:paraId="2B67A500" w14:textId="77777777" w:rsidR="003C7EB3" w:rsidRPr="00A0308D" w:rsidRDefault="003C7EB3" w:rsidP="003C7EB3">
            <w:pPr>
              <w:widowControl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宋体"/>
                <w:color w:val="000000"/>
                <w:kern w:val="0"/>
                <w:szCs w:val="21"/>
              </w:rPr>
            </w:pPr>
            <w:r w:rsidRPr="00A0308D">
              <w:rPr>
                <w:szCs w:val="21"/>
              </w:rPr>
              <w:t>操作系统</w:t>
            </w:r>
          </w:p>
        </w:tc>
        <w:tc>
          <w:tcPr>
            <w:tcW w:w="708" w:type="dxa"/>
            <w:vAlign w:val="center"/>
          </w:tcPr>
          <w:p w14:paraId="4231CDB0" w14:textId="77777777" w:rsidR="003C7EB3" w:rsidRPr="00A0308D" w:rsidRDefault="003C7EB3" w:rsidP="003C7EB3">
            <w:pPr>
              <w:widowControl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Cs w:val="21"/>
              </w:rPr>
            </w:pPr>
            <w:r w:rsidRPr="00A0308D">
              <w:rPr>
                <w:rFonts w:hint="eastAsia"/>
                <w:szCs w:val="21"/>
              </w:rPr>
              <w:t>M</w:t>
            </w:r>
          </w:p>
        </w:tc>
        <w:tc>
          <w:tcPr>
            <w:tcW w:w="3261" w:type="dxa"/>
            <w:vAlign w:val="center"/>
          </w:tcPr>
          <w:p w14:paraId="0BACA6DE" w14:textId="77777777" w:rsidR="003C7EB3" w:rsidRPr="00A0308D" w:rsidRDefault="003C7EB3" w:rsidP="003C7EB3">
            <w:pPr>
              <w:widowControl/>
              <w:ind w:firstLineChars="0" w:firstLine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kern w:val="0"/>
                <w:szCs w:val="21"/>
              </w:rPr>
            </w:pPr>
            <w:r w:rsidRPr="00A0308D">
              <w:rPr>
                <w:szCs w:val="21"/>
              </w:rPr>
              <w:t>A:android</w:t>
            </w:r>
            <w:r w:rsidRPr="00A0308D">
              <w:rPr>
                <w:szCs w:val="21"/>
              </w:rPr>
              <w:t>；</w:t>
            </w:r>
            <w:r w:rsidRPr="00A0308D">
              <w:rPr>
                <w:szCs w:val="21"/>
              </w:rPr>
              <w:t>I</w:t>
            </w:r>
            <w:r w:rsidRPr="00A0308D">
              <w:rPr>
                <w:szCs w:val="21"/>
              </w:rPr>
              <w:t>：</w:t>
            </w:r>
            <w:r w:rsidRPr="00A0308D">
              <w:rPr>
                <w:szCs w:val="21"/>
              </w:rPr>
              <w:t>iOS</w:t>
            </w:r>
          </w:p>
        </w:tc>
      </w:tr>
      <w:tr w:rsidR="003C7EB3" w14:paraId="4B4B88B2" w14:textId="77777777" w:rsidTr="00861741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01" w:type="dxa"/>
            <w:vAlign w:val="center"/>
          </w:tcPr>
          <w:p w14:paraId="48271181" w14:textId="77777777" w:rsidR="003C7EB3" w:rsidRPr="00F71F8D" w:rsidRDefault="003C7EB3" w:rsidP="003C7EB3">
            <w:pPr>
              <w:widowControl/>
              <w:ind w:firstLineChars="0" w:firstLine="0"/>
              <w:jc w:val="center"/>
              <w:rPr>
                <w:rFonts w:ascii="Microsoft Sans Serif" w:hAnsi="Microsoft Sans Serif" w:cs="Microsoft Sans Serif"/>
                <w:b w:val="0"/>
                <w:bCs w:val="0"/>
                <w:color w:val="000000"/>
                <w:kern w:val="0"/>
                <w:sz w:val="20"/>
              </w:rPr>
            </w:pPr>
            <w:r>
              <w:rPr>
                <w:rFonts w:ascii="Microsoft Sans Serif" w:hAnsi="Microsoft Sans Serif" w:cs="Microsoft Sans Serif" w:hint="eastAsia"/>
                <w:b w:val="0"/>
                <w:bCs w:val="0"/>
                <w:color w:val="000000"/>
                <w:kern w:val="0"/>
                <w:sz w:val="20"/>
              </w:rPr>
              <w:t>8</w:t>
            </w:r>
          </w:p>
        </w:tc>
        <w:tc>
          <w:tcPr>
            <w:tcW w:w="1701" w:type="dxa"/>
            <w:vAlign w:val="center"/>
          </w:tcPr>
          <w:p w14:paraId="1DD76166" w14:textId="77777777" w:rsidR="003C7EB3" w:rsidRPr="00F71F8D" w:rsidRDefault="003C7EB3" w:rsidP="003C7EB3">
            <w:pPr>
              <w:widowControl/>
              <w:ind w:firstLineChars="0" w:firstLine="0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color w:val="000000"/>
                <w:kern w:val="0"/>
                <w:szCs w:val="21"/>
              </w:rPr>
            </w:pPr>
            <w:r w:rsidRPr="00F71F8D">
              <w:rPr>
                <w:rFonts w:hint="eastAsia"/>
                <w:color w:val="000000"/>
                <w:kern w:val="0"/>
                <w:szCs w:val="21"/>
              </w:rPr>
              <w:t>os</w:t>
            </w:r>
            <w:r w:rsidRPr="00F71F8D">
              <w:rPr>
                <w:color w:val="000000"/>
                <w:kern w:val="0"/>
                <w:szCs w:val="21"/>
              </w:rPr>
              <w:t>V</w:t>
            </w:r>
            <w:r w:rsidRPr="00F71F8D">
              <w:rPr>
                <w:rFonts w:hint="eastAsia"/>
                <w:color w:val="000000"/>
                <w:kern w:val="0"/>
                <w:szCs w:val="21"/>
              </w:rPr>
              <w:t>er</w:t>
            </w:r>
            <w:r w:rsidRPr="00F71F8D">
              <w:rPr>
                <w:color w:val="000000"/>
                <w:kern w:val="0"/>
                <w:szCs w:val="21"/>
              </w:rPr>
              <w:t>sion</w:t>
            </w:r>
          </w:p>
        </w:tc>
        <w:tc>
          <w:tcPr>
            <w:tcW w:w="1701" w:type="dxa"/>
            <w:vAlign w:val="center"/>
          </w:tcPr>
          <w:p w14:paraId="6AC0503B" w14:textId="77777777" w:rsidR="003C7EB3" w:rsidRPr="00F71F8D" w:rsidRDefault="003C7EB3" w:rsidP="003C7EB3">
            <w:pPr>
              <w:widowControl/>
              <w:ind w:firstLineChars="0" w:firstLine="0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宋体"/>
                <w:color w:val="000000"/>
                <w:kern w:val="0"/>
                <w:szCs w:val="21"/>
              </w:rPr>
            </w:pPr>
            <w:r w:rsidRPr="00F71F8D">
              <w:rPr>
                <w:szCs w:val="21"/>
              </w:rPr>
              <w:t>操作系统版本</w:t>
            </w:r>
          </w:p>
        </w:tc>
        <w:tc>
          <w:tcPr>
            <w:tcW w:w="708" w:type="dxa"/>
            <w:vAlign w:val="center"/>
          </w:tcPr>
          <w:p w14:paraId="6ED2E0E4" w14:textId="77777777" w:rsidR="003C7EB3" w:rsidRPr="00F71F8D" w:rsidRDefault="003C7EB3" w:rsidP="003C7EB3">
            <w:pPr>
              <w:widowControl/>
              <w:ind w:firstLineChars="0" w:firstLine="0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宋体"/>
                <w:color w:val="000000"/>
                <w:kern w:val="0"/>
                <w:szCs w:val="21"/>
              </w:rPr>
            </w:pPr>
            <w:r w:rsidRPr="00F71F8D">
              <w:rPr>
                <w:rFonts w:cs="宋体" w:hint="eastAsia"/>
                <w:color w:val="000000"/>
                <w:kern w:val="0"/>
                <w:szCs w:val="21"/>
              </w:rPr>
              <w:t>O</w:t>
            </w:r>
          </w:p>
        </w:tc>
        <w:tc>
          <w:tcPr>
            <w:tcW w:w="3261" w:type="dxa"/>
            <w:vAlign w:val="center"/>
          </w:tcPr>
          <w:p w14:paraId="2B0A7587" w14:textId="77777777" w:rsidR="003C7EB3" w:rsidRPr="00F71F8D" w:rsidRDefault="003C7EB3" w:rsidP="003C7EB3">
            <w:pPr>
              <w:widowControl/>
              <w:ind w:firstLineChars="0" w:firstLine="0"/>
              <w:jc w:val="lef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宋体"/>
                <w:color w:val="000000"/>
                <w:kern w:val="0"/>
                <w:szCs w:val="21"/>
              </w:rPr>
            </w:pPr>
          </w:p>
        </w:tc>
      </w:tr>
      <w:tr w:rsidR="003C7EB3" w14:paraId="48223022" w14:textId="77777777" w:rsidTr="0086174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01" w:type="dxa"/>
            <w:vAlign w:val="center"/>
          </w:tcPr>
          <w:p w14:paraId="2BC7E789" w14:textId="77777777" w:rsidR="003C7EB3" w:rsidRPr="00F71F8D" w:rsidRDefault="003C7EB3" w:rsidP="003C7EB3">
            <w:pPr>
              <w:widowControl/>
              <w:ind w:firstLineChars="0" w:firstLine="0"/>
              <w:jc w:val="center"/>
              <w:rPr>
                <w:rFonts w:ascii="Microsoft Sans Serif" w:hAnsi="Microsoft Sans Serif" w:cs="Microsoft Sans Serif"/>
                <w:b w:val="0"/>
                <w:bCs w:val="0"/>
                <w:color w:val="000000"/>
                <w:kern w:val="0"/>
                <w:sz w:val="20"/>
              </w:rPr>
            </w:pPr>
            <w:r>
              <w:rPr>
                <w:rFonts w:ascii="Microsoft Sans Serif" w:hAnsi="Microsoft Sans Serif" w:cs="Microsoft Sans Serif" w:hint="eastAsia"/>
                <w:b w:val="0"/>
                <w:bCs w:val="0"/>
                <w:color w:val="000000"/>
                <w:kern w:val="0"/>
                <w:sz w:val="20"/>
              </w:rPr>
              <w:t>9</w:t>
            </w:r>
          </w:p>
        </w:tc>
        <w:tc>
          <w:tcPr>
            <w:tcW w:w="1701" w:type="dxa"/>
            <w:vAlign w:val="center"/>
          </w:tcPr>
          <w:p w14:paraId="2F0A4890" w14:textId="77777777" w:rsidR="003C7EB3" w:rsidRPr="00F71F8D" w:rsidRDefault="003C7EB3" w:rsidP="003C7EB3">
            <w:pPr>
              <w:widowControl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Cs w:val="21"/>
              </w:rPr>
            </w:pPr>
            <w:r w:rsidRPr="00F71F8D">
              <w:rPr>
                <w:szCs w:val="21"/>
              </w:rPr>
              <w:t>clientV</w:t>
            </w:r>
            <w:r w:rsidRPr="00F71F8D">
              <w:rPr>
                <w:rFonts w:hint="eastAsia"/>
                <w:szCs w:val="21"/>
              </w:rPr>
              <w:t>ersion</w:t>
            </w:r>
          </w:p>
        </w:tc>
        <w:tc>
          <w:tcPr>
            <w:tcW w:w="1701" w:type="dxa"/>
            <w:vAlign w:val="center"/>
          </w:tcPr>
          <w:p w14:paraId="388E9554" w14:textId="77777777" w:rsidR="003C7EB3" w:rsidRPr="00F71F8D" w:rsidRDefault="003C7EB3" w:rsidP="003C7EB3">
            <w:pPr>
              <w:widowControl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宋体"/>
                <w:color w:val="000000"/>
                <w:kern w:val="0"/>
                <w:szCs w:val="21"/>
              </w:rPr>
            </w:pPr>
            <w:r w:rsidRPr="00F71F8D">
              <w:rPr>
                <w:rFonts w:cs="宋体" w:hint="eastAsia"/>
                <w:color w:val="000000"/>
                <w:kern w:val="0"/>
                <w:szCs w:val="21"/>
              </w:rPr>
              <w:t>客户端版本号</w:t>
            </w:r>
          </w:p>
        </w:tc>
        <w:tc>
          <w:tcPr>
            <w:tcW w:w="708" w:type="dxa"/>
            <w:vAlign w:val="center"/>
          </w:tcPr>
          <w:p w14:paraId="51038943" w14:textId="77777777" w:rsidR="003C7EB3" w:rsidRPr="00F71F8D" w:rsidRDefault="003C7EB3" w:rsidP="003C7EB3">
            <w:pPr>
              <w:widowControl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宋体"/>
                <w:color w:val="000000"/>
                <w:kern w:val="0"/>
                <w:szCs w:val="21"/>
              </w:rPr>
            </w:pPr>
            <w:r w:rsidRPr="00F71F8D">
              <w:rPr>
                <w:rFonts w:cs="宋体" w:hint="eastAsia"/>
                <w:color w:val="000000"/>
                <w:kern w:val="0"/>
                <w:szCs w:val="21"/>
              </w:rPr>
              <w:t>M</w:t>
            </w:r>
          </w:p>
        </w:tc>
        <w:tc>
          <w:tcPr>
            <w:tcW w:w="3261" w:type="dxa"/>
            <w:vAlign w:val="center"/>
          </w:tcPr>
          <w:p w14:paraId="0FB5AFB3" w14:textId="77777777" w:rsidR="003C7EB3" w:rsidRPr="00F71F8D" w:rsidRDefault="003C7EB3" w:rsidP="003C7EB3">
            <w:pPr>
              <w:widowControl/>
              <w:ind w:firstLineChars="0" w:firstLine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宋体"/>
                <w:color w:val="000000"/>
                <w:kern w:val="0"/>
                <w:szCs w:val="21"/>
              </w:rPr>
            </w:pPr>
            <w:r w:rsidRPr="00F71F8D">
              <w:rPr>
                <w:rFonts w:cs="宋体" w:hint="eastAsia"/>
                <w:color w:val="000000"/>
                <w:kern w:val="0"/>
                <w:szCs w:val="21"/>
              </w:rPr>
              <w:t>如：</w:t>
            </w:r>
            <w:r w:rsidRPr="00F71F8D">
              <w:rPr>
                <w:rFonts w:cs="宋体" w:hint="eastAsia"/>
                <w:color w:val="000000"/>
                <w:kern w:val="0"/>
                <w:szCs w:val="21"/>
              </w:rPr>
              <w:t>1.0.0.0</w:t>
            </w:r>
          </w:p>
        </w:tc>
      </w:tr>
      <w:tr w:rsidR="003C7EB3" w14:paraId="2A60047E" w14:textId="77777777" w:rsidTr="00861741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01" w:type="dxa"/>
            <w:vAlign w:val="center"/>
          </w:tcPr>
          <w:p w14:paraId="629D547A" w14:textId="77777777" w:rsidR="003C7EB3" w:rsidRPr="00F71F8D" w:rsidRDefault="003C7EB3" w:rsidP="003C7EB3">
            <w:pPr>
              <w:widowControl/>
              <w:ind w:firstLineChars="0" w:firstLine="0"/>
              <w:jc w:val="center"/>
              <w:rPr>
                <w:rFonts w:ascii="Microsoft Sans Serif" w:hAnsi="Microsoft Sans Serif" w:cs="Microsoft Sans Serif"/>
                <w:b w:val="0"/>
                <w:bCs w:val="0"/>
                <w:color w:val="000000"/>
                <w:kern w:val="0"/>
                <w:sz w:val="20"/>
              </w:rPr>
            </w:pPr>
            <w:r w:rsidRPr="00F71F8D">
              <w:rPr>
                <w:rFonts w:ascii="Microsoft Sans Serif" w:hAnsi="Microsoft Sans Serif" w:cs="Microsoft Sans Serif" w:hint="eastAsia"/>
                <w:b w:val="0"/>
                <w:bCs w:val="0"/>
                <w:color w:val="000000"/>
                <w:kern w:val="0"/>
                <w:sz w:val="20"/>
              </w:rPr>
              <w:t>1</w:t>
            </w:r>
            <w:r>
              <w:rPr>
                <w:rFonts w:ascii="Microsoft Sans Serif" w:hAnsi="Microsoft Sans Serif" w:cs="Microsoft Sans Serif" w:hint="eastAsia"/>
                <w:b w:val="0"/>
                <w:bCs w:val="0"/>
                <w:color w:val="000000"/>
                <w:kern w:val="0"/>
                <w:sz w:val="20"/>
              </w:rPr>
              <w:t>0</w:t>
            </w:r>
          </w:p>
        </w:tc>
        <w:tc>
          <w:tcPr>
            <w:tcW w:w="1701" w:type="dxa"/>
            <w:vAlign w:val="center"/>
          </w:tcPr>
          <w:p w14:paraId="48BEBB24" w14:textId="77777777" w:rsidR="003C7EB3" w:rsidRPr="00F71F8D" w:rsidRDefault="003C7EB3" w:rsidP="003C7EB3">
            <w:pPr>
              <w:widowControl/>
              <w:ind w:firstLineChars="0" w:firstLine="0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szCs w:val="21"/>
              </w:rPr>
            </w:pPr>
            <w:r w:rsidRPr="00F71F8D">
              <w:rPr>
                <w:rFonts w:hint="eastAsia"/>
                <w:szCs w:val="21"/>
              </w:rPr>
              <w:t>clientType</w:t>
            </w:r>
          </w:p>
        </w:tc>
        <w:tc>
          <w:tcPr>
            <w:tcW w:w="1701" w:type="dxa"/>
            <w:vAlign w:val="center"/>
          </w:tcPr>
          <w:p w14:paraId="581E205B" w14:textId="77777777" w:rsidR="003C7EB3" w:rsidRPr="00F71F8D" w:rsidRDefault="003C7EB3" w:rsidP="003C7EB3">
            <w:pPr>
              <w:widowControl/>
              <w:ind w:firstLineChars="0" w:firstLine="0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宋体"/>
                <w:color w:val="000000"/>
                <w:kern w:val="0"/>
                <w:szCs w:val="21"/>
              </w:rPr>
            </w:pPr>
            <w:r w:rsidRPr="00F71F8D">
              <w:rPr>
                <w:rFonts w:cs="宋体" w:hint="eastAsia"/>
                <w:color w:val="000000"/>
                <w:kern w:val="0"/>
                <w:szCs w:val="21"/>
              </w:rPr>
              <w:t>客户</w:t>
            </w:r>
            <w:r w:rsidRPr="00F71F8D">
              <w:rPr>
                <w:rFonts w:cs="宋体"/>
                <w:color w:val="000000"/>
                <w:kern w:val="0"/>
                <w:szCs w:val="21"/>
              </w:rPr>
              <w:t>端类型</w:t>
            </w:r>
          </w:p>
        </w:tc>
        <w:tc>
          <w:tcPr>
            <w:tcW w:w="708" w:type="dxa"/>
            <w:vAlign w:val="center"/>
          </w:tcPr>
          <w:p w14:paraId="16CC1974" w14:textId="77777777" w:rsidR="003C7EB3" w:rsidRPr="00F71F8D" w:rsidRDefault="003C7EB3" w:rsidP="003C7EB3">
            <w:pPr>
              <w:widowControl/>
              <w:ind w:firstLineChars="0" w:firstLine="0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宋体"/>
                <w:color w:val="000000"/>
                <w:kern w:val="0"/>
                <w:szCs w:val="21"/>
              </w:rPr>
            </w:pPr>
            <w:r w:rsidRPr="00F71F8D">
              <w:rPr>
                <w:rFonts w:cs="宋体" w:hint="eastAsia"/>
                <w:color w:val="000000"/>
                <w:kern w:val="0"/>
                <w:szCs w:val="21"/>
              </w:rPr>
              <w:t>M</w:t>
            </w:r>
          </w:p>
        </w:tc>
        <w:tc>
          <w:tcPr>
            <w:tcW w:w="3261" w:type="dxa"/>
            <w:vAlign w:val="center"/>
          </w:tcPr>
          <w:p w14:paraId="2EF93B2D" w14:textId="77777777" w:rsidR="003C7EB3" w:rsidRPr="00F71F8D" w:rsidRDefault="003C7EB3" w:rsidP="003C7EB3">
            <w:pPr>
              <w:widowControl/>
              <w:ind w:firstLineChars="0" w:firstLine="0"/>
              <w:jc w:val="lef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宋体"/>
                <w:color w:val="000000"/>
                <w:kern w:val="0"/>
                <w:szCs w:val="21"/>
              </w:rPr>
            </w:pPr>
            <w:r>
              <w:rPr>
                <w:rFonts w:cs="宋体" w:hint="eastAsia"/>
                <w:color w:val="000000"/>
                <w:kern w:val="0"/>
                <w:szCs w:val="21"/>
              </w:rPr>
              <w:t>如：</w:t>
            </w:r>
            <w:r w:rsidRPr="00F71F8D">
              <w:rPr>
                <w:rFonts w:cs="宋体" w:hint="eastAsia"/>
                <w:color w:val="000000"/>
                <w:kern w:val="0"/>
                <w:szCs w:val="21"/>
              </w:rPr>
              <w:t>1</w:t>
            </w:r>
            <w:r w:rsidRPr="00F71F8D">
              <w:rPr>
                <w:rFonts w:cs="宋体"/>
                <w:color w:val="000000"/>
                <w:kern w:val="0"/>
                <w:szCs w:val="21"/>
              </w:rPr>
              <w:t>0</w:t>
            </w:r>
            <w:r w:rsidRPr="00F71F8D">
              <w:rPr>
                <w:rFonts w:cs="宋体" w:hint="eastAsia"/>
                <w:color w:val="000000"/>
                <w:kern w:val="0"/>
                <w:szCs w:val="21"/>
              </w:rPr>
              <w:t>：</w:t>
            </w:r>
            <w:r w:rsidRPr="00F71F8D">
              <w:rPr>
                <w:rFonts w:cs="宋体"/>
                <w:color w:val="000000"/>
                <w:kern w:val="0"/>
                <w:szCs w:val="21"/>
              </w:rPr>
              <w:t>用户端；</w:t>
            </w:r>
            <w:r w:rsidRPr="00F71F8D">
              <w:rPr>
                <w:rFonts w:cs="宋体" w:hint="eastAsia"/>
                <w:color w:val="000000"/>
                <w:kern w:val="0"/>
                <w:szCs w:val="21"/>
              </w:rPr>
              <w:t>11</w:t>
            </w:r>
            <w:r w:rsidRPr="00F71F8D">
              <w:rPr>
                <w:rFonts w:cs="宋体" w:hint="eastAsia"/>
                <w:color w:val="000000"/>
                <w:kern w:val="0"/>
                <w:szCs w:val="21"/>
              </w:rPr>
              <w:t>：</w:t>
            </w:r>
            <w:r>
              <w:rPr>
                <w:rFonts w:cs="宋体" w:hint="eastAsia"/>
                <w:color w:val="000000"/>
                <w:kern w:val="0"/>
                <w:szCs w:val="21"/>
              </w:rPr>
              <w:t>商户端</w:t>
            </w:r>
          </w:p>
        </w:tc>
      </w:tr>
      <w:tr w:rsidR="003C7EB3" w14:paraId="020FB687" w14:textId="77777777" w:rsidTr="0086174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01" w:type="dxa"/>
            <w:vAlign w:val="center"/>
          </w:tcPr>
          <w:p w14:paraId="409912C4" w14:textId="77777777" w:rsidR="003C7EB3" w:rsidRPr="00F71F8D" w:rsidRDefault="003C7EB3" w:rsidP="003C7EB3">
            <w:pPr>
              <w:widowControl/>
              <w:ind w:firstLineChars="0" w:firstLine="0"/>
              <w:jc w:val="center"/>
              <w:rPr>
                <w:rFonts w:ascii="Microsoft Sans Serif" w:hAnsi="Microsoft Sans Serif" w:cs="Microsoft Sans Serif"/>
                <w:b w:val="0"/>
                <w:bCs w:val="0"/>
                <w:color w:val="000000"/>
                <w:kern w:val="0"/>
                <w:sz w:val="20"/>
              </w:rPr>
            </w:pPr>
            <w:r w:rsidRPr="00F71F8D">
              <w:rPr>
                <w:rFonts w:ascii="Microsoft Sans Serif" w:hAnsi="Microsoft Sans Serif" w:cs="Microsoft Sans Serif" w:hint="eastAsia"/>
                <w:b w:val="0"/>
                <w:bCs w:val="0"/>
                <w:color w:val="000000"/>
                <w:kern w:val="0"/>
                <w:sz w:val="20"/>
              </w:rPr>
              <w:t>1</w:t>
            </w:r>
            <w:r>
              <w:rPr>
                <w:rFonts w:ascii="Microsoft Sans Serif" w:hAnsi="Microsoft Sans Serif" w:cs="Microsoft Sans Serif" w:hint="eastAsia"/>
                <w:b w:val="0"/>
                <w:bCs w:val="0"/>
                <w:color w:val="000000"/>
                <w:kern w:val="0"/>
                <w:sz w:val="20"/>
              </w:rPr>
              <w:t>1</w:t>
            </w:r>
          </w:p>
        </w:tc>
        <w:tc>
          <w:tcPr>
            <w:tcW w:w="1701" w:type="dxa"/>
            <w:vAlign w:val="center"/>
          </w:tcPr>
          <w:p w14:paraId="4B71BD7F" w14:textId="77777777" w:rsidR="003C7EB3" w:rsidRPr="00F71F8D" w:rsidRDefault="003C7EB3" w:rsidP="003C7EB3">
            <w:pPr>
              <w:widowControl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Cs w:val="21"/>
              </w:rPr>
            </w:pPr>
            <w:r w:rsidRPr="00F71F8D">
              <w:rPr>
                <w:szCs w:val="21"/>
              </w:rPr>
              <w:t>v</w:t>
            </w:r>
            <w:r w:rsidRPr="00F71F8D">
              <w:rPr>
                <w:rFonts w:hint="eastAsia"/>
                <w:szCs w:val="21"/>
              </w:rPr>
              <w:t>ersion</w:t>
            </w:r>
            <w:r w:rsidRPr="00F71F8D">
              <w:rPr>
                <w:szCs w:val="21"/>
              </w:rPr>
              <w:t>Type</w:t>
            </w:r>
          </w:p>
        </w:tc>
        <w:tc>
          <w:tcPr>
            <w:tcW w:w="1701" w:type="dxa"/>
            <w:vAlign w:val="center"/>
          </w:tcPr>
          <w:p w14:paraId="657F983C" w14:textId="77777777" w:rsidR="003C7EB3" w:rsidRPr="00F71F8D" w:rsidRDefault="003C7EB3" w:rsidP="003C7EB3">
            <w:pPr>
              <w:widowControl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宋体"/>
                <w:color w:val="000000"/>
                <w:kern w:val="0"/>
                <w:szCs w:val="21"/>
              </w:rPr>
            </w:pPr>
            <w:r w:rsidRPr="00F71F8D">
              <w:rPr>
                <w:rFonts w:cs="宋体" w:hint="eastAsia"/>
                <w:color w:val="000000"/>
                <w:kern w:val="0"/>
                <w:szCs w:val="21"/>
              </w:rPr>
              <w:t>版本类型</w:t>
            </w:r>
          </w:p>
        </w:tc>
        <w:tc>
          <w:tcPr>
            <w:tcW w:w="708" w:type="dxa"/>
            <w:vAlign w:val="center"/>
          </w:tcPr>
          <w:p w14:paraId="6B003399" w14:textId="77777777" w:rsidR="003C7EB3" w:rsidRPr="00F71F8D" w:rsidRDefault="003C7EB3" w:rsidP="003C7EB3">
            <w:pPr>
              <w:widowControl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宋体"/>
                <w:color w:val="000000"/>
                <w:kern w:val="0"/>
                <w:szCs w:val="21"/>
              </w:rPr>
            </w:pPr>
            <w:r w:rsidRPr="00F71F8D">
              <w:rPr>
                <w:rFonts w:cs="宋体" w:hint="eastAsia"/>
                <w:color w:val="000000"/>
                <w:kern w:val="0"/>
                <w:szCs w:val="21"/>
              </w:rPr>
              <w:t>M</w:t>
            </w:r>
          </w:p>
        </w:tc>
        <w:tc>
          <w:tcPr>
            <w:tcW w:w="3261" w:type="dxa"/>
            <w:vAlign w:val="center"/>
          </w:tcPr>
          <w:p w14:paraId="01C873D0" w14:textId="77777777" w:rsidR="003C7EB3" w:rsidRPr="00F71F8D" w:rsidRDefault="003C7EB3" w:rsidP="003C7EB3">
            <w:pPr>
              <w:widowControl/>
              <w:ind w:firstLineChars="0" w:firstLine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宋体"/>
                <w:color w:val="000000"/>
                <w:kern w:val="0"/>
                <w:szCs w:val="21"/>
              </w:rPr>
            </w:pPr>
            <w:r w:rsidRPr="00F71F8D">
              <w:rPr>
                <w:rFonts w:cs="宋体"/>
                <w:color w:val="000000"/>
                <w:kern w:val="0"/>
                <w:szCs w:val="21"/>
              </w:rPr>
              <w:t>1</w:t>
            </w:r>
            <w:r w:rsidRPr="00F71F8D">
              <w:rPr>
                <w:rFonts w:cs="宋体" w:hint="eastAsia"/>
                <w:color w:val="000000"/>
                <w:kern w:val="0"/>
                <w:szCs w:val="21"/>
              </w:rPr>
              <w:t>：</w:t>
            </w:r>
            <w:r w:rsidRPr="00F71F8D">
              <w:rPr>
                <w:rFonts w:cs="宋体"/>
                <w:color w:val="000000"/>
                <w:kern w:val="0"/>
                <w:szCs w:val="21"/>
              </w:rPr>
              <w:t>正式版</w:t>
            </w:r>
            <w:r w:rsidRPr="00F71F8D">
              <w:rPr>
                <w:rFonts w:cs="宋体" w:hint="eastAsia"/>
                <w:color w:val="000000"/>
                <w:kern w:val="0"/>
                <w:szCs w:val="21"/>
              </w:rPr>
              <w:t>；</w:t>
            </w:r>
            <w:r w:rsidRPr="00F71F8D">
              <w:rPr>
                <w:rFonts w:cs="宋体"/>
                <w:color w:val="000000"/>
                <w:kern w:val="0"/>
                <w:szCs w:val="21"/>
              </w:rPr>
              <w:t>2</w:t>
            </w:r>
            <w:r w:rsidRPr="00F71F8D">
              <w:rPr>
                <w:rFonts w:cs="宋体" w:hint="eastAsia"/>
                <w:color w:val="000000"/>
                <w:kern w:val="0"/>
                <w:szCs w:val="21"/>
              </w:rPr>
              <w:t>：预</w:t>
            </w:r>
            <w:r w:rsidRPr="00F71F8D">
              <w:rPr>
                <w:rFonts w:cs="宋体"/>
                <w:color w:val="000000"/>
                <w:kern w:val="0"/>
                <w:szCs w:val="21"/>
              </w:rPr>
              <w:t>发布版</w:t>
            </w:r>
          </w:p>
        </w:tc>
      </w:tr>
      <w:tr w:rsidR="003C7EB3" w14:paraId="21236AFD" w14:textId="77777777" w:rsidTr="00861741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01" w:type="dxa"/>
            <w:vAlign w:val="center"/>
          </w:tcPr>
          <w:p w14:paraId="2FDA02DB" w14:textId="77777777" w:rsidR="003C7EB3" w:rsidRPr="00F71F8D" w:rsidRDefault="003C7EB3" w:rsidP="003C7EB3">
            <w:pPr>
              <w:widowControl/>
              <w:ind w:firstLineChars="0" w:firstLine="0"/>
              <w:jc w:val="center"/>
              <w:rPr>
                <w:rFonts w:ascii="Microsoft Sans Serif" w:hAnsi="Microsoft Sans Serif" w:cs="Microsoft Sans Serif"/>
                <w:b w:val="0"/>
                <w:bCs w:val="0"/>
                <w:color w:val="000000"/>
                <w:kern w:val="0"/>
                <w:sz w:val="20"/>
              </w:rPr>
            </w:pPr>
            <w:r w:rsidRPr="00F71F8D">
              <w:rPr>
                <w:rFonts w:ascii="Microsoft Sans Serif" w:hAnsi="Microsoft Sans Serif" w:cs="Microsoft Sans Serif" w:hint="eastAsia"/>
                <w:b w:val="0"/>
                <w:bCs w:val="0"/>
                <w:color w:val="000000"/>
                <w:kern w:val="0"/>
                <w:sz w:val="20"/>
              </w:rPr>
              <w:lastRenderedPageBreak/>
              <w:t>1</w:t>
            </w:r>
            <w:r>
              <w:rPr>
                <w:rFonts w:ascii="Microsoft Sans Serif" w:hAnsi="Microsoft Sans Serif" w:cs="Microsoft Sans Serif" w:hint="eastAsia"/>
                <w:b w:val="0"/>
                <w:bCs w:val="0"/>
                <w:color w:val="000000"/>
                <w:kern w:val="0"/>
                <w:sz w:val="20"/>
              </w:rPr>
              <w:t>2</w:t>
            </w:r>
          </w:p>
        </w:tc>
        <w:tc>
          <w:tcPr>
            <w:tcW w:w="1701" w:type="dxa"/>
            <w:vAlign w:val="center"/>
          </w:tcPr>
          <w:p w14:paraId="59AC63AB" w14:textId="77777777" w:rsidR="003C7EB3" w:rsidRPr="00F71F8D" w:rsidRDefault="003C7EB3" w:rsidP="003C7EB3">
            <w:pPr>
              <w:widowControl/>
              <w:ind w:firstLineChars="0" w:firstLine="0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szCs w:val="21"/>
              </w:rPr>
            </w:pPr>
            <w:r w:rsidRPr="00F71F8D">
              <w:rPr>
                <w:szCs w:val="21"/>
              </w:rPr>
              <w:t>longitude</w:t>
            </w:r>
          </w:p>
        </w:tc>
        <w:tc>
          <w:tcPr>
            <w:tcW w:w="1701" w:type="dxa"/>
            <w:vAlign w:val="center"/>
          </w:tcPr>
          <w:p w14:paraId="457880B2" w14:textId="77777777" w:rsidR="003C7EB3" w:rsidRPr="00F71F8D" w:rsidRDefault="003C7EB3" w:rsidP="003C7EB3">
            <w:pPr>
              <w:widowControl/>
              <w:ind w:firstLineChars="0" w:firstLine="0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宋体"/>
                <w:color w:val="000000"/>
                <w:kern w:val="0"/>
                <w:szCs w:val="21"/>
              </w:rPr>
            </w:pPr>
            <w:r w:rsidRPr="00F71F8D">
              <w:rPr>
                <w:rFonts w:cs="宋体" w:hint="eastAsia"/>
                <w:color w:val="000000"/>
                <w:kern w:val="0"/>
                <w:szCs w:val="21"/>
              </w:rPr>
              <w:t>经度</w:t>
            </w:r>
          </w:p>
        </w:tc>
        <w:tc>
          <w:tcPr>
            <w:tcW w:w="708" w:type="dxa"/>
            <w:vAlign w:val="center"/>
          </w:tcPr>
          <w:p w14:paraId="3AEE03E2" w14:textId="77777777" w:rsidR="003C7EB3" w:rsidRPr="00F71F8D" w:rsidRDefault="003C7EB3" w:rsidP="003C7EB3">
            <w:pPr>
              <w:widowControl/>
              <w:ind w:firstLineChars="0" w:firstLine="0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宋体"/>
                <w:color w:val="000000"/>
                <w:kern w:val="0"/>
                <w:szCs w:val="21"/>
              </w:rPr>
            </w:pPr>
            <w:r w:rsidRPr="00F71F8D">
              <w:rPr>
                <w:rFonts w:cs="宋体" w:hint="eastAsia"/>
                <w:color w:val="000000"/>
                <w:kern w:val="0"/>
                <w:szCs w:val="21"/>
              </w:rPr>
              <w:t>O</w:t>
            </w:r>
          </w:p>
        </w:tc>
        <w:tc>
          <w:tcPr>
            <w:tcW w:w="3261" w:type="dxa"/>
            <w:vAlign w:val="center"/>
          </w:tcPr>
          <w:p w14:paraId="5817B90F" w14:textId="77777777" w:rsidR="003C7EB3" w:rsidRPr="00F71F8D" w:rsidRDefault="003C7EB3" w:rsidP="003C7EB3">
            <w:pPr>
              <w:widowControl/>
              <w:ind w:firstLineChars="0" w:firstLine="0"/>
              <w:jc w:val="lef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宋体"/>
                <w:color w:val="000000"/>
                <w:kern w:val="0"/>
                <w:szCs w:val="21"/>
              </w:rPr>
            </w:pPr>
          </w:p>
        </w:tc>
      </w:tr>
      <w:tr w:rsidR="003C7EB3" w14:paraId="6065085E" w14:textId="77777777" w:rsidTr="0086174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01" w:type="dxa"/>
            <w:vAlign w:val="center"/>
          </w:tcPr>
          <w:p w14:paraId="66CC2D05" w14:textId="77777777" w:rsidR="003C7EB3" w:rsidRPr="00F71F8D" w:rsidRDefault="003C7EB3" w:rsidP="003C7EB3">
            <w:pPr>
              <w:widowControl/>
              <w:ind w:firstLineChars="0" w:firstLine="0"/>
              <w:jc w:val="center"/>
              <w:rPr>
                <w:rFonts w:ascii="Microsoft Sans Serif" w:hAnsi="Microsoft Sans Serif" w:cs="Microsoft Sans Serif"/>
                <w:b w:val="0"/>
                <w:bCs w:val="0"/>
                <w:color w:val="000000"/>
                <w:kern w:val="0"/>
                <w:sz w:val="20"/>
              </w:rPr>
            </w:pPr>
            <w:r w:rsidRPr="00F71F8D">
              <w:rPr>
                <w:rFonts w:ascii="Microsoft Sans Serif" w:hAnsi="Microsoft Sans Serif" w:cs="Microsoft Sans Serif" w:hint="eastAsia"/>
                <w:b w:val="0"/>
                <w:bCs w:val="0"/>
                <w:color w:val="000000"/>
                <w:kern w:val="0"/>
                <w:sz w:val="20"/>
              </w:rPr>
              <w:t>1</w:t>
            </w:r>
            <w:r>
              <w:rPr>
                <w:rFonts w:ascii="Microsoft Sans Serif" w:hAnsi="Microsoft Sans Serif" w:cs="Microsoft Sans Serif" w:hint="eastAsia"/>
                <w:b w:val="0"/>
                <w:bCs w:val="0"/>
                <w:color w:val="000000"/>
                <w:kern w:val="0"/>
                <w:sz w:val="20"/>
              </w:rPr>
              <w:t>3</w:t>
            </w:r>
          </w:p>
        </w:tc>
        <w:tc>
          <w:tcPr>
            <w:tcW w:w="1701" w:type="dxa"/>
            <w:vAlign w:val="center"/>
          </w:tcPr>
          <w:p w14:paraId="41E81319" w14:textId="77777777" w:rsidR="003C7EB3" w:rsidRPr="00F71F8D" w:rsidRDefault="003C7EB3" w:rsidP="003C7EB3">
            <w:pPr>
              <w:widowControl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Cs w:val="21"/>
              </w:rPr>
            </w:pPr>
            <w:r w:rsidRPr="00F71F8D">
              <w:rPr>
                <w:szCs w:val="21"/>
              </w:rPr>
              <w:t>latitude</w:t>
            </w:r>
          </w:p>
        </w:tc>
        <w:tc>
          <w:tcPr>
            <w:tcW w:w="1701" w:type="dxa"/>
            <w:vAlign w:val="center"/>
          </w:tcPr>
          <w:p w14:paraId="7F3190B4" w14:textId="77777777" w:rsidR="003C7EB3" w:rsidRPr="00F71F8D" w:rsidRDefault="003C7EB3" w:rsidP="003C7EB3">
            <w:pPr>
              <w:widowControl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宋体"/>
                <w:color w:val="000000"/>
                <w:kern w:val="0"/>
                <w:szCs w:val="21"/>
              </w:rPr>
            </w:pPr>
            <w:r w:rsidRPr="00F71F8D">
              <w:rPr>
                <w:rFonts w:cs="宋体" w:hint="eastAsia"/>
                <w:color w:val="000000"/>
                <w:kern w:val="0"/>
                <w:szCs w:val="21"/>
              </w:rPr>
              <w:t>纬度</w:t>
            </w:r>
          </w:p>
        </w:tc>
        <w:tc>
          <w:tcPr>
            <w:tcW w:w="708" w:type="dxa"/>
            <w:vAlign w:val="center"/>
          </w:tcPr>
          <w:p w14:paraId="2B893570" w14:textId="77777777" w:rsidR="003C7EB3" w:rsidRPr="00F71F8D" w:rsidRDefault="003C7EB3" w:rsidP="003C7EB3">
            <w:pPr>
              <w:widowControl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宋体"/>
                <w:color w:val="000000"/>
                <w:kern w:val="0"/>
                <w:szCs w:val="21"/>
              </w:rPr>
            </w:pPr>
            <w:r w:rsidRPr="00F71F8D">
              <w:rPr>
                <w:rFonts w:cs="宋体" w:hint="eastAsia"/>
                <w:color w:val="000000"/>
                <w:kern w:val="0"/>
                <w:szCs w:val="21"/>
              </w:rPr>
              <w:t>O</w:t>
            </w:r>
          </w:p>
        </w:tc>
        <w:tc>
          <w:tcPr>
            <w:tcW w:w="3261" w:type="dxa"/>
            <w:vAlign w:val="center"/>
          </w:tcPr>
          <w:p w14:paraId="49D3E0D4" w14:textId="77777777" w:rsidR="003C7EB3" w:rsidRPr="00F71F8D" w:rsidRDefault="003C7EB3" w:rsidP="003C7EB3">
            <w:pPr>
              <w:widowControl/>
              <w:ind w:firstLineChars="0" w:firstLine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宋体"/>
                <w:color w:val="000000"/>
                <w:kern w:val="0"/>
                <w:szCs w:val="21"/>
              </w:rPr>
            </w:pPr>
          </w:p>
        </w:tc>
      </w:tr>
      <w:tr w:rsidR="003C7EB3" w14:paraId="1FD42F40" w14:textId="77777777" w:rsidTr="00861741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01" w:type="dxa"/>
            <w:vAlign w:val="center"/>
          </w:tcPr>
          <w:p w14:paraId="1EFEF8CF" w14:textId="77777777" w:rsidR="003C7EB3" w:rsidRPr="00F71F8D" w:rsidRDefault="003C7EB3" w:rsidP="003C7EB3">
            <w:pPr>
              <w:widowControl/>
              <w:ind w:firstLineChars="0" w:firstLine="0"/>
              <w:jc w:val="center"/>
              <w:rPr>
                <w:rFonts w:ascii="Microsoft Sans Serif" w:hAnsi="Microsoft Sans Serif" w:cs="Microsoft Sans Serif"/>
                <w:b w:val="0"/>
                <w:bCs w:val="0"/>
                <w:color w:val="000000"/>
                <w:kern w:val="0"/>
                <w:sz w:val="20"/>
              </w:rPr>
            </w:pPr>
            <w:r w:rsidRPr="00F71F8D">
              <w:rPr>
                <w:rFonts w:ascii="Microsoft Sans Serif" w:hAnsi="Microsoft Sans Serif" w:cs="Microsoft Sans Serif" w:hint="eastAsia"/>
                <w:b w:val="0"/>
                <w:bCs w:val="0"/>
                <w:color w:val="000000"/>
                <w:kern w:val="0"/>
                <w:sz w:val="20"/>
              </w:rPr>
              <w:t>1</w:t>
            </w:r>
            <w:r>
              <w:rPr>
                <w:rFonts w:ascii="Microsoft Sans Serif" w:hAnsi="Microsoft Sans Serif" w:cs="Microsoft Sans Serif" w:hint="eastAsia"/>
                <w:b w:val="0"/>
                <w:bCs w:val="0"/>
                <w:color w:val="000000"/>
                <w:kern w:val="0"/>
                <w:sz w:val="20"/>
              </w:rPr>
              <w:t>4</w:t>
            </w:r>
          </w:p>
        </w:tc>
        <w:tc>
          <w:tcPr>
            <w:tcW w:w="1701" w:type="dxa"/>
            <w:vAlign w:val="center"/>
          </w:tcPr>
          <w:p w14:paraId="369BDDF0" w14:textId="77777777" w:rsidR="003C7EB3" w:rsidRPr="00F71F8D" w:rsidRDefault="003C7EB3" w:rsidP="003C7EB3">
            <w:pPr>
              <w:widowControl/>
              <w:ind w:firstLineChars="0" w:firstLine="0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szCs w:val="21"/>
              </w:rPr>
            </w:pPr>
            <w:r w:rsidRPr="00F71F8D">
              <w:rPr>
                <w:szCs w:val="21"/>
              </w:rPr>
              <w:t>d</w:t>
            </w:r>
            <w:r w:rsidRPr="00F71F8D">
              <w:rPr>
                <w:rFonts w:hint="eastAsia"/>
                <w:szCs w:val="21"/>
              </w:rPr>
              <w:t>e</w:t>
            </w:r>
            <w:r w:rsidRPr="00F71F8D">
              <w:rPr>
                <w:szCs w:val="21"/>
              </w:rPr>
              <w:t>viceNo</w:t>
            </w:r>
          </w:p>
        </w:tc>
        <w:tc>
          <w:tcPr>
            <w:tcW w:w="1701" w:type="dxa"/>
            <w:vAlign w:val="center"/>
          </w:tcPr>
          <w:p w14:paraId="149E17A2" w14:textId="77777777" w:rsidR="003C7EB3" w:rsidRPr="00F71F8D" w:rsidRDefault="003C7EB3" w:rsidP="003C7EB3">
            <w:pPr>
              <w:widowControl/>
              <w:ind w:firstLineChars="0" w:firstLine="0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宋体"/>
                <w:color w:val="000000"/>
                <w:kern w:val="0"/>
                <w:szCs w:val="21"/>
              </w:rPr>
            </w:pPr>
            <w:r w:rsidRPr="00F71F8D">
              <w:rPr>
                <w:rFonts w:cs="宋体" w:hint="eastAsia"/>
                <w:color w:val="000000"/>
                <w:kern w:val="0"/>
                <w:szCs w:val="21"/>
              </w:rPr>
              <w:t>设备唯一</w:t>
            </w:r>
            <w:r w:rsidRPr="00F71F8D">
              <w:rPr>
                <w:rFonts w:cs="宋体"/>
                <w:color w:val="000000"/>
                <w:kern w:val="0"/>
                <w:szCs w:val="21"/>
              </w:rPr>
              <w:t>号</w:t>
            </w:r>
          </w:p>
        </w:tc>
        <w:tc>
          <w:tcPr>
            <w:tcW w:w="708" w:type="dxa"/>
            <w:vAlign w:val="center"/>
          </w:tcPr>
          <w:p w14:paraId="0FFD545B" w14:textId="77777777" w:rsidR="003C7EB3" w:rsidRPr="00F71F8D" w:rsidRDefault="003C7EB3" w:rsidP="003C7EB3">
            <w:pPr>
              <w:widowControl/>
              <w:ind w:firstLineChars="0" w:firstLine="0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宋体"/>
                <w:color w:val="000000"/>
                <w:kern w:val="0"/>
                <w:szCs w:val="21"/>
              </w:rPr>
            </w:pPr>
            <w:r w:rsidRPr="00F71F8D">
              <w:rPr>
                <w:rFonts w:cs="宋体"/>
                <w:color w:val="000000"/>
                <w:kern w:val="0"/>
                <w:szCs w:val="21"/>
              </w:rPr>
              <w:t>M</w:t>
            </w:r>
          </w:p>
        </w:tc>
        <w:tc>
          <w:tcPr>
            <w:tcW w:w="3261" w:type="dxa"/>
            <w:vAlign w:val="center"/>
          </w:tcPr>
          <w:p w14:paraId="0499EADF" w14:textId="77777777" w:rsidR="003C7EB3" w:rsidRPr="00F71F8D" w:rsidRDefault="003C7EB3" w:rsidP="003C7EB3">
            <w:pPr>
              <w:widowControl/>
              <w:ind w:firstLineChars="0" w:firstLine="0"/>
              <w:jc w:val="lef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宋体"/>
                <w:color w:val="000000"/>
                <w:kern w:val="0"/>
                <w:szCs w:val="21"/>
              </w:rPr>
            </w:pPr>
          </w:p>
        </w:tc>
      </w:tr>
      <w:tr w:rsidR="003C7EB3" w14:paraId="441F0CC5" w14:textId="77777777" w:rsidTr="0086174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01" w:type="dxa"/>
            <w:vAlign w:val="center"/>
          </w:tcPr>
          <w:p w14:paraId="2A25739B" w14:textId="77777777" w:rsidR="003C7EB3" w:rsidRPr="00F71F8D" w:rsidRDefault="003C7EB3" w:rsidP="003C7EB3">
            <w:pPr>
              <w:widowControl/>
              <w:ind w:firstLineChars="0" w:firstLine="0"/>
              <w:jc w:val="center"/>
              <w:rPr>
                <w:rFonts w:ascii="Microsoft Sans Serif" w:hAnsi="Microsoft Sans Serif" w:cs="Microsoft Sans Serif"/>
                <w:b w:val="0"/>
                <w:bCs w:val="0"/>
                <w:color w:val="000000"/>
                <w:kern w:val="0"/>
                <w:sz w:val="20"/>
              </w:rPr>
            </w:pPr>
            <w:r w:rsidRPr="00F71F8D">
              <w:rPr>
                <w:rFonts w:ascii="Microsoft Sans Serif" w:hAnsi="Microsoft Sans Serif" w:cs="Microsoft Sans Serif" w:hint="eastAsia"/>
                <w:b w:val="0"/>
                <w:bCs w:val="0"/>
                <w:color w:val="000000"/>
                <w:kern w:val="0"/>
                <w:sz w:val="20"/>
              </w:rPr>
              <w:t>1</w:t>
            </w:r>
            <w:r>
              <w:rPr>
                <w:rFonts w:ascii="Microsoft Sans Serif" w:hAnsi="Microsoft Sans Serif" w:cs="Microsoft Sans Serif" w:hint="eastAsia"/>
                <w:b w:val="0"/>
                <w:bCs w:val="0"/>
                <w:color w:val="000000"/>
                <w:kern w:val="0"/>
                <w:sz w:val="20"/>
              </w:rPr>
              <w:t>5</w:t>
            </w:r>
          </w:p>
        </w:tc>
        <w:tc>
          <w:tcPr>
            <w:tcW w:w="1701" w:type="dxa"/>
            <w:vAlign w:val="center"/>
          </w:tcPr>
          <w:p w14:paraId="79D0D47A" w14:textId="77777777" w:rsidR="003C7EB3" w:rsidRPr="00F71F8D" w:rsidRDefault="003C7EB3" w:rsidP="003C7EB3">
            <w:pPr>
              <w:widowControl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Cs w:val="21"/>
              </w:rPr>
            </w:pPr>
            <w:r w:rsidRPr="00F71F8D">
              <w:rPr>
                <w:szCs w:val="21"/>
              </w:rPr>
              <w:t>n</w:t>
            </w:r>
            <w:r w:rsidRPr="00F71F8D">
              <w:rPr>
                <w:rFonts w:hint="eastAsia"/>
                <w:szCs w:val="21"/>
              </w:rPr>
              <w:t>ew</w:t>
            </w:r>
            <w:r w:rsidRPr="00F71F8D">
              <w:rPr>
                <w:szCs w:val="21"/>
              </w:rPr>
              <w:t>DeviceNo</w:t>
            </w:r>
          </w:p>
        </w:tc>
        <w:tc>
          <w:tcPr>
            <w:tcW w:w="1701" w:type="dxa"/>
            <w:vAlign w:val="center"/>
          </w:tcPr>
          <w:p w14:paraId="5B743DFC" w14:textId="77777777" w:rsidR="003C7EB3" w:rsidRPr="00F71F8D" w:rsidRDefault="003C7EB3" w:rsidP="003C7EB3">
            <w:pPr>
              <w:widowControl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宋体"/>
                <w:color w:val="000000"/>
                <w:kern w:val="0"/>
                <w:szCs w:val="21"/>
              </w:rPr>
            </w:pPr>
            <w:r w:rsidRPr="00F71F8D">
              <w:rPr>
                <w:rFonts w:cs="宋体" w:hint="eastAsia"/>
                <w:color w:val="000000"/>
                <w:kern w:val="0"/>
                <w:szCs w:val="21"/>
              </w:rPr>
              <w:t>新</w:t>
            </w:r>
            <w:r w:rsidRPr="00F71F8D">
              <w:rPr>
                <w:rFonts w:cs="宋体"/>
                <w:color w:val="000000"/>
                <w:kern w:val="0"/>
                <w:szCs w:val="21"/>
              </w:rPr>
              <w:t>设备唯一号</w:t>
            </w:r>
          </w:p>
        </w:tc>
        <w:tc>
          <w:tcPr>
            <w:tcW w:w="708" w:type="dxa"/>
            <w:vAlign w:val="center"/>
          </w:tcPr>
          <w:p w14:paraId="157ADB85" w14:textId="77777777" w:rsidR="003C7EB3" w:rsidRPr="00F71F8D" w:rsidRDefault="003C7EB3" w:rsidP="003C7EB3">
            <w:pPr>
              <w:widowControl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宋体"/>
                <w:color w:val="000000"/>
                <w:kern w:val="0"/>
                <w:szCs w:val="21"/>
              </w:rPr>
            </w:pPr>
            <w:r w:rsidRPr="00F71F8D">
              <w:rPr>
                <w:rFonts w:cs="宋体" w:hint="eastAsia"/>
                <w:color w:val="000000"/>
                <w:kern w:val="0"/>
                <w:szCs w:val="21"/>
              </w:rPr>
              <w:t>O</w:t>
            </w:r>
          </w:p>
        </w:tc>
        <w:tc>
          <w:tcPr>
            <w:tcW w:w="3261" w:type="dxa"/>
            <w:vAlign w:val="center"/>
          </w:tcPr>
          <w:p w14:paraId="2544312B" w14:textId="77777777" w:rsidR="003C7EB3" w:rsidRPr="00F71F8D" w:rsidRDefault="003C7EB3" w:rsidP="003C7EB3">
            <w:pPr>
              <w:widowControl/>
              <w:ind w:firstLineChars="0" w:firstLine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宋体"/>
                <w:color w:val="000000"/>
                <w:kern w:val="0"/>
                <w:szCs w:val="21"/>
              </w:rPr>
            </w:pPr>
            <w:r w:rsidRPr="00F71F8D">
              <w:rPr>
                <w:rFonts w:cs="宋体" w:hint="eastAsia"/>
                <w:color w:val="000000"/>
                <w:kern w:val="0"/>
                <w:szCs w:val="21"/>
              </w:rPr>
              <w:t>如</w:t>
            </w:r>
            <w:r w:rsidRPr="00F71F8D">
              <w:rPr>
                <w:rFonts w:cs="宋体"/>
                <w:color w:val="000000"/>
                <w:kern w:val="0"/>
                <w:szCs w:val="21"/>
              </w:rPr>
              <w:t>本</w:t>
            </w:r>
            <w:r w:rsidRPr="00F71F8D">
              <w:rPr>
                <w:rFonts w:cs="宋体" w:hint="eastAsia"/>
                <w:color w:val="000000"/>
                <w:kern w:val="0"/>
                <w:szCs w:val="21"/>
              </w:rPr>
              <w:t>域</w:t>
            </w:r>
            <w:r w:rsidRPr="00F71F8D">
              <w:rPr>
                <w:rFonts w:cs="宋体"/>
                <w:color w:val="000000"/>
                <w:kern w:val="0"/>
                <w:szCs w:val="21"/>
              </w:rPr>
              <w:t>存在，</w:t>
            </w:r>
            <w:r w:rsidRPr="00F71F8D">
              <w:rPr>
                <w:rFonts w:cs="宋体" w:hint="eastAsia"/>
                <w:color w:val="000000"/>
                <w:kern w:val="0"/>
                <w:szCs w:val="21"/>
              </w:rPr>
              <w:t>则</w:t>
            </w:r>
            <w:r w:rsidRPr="00F71F8D">
              <w:rPr>
                <w:rFonts w:cs="宋体"/>
                <w:color w:val="000000"/>
                <w:kern w:val="0"/>
                <w:szCs w:val="21"/>
              </w:rPr>
              <w:t>以此域设备为准，否则取</w:t>
            </w:r>
            <w:r w:rsidRPr="00F71F8D">
              <w:rPr>
                <w:rFonts w:cs="宋体"/>
                <w:color w:val="000000"/>
                <w:kern w:val="0"/>
                <w:szCs w:val="21"/>
              </w:rPr>
              <w:t>deviceNo</w:t>
            </w:r>
            <w:r w:rsidRPr="00F71F8D">
              <w:rPr>
                <w:rFonts w:cs="宋体"/>
                <w:color w:val="000000"/>
                <w:kern w:val="0"/>
                <w:szCs w:val="21"/>
              </w:rPr>
              <w:t>域作为设备</w:t>
            </w:r>
            <w:r w:rsidRPr="00F71F8D">
              <w:rPr>
                <w:rFonts w:cs="宋体" w:hint="eastAsia"/>
                <w:color w:val="000000"/>
                <w:kern w:val="0"/>
                <w:szCs w:val="21"/>
              </w:rPr>
              <w:t>唯一</w:t>
            </w:r>
            <w:r w:rsidRPr="00F71F8D">
              <w:rPr>
                <w:rFonts w:cs="宋体"/>
                <w:color w:val="000000"/>
                <w:kern w:val="0"/>
                <w:szCs w:val="21"/>
              </w:rPr>
              <w:t>号</w:t>
            </w:r>
          </w:p>
        </w:tc>
      </w:tr>
      <w:tr w:rsidR="003C7EB3" w14:paraId="56B183E0" w14:textId="77777777" w:rsidTr="00861741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01" w:type="dxa"/>
            <w:vAlign w:val="center"/>
          </w:tcPr>
          <w:p w14:paraId="7639CCB6" w14:textId="77777777" w:rsidR="003C7EB3" w:rsidRPr="00F71F8D" w:rsidRDefault="003C7EB3" w:rsidP="003C7EB3">
            <w:pPr>
              <w:widowControl/>
              <w:ind w:firstLineChars="0" w:firstLine="0"/>
              <w:jc w:val="center"/>
              <w:rPr>
                <w:rFonts w:ascii="Microsoft Sans Serif" w:hAnsi="Microsoft Sans Serif" w:cs="Microsoft Sans Serif"/>
                <w:b w:val="0"/>
                <w:bCs w:val="0"/>
                <w:color w:val="000000"/>
                <w:kern w:val="0"/>
                <w:sz w:val="20"/>
              </w:rPr>
            </w:pPr>
            <w:r w:rsidRPr="00F71F8D">
              <w:rPr>
                <w:rFonts w:ascii="Microsoft Sans Serif" w:hAnsi="Microsoft Sans Serif" w:cs="Microsoft Sans Serif" w:hint="eastAsia"/>
                <w:b w:val="0"/>
                <w:bCs w:val="0"/>
                <w:color w:val="000000"/>
                <w:kern w:val="0"/>
                <w:sz w:val="20"/>
              </w:rPr>
              <w:t>1</w:t>
            </w:r>
            <w:r>
              <w:rPr>
                <w:rFonts w:ascii="Microsoft Sans Serif" w:hAnsi="Microsoft Sans Serif" w:cs="Microsoft Sans Serif" w:hint="eastAsia"/>
                <w:b w:val="0"/>
                <w:bCs w:val="0"/>
                <w:color w:val="000000"/>
                <w:kern w:val="0"/>
                <w:sz w:val="20"/>
              </w:rPr>
              <w:t>6</w:t>
            </w:r>
          </w:p>
        </w:tc>
        <w:tc>
          <w:tcPr>
            <w:tcW w:w="1701" w:type="dxa"/>
            <w:vAlign w:val="center"/>
          </w:tcPr>
          <w:p w14:paraId="226F5895" w14:textId="77777777" w:rsidR="003C7EB3" w:rsidRPr="00F71F8D" w:rsidRDefault="003C7EB3" w:rsidP="003C7EB3">
            <w:pPr>
              <w:widowControl/>
              <w:ind w:firstLineChars="0" w:firstLine="0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szCs w:val="21"/>
              </w:rPr>
            </w:pPr>
            <w:r w:rsidRPr="00F71F8D">
              <w:rPr>
                <w:szCs w:val="21"/>
              </w:rPr>
              <w:t>sessionId</w:t>
            </w:r>
          </w:p>
        </w:tc>
        <w:tc>
          <w:tcPr>
            <w:tcW w:w="1701" w:type="dxa"/>
            <w:vAlign w:val="center"/>
          </w:tcPr>
          <w:p w14:paraId="24A6065A" w14:textId="77777777" w:rsidR="003C7EB3" w:rsidRPr="00F71F8D" w:rsidRDefault="003C7EB3" w:rsidP="003C7EB3">
            <w:pPr>
              <w:widowControl/>
              <w:ind w:firstLineChars="0" w:firstLine="0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宋体"/>
                <w:color w:val="000000"/>
                <w:kern w:val="0"/>
                <w:szCs w:val="21"/>
              </w:rPr>
            </w:pPr>
            <w:r w:rsidRPr="00F71F8D">
              <w:rPr>
                <w:rFonts w:cs="宋体" w:hint="eastAsia"/>
                <w:color w:val="000000"/>
                <w:kern w:val="0"/>
                <w:szCs w:val="21"/>
              </w:rPr>
              <w:t>会话</w:t>
            </w:r>
            <w:r w:rsidRPr="00F71F8D">
              <w:rPr>
                <w:rFonts w:cs="宋体" w:hint="eastAsia"/>
                <w:color w:val="000000"/>
                <w:kern w:val="0"/>
                <w:szCs w:val="21"/>
              </w:rPr>
              <w:t>ID</w:t>
            </w:r>
          </w:p>
        </w:tc>
        <w:tc>
          <w:tcPr>
            <w:tcW w:w="708" w:type="dxa"/>
            <w:vAlign w:val="center"/>
          </w:tcPr>
          <w:p w14:paraId="104E6358" w14:textId="77777777" w:rsidR="003C7EB3" w:rsidRPr="00F71F8D" w:rsidRDefault="003C7EB3" w:rsidP="003C7EB3">
            <w:pPr>
              <w:widowControl/>
              <w:ind w:firstLineChars="0" w:firstLine="0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宋体"/>
                <w:color w:val="000000"/>
                <w:kern w:val="0"/>
                <w:szCs w:val="21"/>
              </w:rPr>
            </w:pPr>
            <w:r w:rsidRPr="00F71F8D">
              <w:rPr>
                <w:rFonts w:cs="宋体" w:hint="eastAsia"/>
                <w:color w:val="000000"/>
                <w:kern w:val="0"/>
                <w:szCs w:val="21"/>
              </w:rPr>
              <w:t>C</w:t>
            </w:r>
          </w:p>
        </w:tc>
        <w:tc>
          <w:tcPr>
            <w:tcW w:w="3261" w:type="dxa"/>
            <w:vAlign w:val="center"/>
          </w:tcPr>
          <w:p w14:paraId="2A45E6BC" w14:textId="77777777" w:rsidR="003C7EB3" w:rsidRPr="00F71F8D" w:rsidRDefault="003C7EB3" w:rsidP="003C7EB3">
            <w:pPr>
              <w:widowControl/>
              <w:ind w:firstLineChars="0" w:firstLine="0"/>
              <w:jc w:val="lef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宋体"/>
                <w:color w:val="000000"/>
                <w:kern w:val="0"/>
                <w:szCs w:val="21"/>
              </w:rPr>
            </w:pPr>
            <w:r w:rsidRPr="00F71F8D">
              <w:rPr>
                <w:rFonts w:cs="宋体" w:hint="eastAsia"/>
                <w:color w:val="000000"/>
                <w:kern w:val="0"/>
                <w:szCs w:val="21"/>
              </w:rPr>
              <w:t>如果</w:t>
            </w:r>
            <w:r w:rsidRPr="00F71F8D">
              <w:rPr>
                <w:rFonts w:cs="宋体"/>
                <w:color w:val="000000"/>
                <w:kern w:val="0"/>
                <w:szCs w:val="21"/>
              </w:rPr>
              <w:t>有则传</w:t>
            </w:r>
            <w:r w:rsidRPr="00F71F8D">
              <w:rPr>
                <w:rFonts w:cs="宋体" w:hint="eastAsia"/>
                <w:color w:val="000000"/>
                <w:kern w:val="0"/>
                <w:szCs w:val="21"/>
              </w:rPr>
              <w:t>此</w:t>
            </w:r>
            <w:r w:rsidRPr="00F71F8D">
              <w:rPr>
                <w:rFonts w:cs="宋体"/>
                <w:color w:val="000000"/>
                <w:kern w:val="0"/>
                <w:szCs w:val="21"/>
              </w:rPr>
              <w:t>值</w:t>
            </w:r>
          </w:p>
        </w:tc>
      </w:tr>
      <w:tr w:rsidR="003C7EB3" w14:paraId="711F0E25" w14:textId="77777777" w:rsidTr="0086174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01" w:type="dxa"/>
            <w:vAlign w:val="center"/>
          </w:tcPr>
          <w:p w14:paraId="731D1073" w14:textId="77777777" w:rsidR="003C7EB3" w:rsidRPr="00F71F8D" w:rsidRDefault="003C7EB3" w:rsidP="003C7EB3">
            <w:pPr>
              <w:widowControl/>
              <w:ind w:firstLineChars="0" w:firstLine="0"/>
              <w:jc w:val="center"/>
              <w:rPr>
                <w:rFonts w:ascii="Microsoft Sans Serif" w:hAnsi="Microsoft Sans Serif" w:cs="Microsoft Sans Serif"/>
                <w:b w:val="0"/>
                <w:bCs w:val="0"/>
                <w:color w:val="000000"/>
                <w:kern w:val="0"/>
                <w:sz w:val="20"/>
              </w:rPr>
            </w:pPr>
            <w:r>
              <w:rPr>
                <w:rFonts w:ascii="Microsoft Sans Serif" w:hAnsi="Microsoft Sans Serif" w:cs="Microsoft Sans Serif" w:hint="eastAsia"/>
                <w:b w:val="0"/>
                <w:bCs w:val="0"/>
                <w:color w:val="000000"/>
                <w:kern w:val="0"/>
                <w:sz w:val="20"/>
              </w:rPr>
              <w:t>17</w:t>
            </w:r>
          </w:p>
        </w:tc>
        <w:tc>
          <w:tcPr>
            <w:tcW w:w="1701" w:type="dxa"/>
            <w:vAlign w:val="center"/>
          </w:tcPr>
          <w:p w14:paraId="3D0CF115" w14:textId="77777777" w:rsidR="003C7EB3" w:rsidRPr="00F71F8D" w:rsidRDefault="003C7EB3" w:rsidP="003C7EB3">
            <w:pPr>
              <w:widowControl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Cs w:val="21"/>
              </w:rPr>
            </w:pPr>
            <w:r>
              <w:rPr>
                <w:rFonts w:hint="eastAsia"/>
                <w:szCs w:val="21"/>
              </w:rPr>
              <w:t>pus</w:t>
            </w:r>
            <w:r>
              <w:rPr>
                <w:szCs w:val="21"/>
              </w:rPr>
              <w:t>hId</w:t>
            </w:r>
          </w:p>
        </w:tc>
        <w:tc>
          <w:tcPr>
            <w:tcW w:w="1701" w:type="dxa"/>
            <w:vAlign w:val="center"/>
          </w:tcPr>
          <w:p w14:paraId="34897C49" w14:textId="77777777" w:rsidR="003C7EB3" w:rsidRPr="00F71F8D" w:rsidRDefault="003C7EB3" w:rsidP="003C7EB3">
            <w:pPr>
              <w:widowControl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宋体"/>
                <w:color w:val="000000"/>
                <w:kern w:val="0"/>
                <w:szCs w:val="21"/>
              </w:rPr>
            </w:pPr>
            <w:r>
              <w:rPr>
                <w:rFonts w:cs="宋体" w:hint="eastAsia"/>
                <w:color w:val="000000"/>
                <w:kern w:val="0"/>
                <w:szCs w:val="21"/>
              </w:rPr>
              <w:t>第三方推送唯一编号</w:t>
            </w:r>
          </w:p>
        </w:tc>
        <w:tc>
          <w:tcPr>
            <w:tcW w:w="708" w:type="dxa"/>
            <w:vAlign w:val="center"/>
          </w:tcPr>
          <w:p w14:paraId="1971C534" w14:textId="77777777" w:rsidR="003C7EB3" w:rsidRPr="00F71F8D" w:rsidRDefault="003C7EB3" w:rsidP="003C7EB3">
            <w:pPr>
              <w:widowControl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宋体"/>
                <w:color w:val="000000"/>
                <w:kern w:val="0"/>
                <w:szCs w:val="21"/>
              </w:rPr>
            </w:pPr>
            <w:r>
              <w:rPr>
                <w:rFonts w:cs="宋体" w:hint="eastAsia"/>
                <w:color w:val="000000"/>
                <w:kern w:val="0"/>
                <w:szCs w:val="21"/>
              </w:rPr>
              <w:t>O</w:t>
            </w:r>
          </w:p>
        </w:tc>
        <w:tc>
          <w:tcPr>
            <w:tcW w:w="3261" w:type="dxa"/>
            <w:vAlign w:val="center"/>
          </w:tcPr>
          <w:p w14:paraId="3CA716B6" w14:textId="77777777" w:rsidR="003C7EB3" w:rsidRPr="00F71F8D" w:rsidRDefault="003C7EB3" w:rsidP="003C7EB3">
            <w:pPr>
              <w:widowControl/>
              <w:ind w:firstLineChars="0" w:firstLine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宋体"/>
                <w:color w:val="000000"/>
                <w:kern w:val="0"/>
                <w:szCs w:val="21"/>
              </w:rPr>
            </w:pPr>
            <w:r>
              <w:rPr>
                <w:rFonts w:cs="宋体" w:hint="eastAsia"/>
                <w:color w:val="000000"/>
                <w:kern w:val="0"/>
                <w:szCs w:val="21"/>
              </w:rPr>
              <w:t>如果客户端接入第三方推送，则传送此值</w:t>
            </w:r>
          </w:p>
        </w:tc>
      </w:tr>
      <w:tr w:rsidR="003C7EB3" w14:paraId="61037BF3" w14:textId="77777777" w:rsidTr="00861741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01" w:type="dxa"/>
            <w:vAlign w:val="center"/>
          </w:tcPr>
          <w:p w14:paraId="4F6E8CF7" w14:textId="77777777" w:rsidR="003C7EB3" w:rsidRPr="00F71F8D" w:rsidRDefault="003C7EB3" w:rsidP="003C7EB3">
            <w:pPr>
              <w:widowControl/>
              <w:ind w:firstLineChars="0" w:firstLine="0"/>
              <w:jc w:val="center"/>
              <w:rPr>
                <w:rFonts w:ascii="Microsoft Sans Serif" w:hAnsi="Microsoft Sans Serif" w:cs="Microsoft Sans Serif"/>
                <w:b w:val="0"/>
                <w:bCs w:val="0"/>
                <w:color w:val="000000"/>
                <w:kern w:val="0"/>
                <w:sz w:val="20"/>
              </w:rPr>
            </w:pPr>
          </w:p>
        </w:tc>
        <w:tc>
          <w:tcPr>
            <w:tcW w:w="1701" w:type="dxa"/>
            <w:vAlign w:val="center"/>
          </w:tcPr>
          <w:p w14:paraId="5F22AC61" w14:textId="77777777" w:rsidR="003C7EB3" w:rsidRDefault="003C7EB3" w:rsidP="003C7EB3">
            <w:pPr>
              <w:widowControl/>
              <w:ind w:firstLineChars="0" w:firstLine="0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szCs w:val="21"/>
              </w:rPr>
            </w:pPr>
          </w:p>
        </w:tc>
        <w:tc>
          <w:tcPr>
            <w:tcW w:w="1701" w:type="dxa"/>
            <w:vAlign w:val="center"/>
          </w:tcPr>
          <w:p w14:paraId="503BFE79" w14:textId="77777777" w:rsidR="003C7EB3" w:rsidRDefault="003C7EB3" w:rsidP="003C7EB3">
            <w:pPr>
              <w:widowControl/>
              <w:ind w:firstLineChars="0" w:firstLine="0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宋体"/>
                <w:color w:val="000000"/>
                <w:kern w:val="0"/>
                <w:szCs w:val="21"/>
              </w:rPr>
            </w:pPr>
          </w:p>
        </w:tc>
        <w:tc>
          <w:tcPr>
            <w:tcW w:w="708" w:type="dxa"/>
            <w:vAlign w:val="center"/>
          </w:tcPr>
          <w:p w14:paraId="289E3DC0" w14:textId="77777777" w:rsidR="003C7EB3" w:rsidRPr="00F71F8D" w:rsidRDefault="003C7EB3" w:rsidP="003C7EB3">
            <w:pPr>
              <w:widowControl/>
              <w:ind w:firstLineChars="0" w:firstLine="0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宋体"/>
                <w:color w:val="000000"/>
                <w:kern w:val="0"/>
                <w:szCs w:val="21"/>
              </w:rPr>
            </w:pPr>
          </w:p>
        </w:tc>
        <w:tc>
          <w:tcPr>
            <w:tcW w:w="3261" w:type="dxa"/>
            <w:vAlign w:val="center"/>
          </w:tcPr>
          <w:p w14:paraId="59B3C7C3" w14:textId="77777777" w:rsidR="003C7EB3" w:rsidRPr="00F71F8D" w:rsidRDefault="003C7EB3" w:rsidP="003C7EB3">
            <w:pPr>
              <w:widowControl/>
              <w:ind w:firstLineChars="0" w:firstLine="0"/>
              <w:jc w:val="lef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宋体"/>
                <w:color w:val="000000"/>
                <w:kern w:val="0"/>
                <w:szCs w:val="21"/>
              </w:rPr>
            </w:pPr>
          </w:p>
        </w:tc>
      </w:tr>
    </w:tbl>
    <w:p w14:paraId="5DB6F9A2" w14:textId="77777777" w:rsidR="00045FAA" w:rsidRDefault="00045FAA" w:rsidP="000168A8">
      <w:pPr>
        <w:ind w:firstLine="480"/>
        <w:rPr>
          <w:smallCaps/>
          <w:color w:val="000000"/>
          <w:kern w:val="44"/>
          <w:szCs w:val="21"/>
        </w:rPr>
      </w:pPr>
    </w:p>
    <w:p w14:paraId="4F93AC51" w14:textId="50EC14DE" w:rsidR="00783E8F" w:rsidRPr="00F71F8D" w:rsidRDefault="00BF6165" w:rsidP="00783E8F">
      <w:pPr>
        <w:pStyle w:val="1"/>
        <w:tabs>
          <w:tab w:val="num" w:pos="567"/>
        </w:tabs>
      </w:pPr>
      <w:bookmarkStart w:id="44" w:name="_Toc480451967"/>
      <w:bookmarkStart w:id="45" w:name="_Toc481444919"/>
      <w:r>
        <w:rPr>
          <w:rFonts w:hint="eastAsia"/>
        </w:rPr>
        <w:t>业务</w:t>
      </w:r>
      <w:r w:rsidRPr="00F71F8D">
        <w:t>接口</w:t>
      </w:r>
      <w:bookmarkEnd w:id="44"/>
      <w:bookmarkEnd w:id="45"/>
    </w:p>
    <w:p w14:paraId="6F4691EA" w14:textId="77777777" w:rsidR="00C65CA3" w:rsidRDefault="00C65CA3" w:rsidP="00C65CA3">
      <w:pPr>
        <w:pStyle w:val="2"/>
      </w:pPr>
      <w:bookmarkStart w:id="46" w:name="_注册检测(checkUser)"/>
      <w:bookmarkStart w:id="47" w:name="_用户注册(regUser)"/>
      <w:bookmarkStart w:id="48" w:name="_Toc480451969"/>
      <w:bookmarkStart w:id="49" w:name="_Toc481444920"/>
      <w:bookmarkStart w:id="50" w:name="_Toc169345445"/>
      <w:bookmarkStart w:id="51" w:name="_Toc222136169"/>
      <w:bookmarkStart w:id="52" w:name="_Toc228187175"/>
      <w:bookmarkStart w:id="53" w:name="_Toc480451974"/>
      <w:bookmarkStart w:id="54" w:name="_Toc481444925"/>
      <w:bookmarkStart w:id="55" w:name="_Toc474922816"/>
      <w:bookmarkStart w:id="56" w:name="_Toc480451979"/>
      <w:bookmarkStart w:id="57" w:name="_Toc481444930"/>
      <w:bookmarkEnd w:id="46"/>
      <w:bookmarkEnd w:id="47"/>
      <w:r>
        <w:rPr>
          <w:rFonts w:hint="eastAsia"/>
        </w:rPr>
        <w:t>获取验证码（</w:t>
      </w:r>
      <w:r>
        <w:rPr>
          <w:rFonts w:hint="eastAsia"/>
        </w:rPr>
        <w:t>POST</w:t>
      </w:r>
      <w:r>
        <w:t xml:space="preserve"> /</w:t>
      </w:r>
      <w:r w:rsidRPr="002415B2">
        <w:t>captcha</w:t>
      </w:r>
      <w:r>
        <w:rPr>
          <w:rFonts w:hint="eastAsia"/>
        </w:rPr>
        <w:t>）</w:t>
      </w:r>
    </w:p>
    <w:p w14:paraId="0158ACD5" w14:textId="77777777" w:rsidR="00C65CA3" w:rsidRPr="00F71F8D" w:rsidRDefault="00C65CA3" w:rsidP="00C65CA3">
      <w:pPr>
        <w:pStyle w:val="3"/>
        <w:widowControl w:val="0"/>
        <w:numPr>
          <w:ilvl w:val="2"/>
          <w:numId w:val="1"/>
        </w:numPr>
        <w:tabs>
          <w:tab w:val="num" w:pos="709"/>
        </w:tabs>
        <w:spacing w:after="120" w:line="415" w:lineRule="auto"/>
        <w:ind w:left="709"/>
        <w:jc w:val="both"/>
      </w:pPr>
      <w:r>
        <w:rPr>
          <w:rFonts w:hint="eastAsia"/>
        </w:rPr>
        <w:t>接口功能</w:t>
      </w:r>
    </w:p>
    <w:p w14:paraId="41EB0D5E" w14:textId="77777777" w:rsidR="00C65CA3" w:rsidRDefault="00C65CA3" w:rsidP="00C65CA3">
      <w:pPr>
        <w:ind w:firstLine="480"/>
        <w:rPr>
          <w:smallCaps/>
          <w:color w:val="000000"/>
          <w:kern w:val="44"/>
          <w:szCs w:val="21"/>
        </w:rPr>
      </w:pPr>
      <w:r w:rsidRPr="00F71F8D">
        <w:rPr>
          <w:rFonts w:hint="eastAsia"/>
          <w:smallCaps/>
          <w:color w:val="000000"/>
          <w:kern w:val="44"/>
          <w:szCs w:val="21"/>
        </w:rPr>
        <w:t>本</w:t>
      </w:r>
      <w:r w:rsidRPr="00F71F8D">
        <w:rPr>
          <w:smallCaps/>
          <w:color w:val="000000"/>
          <w:kern w:val="44"/>
          <w:szCs w:val="21"/>
        </w:rPr>
        <w:t>接口用于</w:t>
      </w:r>
      <w:r>
        <w:rPr>
          <w:rFonts w:hint="eastAsia"/>
          <w:smallCaps/>
          <w:color w:val="000000"/>
          <w:kern w:val="44"/>
          <w:szCs w:val="21"/>
        </w:rPr>
        <w:t>从客户端服务端获取一个验证码（短信）</w:t>
      </w:r>
      <w:r w:rsidRPr="00F71F8D">
        <w:rPr>
          <w:rFonts w:hint="eastAsia"/>
          <w:smallCaps/>
          <w:color w:val="000000"/>
          <w:kern w:val="44"/>
          <w:szCs w:val="21"/>
        </w:rPr>
        <w:t>。</w:t>
      </w:r>
    </w:p>
    <w:p w14:paraId="716CAC82" w14:textId="77777777" w:rsidR="00C65CA3" w:rsidRPr="00F71F8D" w:rsidRDefault="00C65CA3" w:rsidP="00C65CA3">
      <w:pPr>
        <w:pStyle w:val="3"/>
        <w:widowControl w:val="0"/>
        <w:numPr>
          <w:ilvl w:val="2"/>
          <w:numId w:val="1"/>
        </w:numPr>
        <w:tabs>
          <w:tab w:val="num" w:pos="709"/>
        </w:tabs>
        <w:spacing w:after="120" w:line="415" w:lineRule="auto"/>
        <w:ind w:left="709"/>
        <w:jc w:val="both"/>
      </w:pPr>
      <w:r>
        <w:rPr>
          <w:rFonts w:hint="eastAsia"/>
        </w:rPr>
        <w:t>接口约束</w:t>
      </w:r>
    </w:p>
    <w:p w14:paraId="7122E8F7" w14:textId="77777777" w:rsidR="00C65CA3" w:rsidRDefault="00C65CA3" w:rsidP="00C65CA3">
      <w:pPr>
        <w:ind w:firstLine="480"/>
        <w:rPr>
          <w:smallCaps/>
          <w:color w:val="000000"/>
          <w:kern w:val="44"/>
          <w:szCs w:val="21"/>
        </w:rPr>
      </w:pPr>
      <w:r>
        <w:rPr>
          <w:rFonts w:hint="eastAsia"/>
          <w:smallCaps/>
          <w:color w:val="000000"/>
          <w:kern w:val="44"/>
          <w:szCs w:val="21"/>
        </w:rPr>
        <w:t>本接口不要求用户登录；</w:t>
      </w:r>
    </w:p>
    <w:p w14:paraId="635041BE" w14:textId="77777777" w:rsidR="00C65CA3" w:rsidRPr="00F71F8D" w:rsidRDefault="00C65CA3" w:rsidP="00C65CA3">
      <w:pPr>
        <w:spacing w:beforeLines="50" w:before="120"/>
        <w:ind w:firstLine="480"/>
        <w:jc w:val="left"/>
        <w:rPr>
          <w:smallCaps/>
          <w:color w:val="000000"/>
          <w:kern w:val="44"/>
          <w:szCs w:val="21"/>
        </w:rPr>
      </w:pPr>
      <w:r>
        <w:rPr>
          <w:rFonts w:hint="eastAsia"/>
          <w:smallCaps/>
          <w:color w:val="000000"/>
          <w:kern w:val="44"/>
          <w:szCs w:val="21"/>
        </w:rPr>
        <w:t>本接口不要求加密。</w:t>
      </w:r>
    </w:p>
    <w:p w14:paraId="18F6F329" w14:textId="77777777" w:rsidR="00C65CA3" w:rsidRDefault="00C65CA3" w:rsidP="00C65CA3">
      <w:pPr>
        <w:pStyle w:val="3"/>
        <w:widowControl w:val="0"/>
        <w:numPr>
          <w:ilvl w:val="2"/>
          <w:numId w:val="1"/>
        </w:numPr>
        <w:tabs>
          <w:tab w:val="num" w:pos="709"/>
        </w:tabs>
        <w:spacing w:after="120" w:line="415" w:lineRule="auto"/>
        <w:ind w:left="709"/>
        <w:jc w:val="both"/>
      </w:pPr>
      <w:r w:rsidRPr="00F71F8D">
        <w:rPr>
          <w:rFonts w:hint="eastAsia"/>
        </w:rPr>
        <w:t>请求参数</w:t>
      </w:r>
    </w:p>
    <w:tbl>
      <w:tblPr>
        <w:tblW w:w="9801" w:type="dxa"/>
        <w:jc w:val="center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2449"/>
        <w:gridCol w:w="1843"/>
        <w:gridCol w:w="851"/>
        <w:gridCol w:w="850"/>
        <w:gridCol w:w="851"/>
        <w:gridCol w:w="2957"/>
      </w:tblGrid>
      <w:tr w:rsidR="00C65CA3" w:rsidRPr="009B42DD" w14:paraId="5468C626" w14:textId="77777777" w:rsidTr="00C754B1">
        <w:trPr>
          <w:jc w:val="center"/>
        </w:trPr>
        <w:tc>
          <w:tcPr>
            <w:tcW w:w="2449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54DB3D44" w14:textId="77777777" w:rsidR="00C65CA3" w:rsidRPr="009B42DD" w:rsidRDefault="00C65CA3" w:rsidP="00C754B1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9B42DD">
              <w:rPr>
                <w:rFonts w:eastAsia="黑体" w:hint="eastAsia"/>
                <w:b/>
                <w:bCs/>
              </w:rPr>
              <w:t>参数名称</w:t>
            </w:r>
          </w:p>
        </w:tc>
        <w:tc>
          <w:tcPr>
            <w:tcW w:w="1843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79CA3D94" w14:textId="77777777" w:rsidR="00C65CA3" w:rsidRPr="009B42DD" w:rsidRDefault="00C65CA3" w:rsidP="00C754B1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9B42DD">
              <w:rPr>
                <w:rFonts w:eastAsia="黑体" w:hint="eastAsia"/>
                <w:b/>
                <w:bCs/>
              </w:rPr>
              <w:t>说明</w:t>
            </w:r>
          </w:p>
        </w:tc>
        <w:tc>
          <w:tcPr>
            <w:tcW w:w="851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5EA95BD6" w14:textId="77777777" w:rsidR="00C65CA3" w:rsidRPr="009B42DD" w:rsidRDefault="00C65CA3" w:rsidP="00C754B1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9B42DD">
              <w:rPr>
                <w:rFonts w:eastAsia="黑体" w:hint="eastAsia"/>
                <w:b/>
                <w:bCs/>
              </w:rPr>
              <w:t>类型</w:t>
            </w:r>
          </w:p>
        </w:tc>
        <w:tc>
          <w:tcPr>
            <w:tcW w:w="850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2235115D" w14:textId="77777777" w:rsidR="00C65CA3" w:rsidRPr="009B42DD" w:rsidRDefault="00C65CA3" w:rsidP="00C754B1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9B42DD">
              <w:rPr>
                <w:rFonts w:eastAsia="黑体" w:hint="eastAsia"/>
                <w:b/>
                <w:bCs/>
              </w:rPr>
              <w:t>必填</w:t>
            </w:r>
          </w:p>
        </w:tc>
        <w:tc>
          <w:tcPr>
            <w:tcW w:w="851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68E7D07C" w14:textId="77777777" w:rsidR="00C65CA3" w:rsidRPr="009B42DD" w:rsidRDefault="00C65CA3" w:rsidP="00C754B1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9B42DD">
              <w:rPr>
                <w:rFonts w:eastAsia="黑体" w:hint="eastAsia"/>
                <w:b/>
                <w:bCs/>
              </w:rPr>
              <w:t>长度</w:t>
            </w:r>
          </w:p>
        </w:tc>
        <w:tc>
          <w:tcPr>
            <w:tcW w:w="2957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20360BA0" w14:textId="77777777" w:rsidR="00C65CA3" w:rsidRPr="009B42DD" w:rsidRDefault="00C65CA3" w:rsidP="00C754B1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9B42DD">
              <w:rPr>
                <w:rFonts w:eastAsia="黑体" w:hint="eastAsia"/>
                <w:b/>
                <w:bCs/>
              </w:rPr>
              <w:t>备注</w:t>
            </w:r>
          </w:p>
        </w:tc>
      </w:tr>
      <w:tr w:rsidR="00C65CA3" w:rsidRPr="007A4355" w14:paraId="06AB32D2" w14:textId="77777777" w:rsidTr="00C754B1">
        <w:trPr>
          <w:jc w:val="center"/>
        </w:trPr>
        <w:tc>
          <w:tcPr>
            <w:tcW w:w="24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2869584" w14:textId="77777777" w:rsidR="00C65CA3" w:rsidRPr="007A4355" w:rsidRDefault="00C65CA3" w:rsidP="00C754B1">
            <w:pPr>
              <w:ind w:firstLineChars="0" w:firstLine="0"/>
              <w:jc w:val="center"/>
              <w:rPr>
                <w:rFonts w:ascii="微软雅黑" w:hAnsi="微软雅黑"/>
              </w:rPr>
            </w:pPr>
            <w:r w:rsidRPr="007A4355">
              <w:rPr>
                <w:rFonts w:ascii="微软雅黑" w:hAnsi="微软雅黑" w:hint="eastAsia"/>
              </w:rPr>
              <w:t>mobile</w:t>
            </w:r>
          </w:p>
        </w:tc>
        <w:tc>
          <w:tcPr>
            <w:tcW w:w="184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022D082" w14:textId="77777777" w:rsidR="00C65CA3" w:rsidRPr="007A4355" w:rsidRDefault="00C65CA3" w:rsidP="00C754B1">
            <w:pPr>
              <w:ind w:firstLineChars="0" w:firstLine="0"/>
              <w:jc w:val="center"/>
              <w:rPr>
                <w:rFonts w:ascii="微软雅黑" w:hAnsi="微软雅黑"/>
              </w:rPr>
            </w:pPr>
            <w:r w:rsidRPr="007A4355">
              <w:rPr>
                <w:rFonts w:ascii="微软雅黑" w:hAnsi="微软雅黑" w:hint="eastAsia"/>
              </w:rPr>
              <w:t>手机号码</w:t>
            </w:r>
          </w:p>
        </w:tc>
        <w:tc>
          <w:tcPr>
            <w:tcW w:w="8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2A5BFC1" w14:textId="77777777" w:rsidR="00C65CA3" w:rsidRPr="007A4355" w:rsidRDefault="00C65CA3" w:rsidP="00C754B1">
            <w:pPr>
              <w:ind w:firstLineChars="0" w:firstLine="0"/>
              <w:jc w:val="center"/>
              <w:rPr>
                <w:rFonts w:ascii="微软雅黑" w:hAnsi="微软雅黑"/>
              </w:rPr>
            </w:pPr>
            <w:r w:rsidRPr="007A4355">
              <w:rPr>
                <w:rFonts w:ascii="微软雅黑" w:hAnsi="微软雅黑" w:hint="eastAsia"/>
              </w:rPr>
              <w:t>n</w:t>
            </w:r>
          </w:p>
        </w:tc>
        <w:tc>
          <w:tcPr>
            <w:tcW w:w="85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BBA0F40" w14:textId="77777777" w:rsidR="00C65CA3" w:rsidRPr="007A4355" w:rsidRDefault="00C65CA3" w:rsidP="00C754B1">
            <w:pPr>
              <w:ind w:firstLineChars="0" w:firstLine="0"/>
              <w:jc w:val="center"/>
              <w:rPr>
                <w:rFonts w:ascii="微软雅黑" w:hAnsi="微软雅黑"/>
              </w:rPr>
            </w:pPr>
            <w:r w:rsidRPr="007A4355">
              <w:rPr>
                <w:rFonts w:ascii="微软雅黑" w:hAnsi="微软雅黑" w:hint="eastAsia"/>
              </w:rPr>
              <w:t>C</w:t>
            </w:r>
          </w:p>
        </w:tc>
        <w:tc>
          <w:tcPr>
            <w:tcW w:w="8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BE7F6AC" w14:textId="77777777" w:rsidR="00C65CA3" w:rsidRPr="007A4355" w:rsidRDefault="00C65CA3" w:rsidP="00C754B1">
            <w:pPr>
              <w:ind w:firstLineChars="0" w:firstLine="0"/>
              <w:jc w:val="center"/>
              <w:rPr>
                <w:rFonts w:ascii="微软雅黑" w:hAnsi="微软雅黑"/>
              </w:rPr>
            </w:pPr>
            <w:r w:rsidRPr="007A4355">
              <w:rPr>
                <w:rFonts w:ascii="微软雅黑" w:hAnsi="微软雅黑" w:hint="eastAsia"/>
              </w:rPr>
              <w:t>11</w:t>
            </w:r>
          </w:p>
        </w:tc>
        <w:tc>
          <w:tcPr>
            <w:tcW w:w="295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CEEF7F4" w14:textId="77777777" w:rsidR="00C65CA3" w:rsidRPr="007A4355" w:rsidRDefault="00C65CA3" w:rsidP="00C754B1">
            <w:pPr>
              <w:ind w:firstLineChars="0" w:firstLine="0"/>
              <w:jc w:val="left"/>
              <w:rPr>
                <w:rFonts w:ascii="微软雅黑" w:hAnsi="微软雅黑"/>
              </w:rPr>
            </w:pPr>
            <w:r w:rsidRPr="007A4355">
              <w:rPr>
                <w:rFonts w:ascii="微软雅黑" w:hAnsi="微软雅黑" w:hint="eastAsia"/>
              </w:rPr>
              <w:t>codeType=1时必填</w:t>
            </w:r>
          </w:p>
        </w:tc>
      </w:tr>
      <w:tr w:rsidR="00C65CA3" w:rsidRPr="007A4355" w14:paraId="508B6A32" w14:textId="77777777" w:rsidTr="00C754B1">
        <w:trPr>
          <w:jc w:val="center"/>
        </w:trPr>
        <w:tc>
          <w:tcPr>
            <w:tcW w:w="24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0C95A55" w14:textId="77777777" w:rsidR="00C65CA3" w:rsidRPr="007A4355" w:rsidRDefault="00C65CA3" w:rsidP="00C754B1">
            <w:pPr>
              <w:ind w:firstLineChars="0" w:firstLine="0"/>
              <w:jc w:val="center"/>
              <w:rPr>
                <w:rFonts w:ascii="微软雅黑" w:hAnsi="微软雅黑"/>
              </w:rPr>
            </w:pPr>
            <w:r w:rsidRPr="007A4355">
              <w:rPr>
                <w:rFonts w:ascii="微软雅黑" w:hAnsi="微软雅黑" w:hint="eastAsia"/>
              </w:rPr>
              <w:t>bizType</w:t>
            </w:r>
          </w:p>
        </w:tc>
        <w:tc>
          <w:tcPr>
            <w:tcW w:w="184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79B69FC" w14:textId="77777777" w:rsidR="00C65CA3" w:rsidRPr="007A4355" w:rsidRDefault="00C65CA3" w:rsidP="00C754B1">
            <w:pPr>
              <w:ind w:firstLineChars="0" w:firstLine="0"/>
              <w:jc w:val="center"/>
              <w:rPr>
                <w:rFonts w:ascii="微软雅黑" w:hAnsi="微软雅黑"/>
              </w:rPr>
            </w:pPr>
            <w:r w:rsidRPr="007A4355">
              <w:rPr>
                <w:rFonts w:ascii="微软雅黑" w:hAnsi="微软雅黑" w:hint="eastAsia"/>
              </w:rPr>
              <w:t>业务类型</w:t>
            </w:r>
          </w:p>
        </w:tc>
        <w:tc>
          <w:tcPr>
            <w:tcW w:w="8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03DD32C" w14:textId="77777777" w:rsidR="00C65CA3" w:rsidRPr="007A4355" w:rsidRDefault="00C65CA3" w:rsidP="00C754B1">
            <w:pPr>
              <w:ind w:firstLineChars="0" w:firstLine="0"/>
              <w:jc w:val="center"/>
              <w:rPr>
                <w:rFonts w:ascii="微软雅黑" w:hAnsi="微软雅黑"/>
              </w:rPr>
            </w:pPr>
            <w:r w:rsidRPr="007A4355">
              <w:rPr>
                <w:rFonts w:ascii="微软雅黑" w:hAnsi="微软雅黑"/>
              </w:rPr>
              <w:t>N</w:t>
            </w:r>
          </w:p>
        </w:tc>
        <w:tc>
          <w:tcPr>
            <w:tcW w:w="85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EDB04BD" w14:textId="77777777" w:rsidR="00C65CA3" w:rsidRPr="007A4355" w:rsidRDefault="00C65CA3" w:rsidP="00C754B1">
            <w:pPr>
              <w:ind w:firstLineChars="0" w:firstLine="0"/>
              <w:jc w:val="center"/>
              <w:rPr>
                <w:rFonts w:ascii="微软雅黑" w:hAnsi="微软雅黑"/>
              </w:rPr>
            </w:pPr>
            <w:r w:rsidRPr="007A4355">
              <w:rPr>
                <w:rFonts w:ascii="微软雅黑" w:hAnsi="微软雅黑" w:hint="eastAsia"/>
              </w:rPr>
              <w:t>M</w:t>
            </w:r>
          </w:p>
        </w:tc>
        <w:tc>
          <w:tcPr>
            <w:tcW w:w="8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351CAFC" w14:textId="77777777" w:rsidR="00C65CA3" w:rsidRPr="007A4355" w:rsidRDefault="00C65CA3" w:rsidP="00C754B1">
            <w:pPr>
              <w:ind w:firstLineChars="0" w:firstLine="0"/>
              <w:jc w:val="center"/>
              <w:rPr>
                <w:rFonts w:ascii="微软雅黑" w:hAnsi="微软雅黑"/>
              </w:rPr>
            </w:pPr>
            <w:r w:rsidRPr="007A4355">
              <w:rPr>
                <w:rFonts w:ascii="微软雅黑" w:hAnsi="微软雅黑" w:hint="eastAsia"/>
              </w:rPr>
              <w:t>2</w:t>
            </w:r>
          </w:p>
        </w:tc>
        <w:tc>
          <w:tcPr>
            <w:tcW w:w="295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3E4F6FE" w14:textId="77777777" w:rsidR="00C65CA3" w:rsidRPr="007A4355" w:rsidRDefault="00C65CA3" w:rsidP="00C754B1">
            <w:pPr>
              <w:ind w:leftChars="13" w:left="31" w:firstLineChars="0" w:firstLine="0"/>
              <w:jc w:val="left"/>
              <w:rPr>
                <w:rFonts w:ascii="微软雅黑" w:hAnsi="微软雅黑"/>
              </w:rPr>
            </w:pPr>
            <w:r w:rsidRPr="007A4355">
              <w:rPr>
                <w:rFonts w:ascii="微软雅黑" w:hAnsi="微软雅黑"/>
              </w:rPr>
              <w:t>10</w:t>
            </w:r>
            <w:r w:rsidRPr="007A4355">
              <w:rPr>
                <w:rFonts w:ascii="微软雅黑" w:hAnsi="微软雅黑" w:hint="eastAsia"/>
              </w:rPr>
              <w:t>：注册；</w:t>
            </w:r>
          </w:p>
          <w:p w14:paraId="61E4591F" w14:textId="77777777" w:rsidR="00C65CA3" w:rsidRPr="007A4355" w:rsidRDefault="00C65CA3" w:rsidP="00C754B1">
            <w:pPr>
              <w:ind w:leftChars="13" w:left="31" w:firstLineChars="0" w:firstLine="0"/>
              <w:jc w:val="left"/>
              <w:rPr>
                <w:rFonts w:ascii="微软雅黑" w:hAnsi="微软雅黑"/>
              </w:rPr>
            </w:pPr>
            <w:r w:rsidRPr="007A4355">
              <w:rPr>
                <w:rFonts w:ascii="微软雅黑" w:hAnsi="微软雅黑"/>
              </w:rPr>
              <w:t>11</w:t>
            </w:r>
            <w:r w:rsidRPr="007A4355">
              <w:rPr>
                <w:rFonts w:ascii="微软雅黑" w:hAnsi="微软雅黑" w:hint="eastAsia"/>
              </w:rPr>
              <w:t>：登录</w:t>
            </w:r>
          </w:p>
          <w:p w14:paraId="103BD4DA" w14:textId="77777777" w:rsidR="00C65CA3" w:rsidRPr="007A4355" w:rsidRDefault="00C65CA3" w:rsidP="00C754B1">
            <w:pPr>
              <w:ind w:leftChars="13" w:left="31" w:firstLineChars="0" w:firstLine="0"/>
              <w:jc w:val="left"/>
              <w:rPr>
                <w:rFonts w:ascii="微软雅黑" w:hAnsi="微软雅黑"/>
              </w:rPr>
            </w:pPr>
            <w:r w:rsidRPr="007A4355">
              <w:rPr>
                <w:rFonts w:ascii="微软雅黑" w:hAnsi="微软雅黑"/>
              </w:rPr>
              <w:t>12</w:t>
            </w:r>
            <w:r w:rsidRPr="007A4355">
              <w:rPr>
                <w:rFonts w:ascii="微软雅黑" w:hAnsi="微软雅黑" w:hint="eastAsia"/>
              </w:rPr>
              <w:t>：</w:t>
            </w:r>
            <w:r>
              <w:rPr>
                <w:rFonts w:ascii="微软雅黑" w:hAnsi="微软雅黑" w:hint="eastAsia"/>
              </w:rPr>
              <w:t>修改</w:t>
            </w:r>
            <w:r w:rsidRPr="007A4355">
              <w:rPr>
                <w:rFonts w:ascii="微软雅黑" w:hAnsi="微软雅黑" w:hint="eastAsia"/>
              </w:rPr>
              <w:t>密码</w:t>
            </w:r>
          </w:p>
          <w:p w14:paraId="626179D2" w14:textId="77777777" w:rsidR="00C65CA3" w:rsidRPr="007A4355" w:rsidRDefault="00C65CA3" w:rsidP="00C754B1">
            <w:pPr>
              <w:ind w:leftChars="13" w:left="31" w:firstLineChars="0" w:firstLine="0"/>
              <w:jc w:val="left"/>
              <w:rPr>
                <w:rFonts w:ascii="微软雅黑" w:hAnsi="微软雅黑"/>
              </w:rPr>
            </w:pPr>
            <w:r w:rsidRPr="007A4355">
              <w:rPr>
                <w:rFonts w:ascii="微软雅黑" w:hAnsi="微软雅黑"/>
              </w:rPr>
              <w:lastRenderedPageBreak/>
              <w:t>13</w:t>
            </w:r>
            <w:r w:rsidRPr="007A4355">
              <w:rPr>
                <w:rFonts w:ascii="微软雅黑" w:hAnsi="微软雅黑" w:hint="eastAsia"/>
              </w:rPr>
              <w:t>：</w:t>
            </w:r>
            <w:r>
              <w:rPr>
                <w:rFonts w:ascii="微软雅黑" w:hAnsi="微软雅黑" w:hint="eastAsia"/>
              </w:rPr>
              <w:t>找回密码</w:t>
            </w:r>
          </w:p>
        </w:tc>
      </w:tr>
    </w:tbl>
    <w:p w14:paraId="0F75D224" w14:textId="77777777" w:rsidR="00C65CA3" w:rsidRPr="009B42DD" w:rsidRDefault="00C65CA3" w:rsidP="00C65CA3">
      <w:pPr>
        <w:ind w:firstLine="480"/>
      </w:pPr>
    </w:p>
    <w:p w14:paraId="360B579E" w14:textId="77777777" w:rsidR="00C65CA3" w:rsidRPr="00F71F8D" w:rsidRDefault="00C65CA3" w:rsidP="00C65CA3">
      <w:pPr>
        <w:pStyle w:val="3"/>
        <w:widowControl w:val="0"/>
        <w:numPr>
          <w:ilvl w:val="2"/>
          <w:numId w:val="1"/>
        </w:numPr>
        <w:tabs>
          <w:tab w:val="num" w:pos="709"/>
        </w:tabs>
        <w:spacing w:after="120" w:line="415" w:lineRule="auto"/>
        <w:ind w:left="709"/>
        <w:jc w:val="both"/>
      </w:pPr>
      <w:r w:rsidRPr="00F71F8D">
        <w:rPr>
          <w:rFonts w:hint="eastAsia"/>
        </w:rPr>
        <w:t>响应消息</w:t>
      </w:r>
    </w:p>
    <w:tbl>
      <w:tblPr>
        <w:tblW w:w="9606" w:type="dxa"/>
        <w:jc w:val="center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2351"/>
        <w:gridCol w:w="1541"/>
        <w:gridCol w:w="1112"/>
        <w:gridCol w:w="836"/>
        <w:gridCol w:w="974"/>
        <w:gridCol w:w="2792"/>
      </w:tblGrid>
      <w:tr w:rsidR="00C65CA3" w:rsidRPr="009B42DD" w14:paraId="08FC2D99" w14:textId="77777777" w:rsidTr="00C754B1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C2D0623" w14:textId="77777777" w:rsidR="00C65CA3" w:rsidRPr="009B42DD" w:rsidRDefault="00C65CA3" w:rsidP="00C754B1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9B42DD">
              <w:rPr>
                <w:rFonts w:eastAsia="黑体" w:hint="eastAsia"/>
                <w:b/>
                <w:bCs/>
              </w:rPr>
              <w:t>参数名称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6516055" w14:textId="77777777" w:rsidR="00C65CA3" w:rsidRPr="009B42DD" w:rsidRDefault="00C65CA3" w:rsidP="00C754B1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9B42DD">
              <w:rPr>
                <w:rFonts w:eastAsia="黑体" w:hint="eastAsia"/>
                <w:b/>
                <w:bCs/>
              </w:rPr>
              <w:t>说明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AE95AD8" w14:textId="77777777" w:rsidR="00C65CA3" w:rsidRPr="009B42DD" w:rsidRDefault="00C65CA3" w:rsidP="00C754B1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9B42DD">
              <w:rPr>
                <w:rFonts w:eastAsia="黑体" w:hint="eastAsia"/>
                <w:b/>
                <w:bCs/>
              </w:rPr>
              <w:t>类型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54EF29F" w14:textId="77777777" w:rsidR="00C65CA3" w:rsidRPr="009B42DD" w:rsidRDefault="00C65CA3" w:rsidP="00C754B1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9B42DD">
              <w:rPr>
                <w:rFonts w:eastAsia="黑体" w:hint="eastAsia"/>
                <w:b/>
                <w:bCs/>
              </w:rPr>
              <w:t>必填</w:t>
            </w: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0BEBC03" w14:textId="77777777" w:rsidR="00C65CA3" w:rsidRPr="009B42DD" w:rsidRDefault="00C65CA3" w:rsidP="00C754B1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9B42DD">
              <w:rPr>
                <w:rFonts w:eastAsia="黑体" w:hint="eastAsia"/>
                <w:b/>
                <w:bCs/>
              </w:rPr>
              <w:t>长度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03FC1D7" w14:textId="77777777" w:rsidR="00C65CA3" w:rsidRPr="009B42DD" w:rsidRDefault="00C65CA3" w:rsidP="00C754B1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9B42DD">
              <w:rPr>
                <w:rFonts w:eastAsia="黑体" w:hint="eastAsia"/>
                <w:b/>
                <w:bCs/>
              </w:rPr>
              <w:t>备注</w:t>
            </w:r>
          </w:p>
        </w:tc>
      </w:tr>
      <w:tr w:rsidR="00C65CA3" w:rsidRPr="009B42DD" w14:paraId="5D028CA4" w14:textId="77777777" w:rsidTr="00C754B1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4D6E0DEA" w14:textId="77777777" w:rsidR="00C65CA3" w:rsidRPr="009B42DD" w:rsidRDefault="00C65CA3" w:rsidP="00C754B1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1218A0DA" w14:textId="77777777" w:rsidR="00C65CA3" w:rsidRPr="009B42DD" w:rsidRDefault="00C65CA3" w:rsidP="00C754B1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55DF92AD" w14:textId="77777777" w:rsidR="00C65CA3" w:rsidRPr="009B42DD" w:rsidRDefault="00C65CA3" w:rsidP="00C754B1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7D0ADB9F" w14:textId="77777777" w:rsidR="00C65CA3" w:rsidRPr="009B42DD" w:rsidRDefault="00C65CA3" w:rsidP="00C754B1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24986EBB" w14:textId="77777777" w:rsidR="00C65CA3" w:rsidRPr="009B42DD" w:rsidRDefault="00C65CA3" w:rsidP="00C754B1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06DCBB1A" w14:textId="77777777" w:rsidR="00C65CA3" w:rsidRPr="009B42DD" w:rsidRDefault="00C65CA3" w:rsidP="00C754B1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</w:p>
        </w:tc>
      </w:tr>
    </w:tbl>
    <w:p w14:paraId="45DA5242" w14:textId="77777777" w:rsidR="00C65CA3" w:rsidRPr="00CE3CA3" w:rsidRDefault="00C65CA3" w:rsidP="00C65CA3">
      <w:pPr>
        <w:ind w:firstLine="480"/>
      </w:pPr>
    </w:p>
    <w:p w14:paraId="63929048" w14:textId="71305302" w:rsidR="003D45E0" w:rsidRPr="00783E8F" w:rsidRDefault="003D45E0" w:rsidP="00C65CA3">
      <w:pPr>
        <w:pStyle w:val="2"/>
        <w:widowControl w:val="0"/>
        <w:tabs>
          <w:tab w:val="num" w:pos="737"/>
        </w:tabs>
        <w:spacing w:after="120" w:line="415" w:lineRule="auto"/>
        <w:ind w:left="737" w:hanging="737"/>
        <w:jc w:val="both"/>
      </w:pPr>
      <w:r>
        <w:t>(</w:t>
      </w:r>
      <w:r>
        <w:t>学生端</w:t>
      </w:r>
      <w:r>
        <w:t>)</w:t>
      </w:r>
      <w:r w:rsidRPr="00783E8F">
        <w:t>检测</w:t>
      </w:r>
      <w:r>
        <w:t>手机号</w:t>
      </w:r>
      <w:r>
        <w:rPr>
          <w:rFonts w:hint="eastAsia"/>
        </w:rPr>
        <w:t>是否存在</w:t>
      </w:r>
      <w:r w:rsidRPr="00F71F8D">
        <w:rPr>
          <w:rFonts w:hint="eastAsia"/>
        </w:rPr>
        <w:t>(</w:t>
      </w:r>
      <w:r>
        <w:rPr>
          <w:rFonts w:hint="eastAsia"/>
        </w:rPr>
        <w:t>POST</w:t>
      </w:r>
      <w:r>
        <w:t>/student/</w:t>
      </w:r>
      <w:r>
        <w:rPr>
          <w:rFonts w:hint="eastAsia"/>
        </w:rPr>
        <w:t>checkMobile</w:t>
      </w:r>
      <w:r>
        <w:t>Exist</w:t>
      </w:r>
      <w:r w:rsidRPr="00F71F8D">
        <w:rPr>
          <w:rFonts w:hint="eastAsia"/>
        </w:rPr>
        <w:t>)</w:t>
      </w:r>
      <w:bookmarkEnd w:id="48"/>
      <w:bookmarkEnd w:id="49"/>
    </w:p>
    <w:p w14:paraId="08B5FFFD" w14:textId="77777777" w:rsidR="003D45E0" w:rsidRPr="00F71F8D" w:rsidRDefault="003D45E0" w:rsidP="003D45E0">
      <w:pPr>
        <w:pStyle w:val="3"/>
        <w:widowControl w:val="0"/>
        <w:numPr>
          <w:ilvl w:val="2"/>
          <w:numId w:val="1"/>
        </w:numPr>
        <w:tabs>
          <w:tab w:val="num" w:pos="709"/>
        </w:tabs>
        <w:spacing w:after="120" w:line="415" w:lineRule="auto"/>
        <w:ind w:left="709"/>
        <w:jc w:val="both"/>
      </w:pPr>
      <w:bookmarkStart w:id="58" w:name="_Toc480451970"/>
      <w:bookmarkStart w:id="59" w:name="_Toc481444921"/>
      <w:r>
        <w:rPr>
          <w:rFonts w:hint="eastAsia"/>
        </w:rPr>
        <w:t>接口功能</w:t>
      </w:r>
      <w:bookmarkEnd w:id="58"/>
      <w:bookmarkEnd w:id="59"/>
    </w:p>
    <w:p w14:paraId="492A3A9E" w14:textId="19DF0488" w:rsidR="003D45E0" w:rsidRDefault="003D45E0" w:rsidP="003D45E0">
      <w:pPr>
        <w:ind w:firstLine="480"/>
        <w:rPr>
          <w:smallCaps/>
          <w:color w:val="000000"/>
          <w:kern w:val="44"/>
          <w:szCs w:val="21"/>
        </w:rPr>
      </w:pPr>
      <w:r w:rsidRPr="00F71F8D">
        <w:rPr>
          <w:rFonts w:hint="eastAsia"/>
          <w:smallCaps/>
          <w:color w:val="000000"/>
          <w:kern w:val="44"/>
          <w:szCs w:val="21"/>
        </w:rPr>
        <w:t>本</w:t>
      </w:r>
      <w:r w:rsidRPr="00F71F8D">
        <w:rPr>
          <w:smallCaps/>
          <w:color w:val="000000"/>
          <w:kern w:val="44"/>
          <w:szCs w:val="21"/>
        </w:rPr>
        <w:t>接口用于</w:t>
      </w:r>
      <w:r w:rsidRPr="00F71F8D">
        <w:rPr>
          <w:rFonts w:hint="eastAsia"/>
          <w:smallCaps/>
          <w:color w:val="000000"/>
          <w:kern w:val="44"/>
          <w:szCs w:val="21"/>
        </w:rPr>
        <w:t>检测</w:t>
      </w:r>
      <w:r w:rsidR="00C17725">
        <w:rPr>
          <w:rFonts w:hint="eastAsia"/>
          <w:smallCaps/>
          <w:color w:val="000000"/>
          <w:kern w:val="44"/>
          <w:szCs w:val="21"/>
        </w:rPr>
        <w:t>用户</w:t>
      </w:r>
      <w:r w:rsidR="001F1B64">
        <w:rPr>
          <w:rFonts w:hint="eastAsia"/>
          <w:smallCaps/>
          <w:color w:val="000000"/>
          <w:kern w:val="44"/>
          <w:szCs w:val="21"/>
        </w:rPr>
        <w:t>手机号</w:t>
      </w:r>
      <w:r w:rsidRPr="00F71F8D">
        <w:rPr>
          <w:smallCaps/>
          <w:color w:val="000000"/>
          <w:kern w:val="44"/>
          <w:szCs w:val="21"/>
        </w:rPr>
        <w:t>是否已经注册</w:t>
      </w:r>
      <w:r w:rsidRPr="00F71F8D">
        <w:rPr>
          <w:rFonts w:hint="eastAsia"/>
          <w:smallCaps/>
          <w:color w:val="000000"/>
          <w:kern w:val="44"/>
          <w:szCs w:val="21"/>
        </w:rPr>
        <w:t>。</w:t>
      </w:r>
    </w:p>
    <w:p w14:paraId="74179198" w14:textId="77777777" w:rsidR="003D45E0" w:rsidRPr="00F71F8D" w:rsidRDefault="003D45E0" w:rsidP="003D45E0">
      <w:pPr>
        <w:pStyle w:val="3"/>
        <w:widowControl w:val="0"/>
        <w:numPr>
          <w:ilvl w:val="2"/>
          <w:numId w:val="1"/>
        </w:numPr>
        <w:tabs>
          <w:tab w:val="num" w:pos="709"/>
        </w:tabs>
        <w:spacing w:after="120" w:line="415" w:lineRule="auto"/>
        <w:ind w:left="709"/>
        <w:jc w:val="both"/>
      </w:pPr>
      <w:bookmarkStart w:id="60" w:name="_Toc480451971"/>
      <w:bookmarkStart w:id="61" w:name="_Toc481444922"/>
      <w:r>
        <w:rPr>
          <w:rFonts w:hint="eastAsia"/>
        </w:rPr>
        <w:t>接口约束</w:t>
      </w:r>
      <w:bookmarkEnd w:id="60"/>
      <w:bookmarkEnd w:id="61"/>
    </w:p>
    <w:p w14:paraId="47395806" w14:textId="77777777" w:rsidR="003D45E0" w:rsidRDefault="003D45E0" w:rsidP="003D45E0">
      <w:pPr>
        <w:ind w:firstLine="480"/>
        <w:rPr>
          <w:smallCaps/>
          <w:color w:val="000000"/>
          <w:kern w:val="44"/>
          <w:szCs w:val="21"/>
        </w:rPr>
      </w:pPr>
      <w:r>
        <w:rPr>
          <w:rFonts w:hint="eastAsia"/>
          <w:smallCaps/>
          <w:color w:val="000000"/>
          <w:kern w:val="44"/>
          <w:szCs w:val="21"/>
        </w:rPr>
        <w:t>本接口不要求学生登录；</w:t>
      </w:r>
    </w:p>
    <w:p w14:paraId="7DF2B5EB" w14:textId="77777777" w:rsidR="003D45E0" w:rsidRPr="00F71F8D" w:rsidRDefault="003D45E0" w:rsidP="003D45E0">
      <w:pPr>
        <w:spacing w:beforeLines="50" w:before="120"/>
        <w:ind w:firstLine="480"/>
        <w:jc w:val="left"/>
        <w:rPr>
          <w:smallCaps/>
          <w:color w:val="000000"/>
          <w:kern w:val="44"/>
          <w:szCs w:val="21"/>
        </w:rPr>
      </w:pPr>
      <w:r>
        <w:rPr>
          <w:rFonts w:hint="eastAsia"/>
          <w:smallCaps/>
          <w:color w:val="000000"/>
          <w:kern w:val="44"/>
          <w:szCs w:val="21"/>
        </w:rPr>
        <w:t>本接口不要求加密。</w:t>
      </w:r>
    </w:p>
    <w:p w14:paraId="6339ED1C" w14:textId="77777777" w:rsidR="003D45E0" w:rsidRPr="00F71F8D" w:rsidRDefault="003D45E0" w:rsidP="003D45E0">
      <w:pPr>
        <w:pStyle w:val="3"/>
        <w:widowControl w:val="0"/>
        <w:numPr>
          <w:ilvl w:val="2"/>
          <w:numId w:val="1"/>
        </w:numPr>
        <w:tabs>
          <w:tab w:val="num" w:pos="709"/>
        </w:tabs>
        <w:spacing w:after="120" w:line="415" w:lineRule="auto"/>
        <w:ind w:left="709"/>
        <w:jc w:val="both"/>
      </w:pPr>
      <w:bookmarkStart w:id="62" w:name="_Toc480451972"/>
      <w:bookmarkStart w:id="63" w:name="_Toc481444923"/>
      <w:r w:rsidRPr="00F71F8D">
        <w:rPr>
          <w:rFonts w:hint="eastAsia"/>
        </w:rPr>
        <w:t>请求参数</w:t>
      </w:r>
      <w:bookmarkEnd w:id="62"/>
      <w:bookmarkEnd w:id="63"/>
    </w:p>
    <w:tbl>
      <w:tblPr>
        <w:tblW w:w="9606" w:type="dxa"/>
        <w:jc w:val="center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2351"/>
        <w:gridCol w:w="1541"/>
        <w:gridCol w:w="1112"/>
        <w:gridCol w:w="836"/>
        <w:gridCol w:w="974"/>
        <w:gridCol w:w="2792"/>
      </w:tblGrid>
      <w:tr w:rsidR="003D45E0" w:rsidRPr="00F71F8D" w14:paraId="52FE65BE" w14:textId="77777777" w:rsidTr="003B5541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404A2503" w14:textId="77777777" w:rsidR="003D45E0" w:rsidRPr="00F71F8D" w:rsidRDefault="003D45E0" w:rsidP="003B5541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参数名称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777AB5C2" w14:textId="77777777" w:rsidR="003D45E0" w:rsidRPr="00F71F8D" w:rsidRDefault="003D45E0" w:rsidP="003B5541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说明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399BD33B" w14:textId="77777777" w:rsidR="003D45E0" w:rsidRPr="00F71F8D" w:rsidRDefault="003D45E0" w:rsidP="003B5541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类型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2A034CBC" w14:textId="77777777" w:rsidR="003D45E0" w:rsidRPr="00F71F8D" w:rsidRDefault="003D45E0" w:rsidP="003B5541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必填</w:t>
            </w: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5BA39B04" w14:textId="77777777" w:rsidR="003D45E0" w:rsidRPr="00F71F8D" w:rsidRDefault="003D45E0" w:rsidP="003B5541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长度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2E7ED6AD" w14:textId="77777777" w:rsidR="003D45E0" w:rsidRPr="00F71F8D" w:rsidRDefault="003D45E0" w:rsidP="003B5541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备注</w:t>
            </w:r>
          </w:p>
        </w:tc>
      </w:tr>
      <w:tr w:rsidR="003D45E0" w:rsidRPr="009B42DD" w14:paraId="26C5B6CE" w14:textId="77777777" w:rsidTr="003B5541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0491FB06" w14:textId="77777777" w:rsidR="003D45E0" w:rsidRDefault="003D45E0" w:rsidP="003B5541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/>
                <w:bCs/>
              </w:rPr>
              <w:t>mobile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6F57D637" w14:textId="77777777" w:rsidR="003D45E0" w:rsidRPr="009B42DD" w:rsidRDefault="003D45E0" w:rsidP="003B5541">
            <w:pPr>
              <w:ind w:firstLineChars="0" w:firstLine="0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手机号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17C1EF4C" w14:textId="77777777" w:rsidR="003D45E0" w:rsidRPr="009B42DD" w:rsidRDefault="003D45E0" w:rsidP="003B5541">
            <w:pPr>
              <w:ind w:firstLineChars="0" w:firstLine="0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n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0605FF12" w14:textId="77777777" w:rsidR="003D45E0" w:rsidRPr="009B42DD" w:rsidRDefault="003D45E0" w:rsidP="003B5541">
            <w:pPr>
              <w:ind w:firstLineChars="0" w:firstLine="0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M</w:t>
            </w: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2F16FB74" w14:textId="77777777" w:rsidR="003D45E0" w:rsidRPr="009B42DD" w:rsidRDefault="003D45E0" w:rsidP="003B5541">
            <w:pPr>
              <w:ind w:firstLineChars="0" w:firstLine="0"/>
              <w:jc w:val="center"/>
              <w:rPr>
                <w:rFonts w:ascii="微软雅黑" w:hAnsi="微软雅黑"/>
              </w:rPr>
            </w:pP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1FB96789" w14:textId="77777777" w:rsidR="003D45E0" w:rsidRDefault="003D45E0" w:rsidP="003B5541">
            <w:pPr>
              <w:ind w:firstLineChars="0" w:firstLine="0"/>
              <w:jc w:val="left"/>
              <w:rPr>
                <w:rFonts w:ascii="微软雅黑" w:hAnsi="微软雅黑"/>
              </w:rPr>
            </w:pPr>
          </w:p>
        </w:tc>
      </w:tr>
    </w:tbl>
    <w:p w14:paraId="0A02D3FB" w14:textId="77777777" w:rsidR="003D45E0" w:rsidRPr="00F71F8D" w:rsidRDefault="003D45E0" w:rsidP="003D45E0">
      <w:pPr>
        <w:pStyle w:val="3"/>
        <w:widowControl w:val="0"/>
        <w:numPr>
          <w:ilvl w:val="2"/>
          <w:numId w:val="1"/>
        </w:numPr>
        <w:tabs>
          <w:tab w:val="num" w:pos="709"/>
        </w:tabs>
        <w:spacing w:after="120" w:line="415" w:lineRule="auto"/>
        <w:ind w:left="709" w:firstLine="0"/>
        <w:jc w:val="both"/>
      </w:pPr>
      <w:bookmarkStart w:id="64" w:name="_Toc480451973"/>
      <w:bookmarkStart w:id="65" w:name="_Toc481444924"/>
      <w:r w:rsidRPr="00F71F8D">
        <w:rPr>
          <w:rFonts w:hint="eastAsia"/>
        </w:rPr>
        <w:t>响应消息</w:t>
      </w:r>
      <w:bookmarkEnd w:id="64"/>
      <w:bookmarkEnd w:id="65"/>
    </w:p>
    <w:tbl>
      <w:tblPr>
        <w:tblW w:w="9606" w:type="dxa"/>
        <w:jc w:val="center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2351"/>
        <w:gridCol w:w="1541"/>
        <w:gridCol w:w="1112"/>
        <w:gridCol w:w="836"/>
        <w:gridCol w:w="974"/>
        <w:gridCol w:w="2792"/>
      </w:tblGrid>
      <w:tr w:rsidR="003D45E0" w:rsidRPr="00F71F8D" w14:paraId="09B6DB5F" w14:textId="77777777" w:rsidTr="003B5541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298B012D" w14:textId="77777777" w:rsidR="003D45E0" w:rsidRPr="00F71F8D" w:rsidRDefault="003D45E0" w:rsidP="003B5541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参数名称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54B8EFA4" w14:textId="77777777" w:rsidR="003D45E0" w:rsidRPr="00F71F8D" w:rsidRDefault="003D45E0" w:rsidP="003B5541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说明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55CE4DAE" w14:textId="77777777" w:rsidR="003D45E0" w:rsidRPr="00F71F8D" w:rsidRDefault="003D45E0" w:rsidP="003B5541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类型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6686E3A6" w14:textId="77777777" w:rsidR="003D45E0" w:rsidRPr="00F71F8D" w:rsidRDefault="003D45E0" w:rsidP="003B5541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必填</w:t>
            </w: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5FD85688" w14:textId="77777777" w:rsidR="003D45E0" w:rsidRPr="00F71F8D" w:rsidRDefault="003D45E0" w:rsidP="003B5541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长度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097C8995" w14:textId="77777777" w:rsidR="003D45E0" w:rsidRPr="00F71F8D" w:rsidRDefault="003D45E0" w:rsidP="003B5541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备注</w:t>
            </w:r>
          </w:p>
        </w:tc>
      </w:tr>
      <w:tr w:rsidR="003D45E0" w:rsidRPr="009B42DD" w14:paraId="75EF2D2C" w14:textId="77777777" w:rsidTr="003B5541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470A6E81" w14:textId="77777777" w:rsidR="003D45E0" w:rsidRPr="009B42DD" w:rsidRDefault="003D45E0" w:rsidP="003B5541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/>
                <w:bCs/>
              </w:rPr>
              <w:t>mobile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763E1E08" w14:textId="77777777" w:rsidR="003D45E0" w:rsidRPr="009B42DD" w:rsidRDefault="003D45E0" w:rsidP="003B5541">
            <w:pPr>
              <w:ind w:firstLineChars="0" w:firstLine="0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已存在的手机号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48130A93" w14:textId="77777777" w:rsidR="003D45E0" w:rsidRPr="009B42DD" w:rsidRDefault="003D45E0" w:rsidP="003B5541">
            <w:pPr>
              <w:ind w:firstLineChars="0" w:firstLine="0"/>
              <w:jc w:val="center"/>
              <w:rPr>
                <w:rFonts w:ascii="微软雅黑" w:hAnsi="微软雅黑"/>
              </w:rPr>
            </w:pPr>
            <w:r w:rsidRPr="009B42DD">
              <w:rPr>
                <w:rFonts w:ascii="微软雅黑" w:hAnsi="微软雅黑" w:hint="eastAsia"/>
              </w:rPr>
              <w:t>n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1D897203" w14:textId="77777777" w:rsidR="003D45E0" w:rsidRPr="009B42DD" w:rsidRDefault="003D45E0" w:rsidP="003B5541">
            <w:pPr>
              <w:ind w:firstLineChars="0" w:firstLine="0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O</w:t>
            </w: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3CE790F1" w14:textId="77777777" w:rsidR="003D45E0" w:rsidRPr="009B42DD" w:rsidRDefault="003D45E0" w:rsidP="003B5541">
            <w:pPr>
              <w:ind w:firstLineChars="0" w:firstLine="0"/>
              <w:jc w:val="center"/>
              <w:rPr>
                <w:rFonts w:ascii="微软雅黑" w:hAnsi="微软雅黑"/>
              </w:rPr>
            </w:pPr>
            <w:r w:rsidRPr="009B42DD">
              <w:rPr>
                <w:rFonts w:ascii="微软雅黑" w:hAnsi="微软雅黑" w:hint="eastAsia"/>
              </w:rPr>
              <w:t>1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1AB03BB4" w14:textId="77777777" w:rsidR="003D45E0" w:rsidRPr="009B42DD" w:rsidRDefault="003D45E0" w:rsidP="003B5541">
            <w:pPr>
              <w:ind w:firstLineChars="0" w:firstLine="0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如果有返回手机号则说明已存在</w:t>
            </w:r>
          </w:p>
        </w:tc>
      </w:tr>
    </w:tbl>
    <w:bookmarkEnd w:id="50"/>
    <w:bookmarkEnd w:id="51"/>
    <w:bookmarkEnd w:id="52"/>
    <w:p w14:paraId="73A4E771" w14:textId="77777777" w:rsidR="003D45E0" w:rsidRPr="00783E8F" w:rsidRDefault="003D45E0" w:rsidP="003D45E0">
      <w:pPr>
        <w:pStyle w:val="2"/>
        <w:widowControl w:val="0"/>
        <w:tabs>
          <w:tab w:val="num" w:pos="737"/>
        </w:tabs>
        <w:spacing w:after="120" w:line="415" w:lineRule="auto"/>
        <w:ind w:left="737" w:hanging="737"/>
        <w:jc w:val="both"/>
      </w:pPr>
      <w:r>
        <w:lastRenderedPageBreak/>
        <w:t>(</w:t>
      </w:r>
      <w:r>
        <w:t>学生端</w:t>
      </w:r>
      <w:r>
        <w:t>)</w:t>
      </w:r>
      <w:r w:rsidRPr="00783E8F">
        <w:t>检测</w:t>
      </w:r>
      <w:r>
        <w:rPr>
          <w:rFonts w:hint="eastAsia"/>
        </w:rPr>
        <w:t>用户名是否存在</w:t>
      </w:r>
      <w:r w:rsidRPr="00F71F8D">
        <w:rPr>
          <w:rFonts w:hint="eastAsia"/>
        </w:rPr>
        <w:t>(</w:t>
      </w:r>
      <w:r>
        <w:rPr>
          <w:rFonts w:hint="eastAsia"/>
        </w:rPr>
        <w:t>POST</w:t>
      </w:r>
      <w:r>
        <w:t>/student/</w:t>
      </w:r>
      <w:r>
        <w:rPr>
          <w:rFonts w:hint="eastAsia"/>
        </w:rPr>
        <w:t>check</w:t>
      </w:r>
      <w:r w:rsidR="00071403">
        <w:rPr>
          <w:rFonts w:hint="eastAsia"/>
        </w:rPr>
        <w:t>Username</w:t>
      </w:r>
      <w:r>
        <w:t>Exist</w:t>
      </w:r>
      <w:r w:rsidRPr="00F71F8D">
        <w:rPr>
          <w:rFonts w:hint="eastAsia"/>
        </w:rPr>
        <w:t>)</w:t>
      </w:r>
    </w:p>
    <w:p w14:paraId="184FE100" w14:textId="77777777" w:rsidR="003D45E0" w:rsidRPr="00F71F8D" w:rsidRDefault="003D45E0" w:rsidP="003D45E0">
      <w:pPr>
        <w:pStyle w:val="3"/>
        <w:widowControl w:val="0"/>
        <w:numPr>
          <w:ilvl w:val="2"/>
          <w:numId w:val="1"/>
        </w:numPr>
        <w:tabs>
          <w:tab w:val="num" w:pos="709"/>
        </w:tabs>
        <w:spacing w:after="120" w:line="415" w:lineRule="auto"/>
        <w:ind w:left="709"/>
        <w:jc w:val="both"/>
      </w:pPr>
      <w:r>
        <w:rPr>
          <w:rFonts w:hint="eastAsia"/>
        </w:rPr>
        <w:t>接口功能</w:t>
      </w:r>
    </w:p>
    <w:p w14:paraId="4B7775B8" w14:textId="56CE5313" w:rsidR="003D45E0" w:rsidRDefault="003D45E0" w:rsidP="003D45E0">
      <w:pPr>
        <w:ind w:firstLine="480"/>
        <w:rPr>
          <w:smallCaps/>
          <w:color w:val="000000"/>
          <w:kern w:val="44"/>
          <w:szCs w:val="21"/>
        </w:rPr>
      </w:pPr>
      <w:r w:rsidRPr="00F71F8D">
        <w:rPr>
          <w:rFonts w:hint="eastAsia"/>
          <w:smallCaps/>
          <w:color w:val="000000"/>
          <w:kern w:val="44"/>
          <w:szCs w:val="21"/>
        </w:rPr>
        <w:t>本</w:t>
      </w:r>
      <w:r w:rsidRPr="00F71F8D">
        <w:rPr>
          <w:smallCaps/>
          <w:color w:val="000000"/>
          <w:kern w:val="44"/>
          <w:szCs w:val="21"/>
        </w:rPr>
        <w:t>接口用于</w:t>
      </w:r>
      <w:r w:rsidR="00B05CCF">
        <w:rPr>
          <w:rFonts w:hint="eastAsia"/>
          <w:smallCaps/>
          <w:color w:val="000000"/>
          <w:kern w:val="44"/>
          <w:szCs w:val="21"/>
        </w:rPr>
        <w:t>校验</w:t>
      </w:r>
      <w:r>
        <w:rPr>
          <w:rFonts w:hint="eastAsia"/>
          <w:smallCaps/>
          <w:color w:val="000000"/>
          <w:kern w:val="44"/>
          <w:szCs w:val="21"/>
        </w:rPr>
        <w:t>用户名</w:t>
      </w:r>
      <w:r w:rsidRPr="00F71F8D">
        <w:rPr>
          <w:smallCaps/>
          <w:color w:val="000000"/>
          <w:kern w:val="44"/>
          <w:szCs w:val="21"/>
        </w:rPr>
        <w:t>是否已经注册</w:t>
      </w:r>
      <w:r w:rsidRPr="00F71F8D">
        <w:rPr>
          <w:rFonts w:hint="eastAsia"/>
          <w:smallCaps/>
          <w:color w:val="000000"/>
          <w:kern w:val="44"/>
          <w:szCs w:val="21"/>
        </w:rPr>
        <w:t>。</w:t>
      </w:r>
    </w:p>
    <w:p w14:paraId="40EC00F1" w14:textId="77777777" w:rsidR="003D45E0" w:rsidRPr="00F71F8D" w:rsidRDefault="003D45E0" w:rsidP="003D45E0">
      <w:pPr>
        <w:pStyle w:val="3"/>
        <w:widowControl w:val="0"/>
        <w:numPr>
          <w:ilvl w:val="2"/>
          <w:numId w:val="1"/>
        </w:numPr>
        <w:tabs>
          <w:tab w:val="num" w:pos="709"/>
        </w:tabs>
        <w:spacing w:after="120" w:line="415" w:lineRule="auto"/>
        <w:ind w:left="709"/>
        <w:jc w:val="both"/>
      </w:pPr>
      <w:r>
        <w:rPr>
          <w:rFonts w:hint="eastAsia"/>
        </w:rPr>
        <w:t>接口约束</w:t>
      </w:r>
    </w:p>
    <w:p w14:paraId="38ECE303" w14:textId="77777777" w:rsidR="003D45E0" w:rsidRDefault="003D45E0" w:rsidP="003D45E0">
      <w:pPr>
        <w:ind w:firstLine="480"/>
        <w:rPr>
          <w:smallCaps/>
          <w:color w:val="000000"/>
          <w:kern w:val="44"/>
          <w:szCs w:val="21"/>
        </w:rPr>
      </w:pPr>
      <w:r>
        <w:rPr>
          <w:rFonts w:hint="eastAsia"/>
          <w:smallCaps/>
          <w:color w:val="000000"/>
          <w:kern w:val="44"/>
          <w:szCs w:val="21"/>
        </w:rPr>
        <w:t>本接口不要求学生登录；</w:t>
      </w:r>
    </w:p>
    <w:p w14:paraId="72CDAC2C" w14:textId="77777777" w:rsidR="003D45E0" w:rsidRPr="00F71F8D" w:rsidRDefault="003D45E0" w:rsidP="003D45E0">
      <w:pPr>
        <w:spacing w:beforeLines="50" w:before="120"/>
        <w:ind w:firstLine="480"/>
        <w:jc w:val="left"/>
        <w:rPr>
          <w:smallCaps/>
          <w:color w:val="000000"/>
          <w:kern w:val="44"/>
          <w:szCs w:val="21"/>
        </w:rPr>
      </w:pPr>
      <w:r>
        <w:rPr>
          <w:rFonts w:hint="eastAsia"/>
          <w:smallCaps/>
          <w:color w:val="000000"/>
          <w:kern w:val="44"/>
          <w:szCs w:val="21"/>
        </w:rPr>
        <w:t>本接口不要求加密。</w:t>
      </w:r>
    </w:p>
    <w:p w14:paraId="57531C21" w14:textId="77777777" w:rsidR="003D45E0" w:rsidRPr="00F71F8D" w:rsidRDefault="003D45E0" w:rsidP="003D45E0">
      <w:pPr>
        <w:pStyle w:val="3"/>
        <w:widowControl w:val="0"/>
        <w:numPr>
          <w:ilvl w:val="2"/>
          <w:numId w:val="1"/>
        </w:numPr>
        <w:tabs>
          <w:tab w:val="num" w:pos="709"/>
        </w:tabs>
        <w:spacing w:after="120" w:line="415" w:lineRule="auto"/>
        <w:ind w:left="709"/>
        <w:jc w:val="both"/>
      </w:pPr>
      <w:r w:rsidRPr="00F71F8D">
        <w:rPr>
          <w:rFonts w:hint="eastAsia"/>
        </w:rPr>
        <w:t>请求参数</w:t>
      </w:r>
    </w:p>
    <w:tbl>
      <w:tblPr>
        <w:tblW w:w="9606" w:type="dxa"/>
        <w:jc w:val="center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2351"/>
        <w:gridCol w:w="1541"/>
        <w:gridCol w:w="1112"/>
        <w:gridCol w:w="836"/>
        <w:gridCol w:w="974"/>
        <w:gridCol w:w="2792"/>
      </w:tblGrid>
      <w:tr w:rsidR="003D45E0" w:rsidRPr="00F71F8D" w14:paraId="7E8DFF58" w14:textId="77777777" w:rsidTr="00DD6693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2A6AF97A" w14:textId="77777777" w:rsidR="003D45E0" w:rsidRPr="00F71F8D" w:rsidRDefault="003D45E0" w:rsidP="00DD6693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参数名称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64F18ED7" w14:textId="77777777" w:rsidR="003D45E0" w:rsidRPr="00F71F8D" w:rsidRDefault="003D45E0" w:rsidP="00DD6693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说明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2201BFEC" w14:textId="77777777" w:rsidR="003D45E0" w:rsidRPr="00F71F8D" w:rsidRDefault="003D45E0" w:rsidP="00DD6693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类型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382C9734" w14:textId="77777777" w:rsidR="003D45E0" w:rsidRPr="00F71F8D" w:rsidRDefault="003D45E0" w:rsidP="00DD6693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必填</w:t>
            </w: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21B170E5" w14:textId="77777777" w:rsidR="003D45E0" w:rsidRPr="00F71F8D" w:rsidRDefault="003D45E0" w:rsidP="00DD6693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长度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2F44D437" w14:textId="77777777" w:rsidR="003D45E0" w:rsidRPr="00F71F8D" w:rsidRDefault="003D45E0" w:rsidP="00DD6693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备注</w:t>
            </w:r>
          </w:p>
        </w:tc>
      </w:tr>
      <w:tr w:rsidR="003D45E0" w:rsidRPr="009B42DD" w14:paraId="46B61AAA" w14:textId="77777777" w:rsidTr="00DD6693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2889CA1B" w14:textId="77777777" w:rsidR="003D45E0" w:rsidRDefault="001F1B64" w:rsidP="00DD6693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/>
                <w:bCs/>
              </w:rPr>
              <w:t>username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491B4074" w14:textId="77777777" w:rsidR="003D45E0" w:rsidRPr="009B42DD" w:rsidRDefault="001F1B64" w:rsidP="00DD6693">
            <w:pPr>
              <w:ind w:firstLineChars="0" w:firstLine="0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用户名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35848965" w14:textId="77777777" w:rsidR="003D45E0" w:rsidRPr="009B42DD" w:rsidRDefault="001F1B64" w:rsidP="00DD6693">
            <w:pPr>
              <w:ind w:firstLineChars="0" w:firstLine="0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a</w:t>
            </w:r>
            <w:r w:rsidR="003D45E0">
              <w:rPr>
                <w:rFonts w:ascii="微软雅黑" w:hAnsi="微软雅黑" w:hint="eastAsia"/>
              </w:rPr>
              <w:t>n</w:t>
            </w:r>
            <w:r>
              <w:rPr>
                <w:rFonts w:ascii="微软雅黑" w:hAnsi="微软雅黑"/>
              </w:rPr>
              <w:t>s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3897A6B5" w14:textId="77777777" w:rsidR="003D45E0" w:rsidRPr="009B42DD" w:rsidRDefault="003D45E0" w:rsidP="00DD6693">
            <w:pPr>
              <w:ind w:firstLineChars="0" w:firstLine="0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M</w:t>
            </w: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2CE33E61" w14:textId="77777777" w:rsidR="003D45E0" w:rsidRPr="009B42DD" w:rsidRDefault="003D45E0" w:rsidP="00DD6693">
            <w:pPr>
              <w:ind w:firstLineChars="0" w:firstLine="0"/>
              <w:jc w:val="center"/>
              <w:rPr>
                <w:rFonts w:ascii="微软雅黑" w:hAnsi="微软雅黑"/>
              </w:rPr>
            </w:pP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24DCD3CD" w14:textId="77777777" w:rsidR="003D45E0" w:rsidRDefault="003D45E0" w:rsidP="00DD6693">
            <w:pPr>
              <w:ind w:firstLineChars="0" w:firstLine="0"/>
              <w:jc w:val="left"/>
              <w:rPr>
                <w:rFonts w:ascii="微软雅黑" w:hAnsi="微软雅黑"/>
              </w:rPr>
            </w:pPr>
          </w:p>
        </w:tc>
      </w:tr>
    </w:tbl>
    <w:p w14:paraId="5329D8A1" w14:textId="77777777" w:rsidR="003D45E0" w:rsidRPr="00F71F8D" w:rsidRDefault="003D45E0" w:rsidP="003D45E0">
      <w:pPr>
        <w:pStyle w:val="3"/>
        <w:widowControl w:val="0"/>
        <w:numPr>
          <w:ilvl w:val="2"/>
          <w:numId w:val="1"/>
        </w:numPr>
        <w:tabs>
          <w:tab w:val="num" w:pos="709"/>
        </w:tabs>
        <w:spacing w:after="120" w:line="415" w:lineRule="auto"/>
        <w:ind w:left="709" w:firstLine="0"/>
        <w:jc w:val="both"/>
      </w:pPr>
      <w:r w:rsidRPr="00F71F8D">
        <w:rPr>
          <w:rFonts w:hint="eastAsia"/>
        </w:rPr>
        <w:t>响应消息</w:t>
      </w:r>
    </w:p>
    <w:tbl>
      <w:tblPr>
        <w:tblW w:w="9606" w:type="dxa"/>
        <w:jc w:val="center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2351"/>
        <w:gridCol w:w="1541"/>
        <w:gridCol w:w="1112"/>
        <w:gridCol w:w="836"/>
        <w:gridCol w:w="974"/>
        <w:gridCol w:w="2792"/>
      </w:tblGrid>
      <w:tr w:rsidR="003D45E0" w:rsidRPr="00F71F8D" w14:paraId="57652C6C" w14:textId="77777777" w:rsidTr="00DD6693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07686F69" w14:textId="77777777" w:rsidR="003D45E0" w:rsidRPr="00F71F8D" w:rsidRDefault="003D45E0" w:rsidP="00DD6693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参数名称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4C86B73B" w14:textId="77777777" w:rsidR="003D45E0" w:rsidRPr="00F71F8D" w:rsidRDefault="003D45E0" w:rsidP="00DD6693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说明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67303317" w14:textId="77777777" w:rsidR="003D45E0" w:rsidRPr="00F71F8D" w:rsidRDefault="003D45E0" w:rsidP="00DD6693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类型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3F24DF55" w14:textId="77777777" w:rsidR="003D45E0" w:rsidRPr="00F71F8D" w:rsidRDefault="003D45E0" w:rsidP="00DD6693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必填</w:t>
            </w: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0498A1E4" w14:textId="77777777" w:rsidR="003D45E0" w:rsidRPr="00F71F8D" w:rsidRDefault="003D45E0" w:rsidP="00DD6693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长度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6E874B6B" w14:textId="77777777" w:rsidR="003D45E0" w:rsidRPr="00F71F8D" w:rsidRDefault="003D45E0" w:rsidP="00DD6693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备注</w:t>
            </w:r>
          </w:p>
        </w:tc>
      </w:tr>
      <w:tr w:rsidR="003D45E0" w:rsidRPr="009B42DD" w14:paraId="22DA83DA" w14:textId="77777777" w:rsidTr="00DD6693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5F662272" w14:textId="77777777" w:rsidR="003D45E0" w:rsidRPr="009B42DD" w:rsidRDefault="001F1B64" w:rsidP="00DD6693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/>
                <w:bCs/>
              </w:rPr>
              <w:t>username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6C4448E0" w14:textId="77777777" w:rsidR="003D45E0" w:rsidRPr="009B42DD" w:rsidRDefault="003D45E0" w:rsidP="00DD6693">
            <w:pPr>
              <w:ind w:firstLineChars="0" w:firstLine="0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已存在的</w:t>
            </w:r>
            <w:r w:rsidR="001F1B64">
              <w:rPr>
                <w:rFonts w:ascii="微软雅黑" w:hAnsi="微软雅黑"/>
              </w:rPr>
              <w:t>用户名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12ACB4EF" w14:textId="77777777" w:rsidR="003D45E0" w:rsidRPr="009B42DD" w:rsidRDefault="001F1B64" w:rsidP="00DD6693">
            <w:pPr>
              <w:ind w:firstLineChars="0" w:firstLine="0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a</w:t>
            </w:r>
            <w:r>
              <w:rPr>
                <w:rFonts w:ascii="微软雅黑" w:hAnsi="微软雅黑" w:hint="eastAsia"/>
              </w:rPr>
              <w:t>ns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06A5FC89" w14:textId="77777777" w:rsidR="003D45E0" w:rsidRPr="009B42DD" w:rsidRDefault="001F1B64" w:rsidP="00DD6693">
            <w:pPr>
              <w:ind w:firstLineChars="0" w:firstLine="0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O</w:t>
            </w: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28D5C0BA" w14:textId="77777777" w:rsidR="003D45E0" w:rsidRPr="009B42DD" w:rsidRDefault="003D45E0" w:rsidP="00DD6693">
            <w:pPr>
              <w:ind w:firstLineChars="0" w:firstLine="0"/>
              <w:jc w:val="center"/>
              <w:rPr>
                <w:rFonts w:ascii="微软雅黑" w:hAnsi="微软雅黑"/>
              </w:rPr>
            </w:pPr>
            <w:r w:rsidRPr="009B42DD">
              <w:rPr>
                <w:rFonts w:ascii="微软雅黑" w:hAnsi="微软雅黑" w:hint="eastAsia"/>
              </w:rPr>
              <w:t>1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2B4F78D0" w14:textId="77777777" w:rsidR="003D45E0" w:rsidRPr="009B42DD" w:rsidRDefault="003D45E0" w:rsidP="001F1B64">
            <w:pPr>
              <w:ind w:firstLineChars="0" w:firstLine="0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如果有返回</w:t>
            </w:r>
            <w:r w:rsidR="001F1B64">
              <w:rPr>
                <w:rFonts w:ascii="微软雅黑" w:hAnsi="微软雅黑" w:hint="eastAsia"/>
              </w:rPr>
              <w:t>用户名</w:t>
            </w:r>
            <w:r>
              <w:rPr>
                <w:rFonts w:ascii="微软雅黑" w:hAnsi="微软雅黑"/>
              </w:rPr>
              <w:t>则说明已存在</w:t>
            </w:r>
          </w:p>
        </w:tc>
      </w:tr>
    </w:tbl>
    <w:p w14:paraId="34011631" w14:textId="77777777" w:rsidR="00A33CE4" w:rsidRPr="00783E8F" w:rsidRDefault="00D4517C" w:rsidP="00991A3D">
      <w:pPr>
        <w:pStyle w:val="2"/>
      </w:pPr>
      <w:r>
        <w:rPr>
          <w:rFonts w:hint="eastAsia"/>
        </w:rPr>
        <w:t>(</w:t>
      </w:r>
      <w:r>
        <w:t>学生端</w:t>
      </w:r>
      <w:r>
        <w:rPr>
          <w:rFonts w:hint="eastAsia"/>
        </w:rPr>
        <w:t>)</w:t>
      </w:r>
      <w:r w:rsidR="00A33CE4" w:rsidRPr="00783E8F">
        <w:rPr>
          <w:rFonts w:hint="eastAsia"/>
        </w:rPr>
        <w:t>注册</w:t>
      </w:r>
      <w:r w:rsidR="00A33CE4" w:rsidRPr="00F71F8D">
        <w:rPr>
          <w:rFonts w:hint="eastAsia"/>
        </w:rPr>
        <w:t>(</w:t>
      </w:r>
      <w:r w:rsidR="00A33CE4">
        <w:t>POST /</w:t>
      </w:r>
      <w:r w:rsidR="00991A3D">
        <w:t>student</w:t>
      </w:r>
      <w:r w:rsidR="00A33CE4">
        <w:t>/</w:t>
      </w:r>
      <w:r w:rsidR="00991A3D" w:rsidRPr="00991A3D">
        <w:t>register</w:t>
      </w:r>
      <w:r w:rsidR="00A33CE4" w:rsidRPr="00F71F8D">
        <w:rPr>
          <w:rFonts w:hint="eastAsia"/>
        </w:rPr>
        <w:t>)</w:t>
      </w:r>
      <w:bookmarkEnd w:id="53"/>
      <w:bookmarkEnd w:id="54"/>
    </w:p>
    <w:p w14:paraId="28BD2108" w14:textId="77777777" w:rsidR="00A33CE4" w:rsidRPr="00F71F8D" w:rsidRDefault="00A33CE4" w:rsidP="00844B51">
      <w:pPr>
        <w:pStyle w:val="3"/>
        <w:widowControl w:val="0"/>
        <w:numPr>
          <w:ilvl w:val="2"/>
          <w:numId w:val="1"/>
        </w:numPr>
        <w:tabs>
          <w:tab w:val="num" w:pos="709"/>
        </w:tabs>
        <w:spacing w:after="120" w:line="415" w:lineRule="auto"/>
        <w:ind w:left="709"/>
        <w:jc w:val="both"/>
      </w:pPr>
      <w:bookmarkStart w:id="66" w:name="_Toc480451975"/>
      <w:bookmarkStart w:id="67" w:name="_Toc481444926"/>
      <w:r>
        <w:rPr>
          <w:rFonts w:hint="eastAsia"/>
        </w:rPr>
        <w:t>接口功能</w:t>
      </w:r>
      <w:bookmarkEnd w:id="66"/>
      <w:bookmarkEnd w:id="67"/>
    </w:p>
    <w:p w14:paraId="7AA8F177" w14:textId="77777777" w:rsidR="00A33CE4" w:rsidRDefault="00A33CE4" w:rsidP="00844B51">
      <w:pPr>
        <w:spacing w:beforeLines="50" w:before="120"/>
        <w:ind w:firstLine="480"/>
        <w:jc w:val="left"/>
        <w:rPr>
          <w:smallCaps/>
          <w:color w:val="000000"/>
          <w:kern w:val="44"/>
          <w:szCs w:val="21"/>
        </w:rPr>
      </w:pPr>
      <w:r>
        <w:rPr>
          <w:rFonts w:hint="eastAsia"/>
          <w:smallCaps/>
          <w:color w:val="000000"/>
          <w:kern w:val="44"/>
          <w:szCs w:val="21"/>
        </w:rPr>
        <w:t>本</w:t>
      </w:r>
      <w:r w:rsidRPr="00F71F8D">
        <w:rPr>
          <w:smallCaps/>
          <w:color w:val="000000"/>
          <w:kern w:val="44"/>
          <w:szCs w:val="21"/>
        </w:rPr>
        <w:t>接口用于</w:t>
      </w:r>
      <w:r w:rsidRPr="00F71F8D">
        <w:rPr>
          <w:rFonts w:hint="eastAsia"/>
          <w:smallCaps/>
          <w:color w:val="000000"/>
          <w:kern w:val="44"/>
          <w:szCs w:val="21"/>
        </w:rPr>
        <w:t>注册</w:t>
      </w:r>
      <w:r>
        <w:rPr>
          <w:rFonts w:hint="eastAsia"/>
          <w:smallCaps/>
          <w:color w:val="000000"/>
          <w:kern w:val="44"/>
          <w:szCs w:val="21"/>
        </w:rPr>
        <w:t>新</w:t>
      </w:r>
      <w:r w:rsidRPr="00F71F8D">
        <w:rPr>
          <w:rFonts w:hint="eastAsia"/>
          <w:smallCaps/>
          <w:color w:val="000000"/>
          <w:kern w:val="44"/>
          <w:szCs w:val="21"/>
        </w:rPr>
        <w:t>用户。</w:t>
      </w:r>
    </w:p>
    <w:p w14:paraId="3E445FF6" w14:textId="77777777" w:rsidR="00A33CE4" w:rsidRPr="00F71F8D" w:rsidRDefault="00A33CE4" w:rsidP="00844B51">
      <w:pPr>
        <w:pStyle w:val="3"/>
        <w:widowControl w:val="0"/>
        <w:numPr>
          <w:ilvl w:val="2"/>
          <w:numId w:val="1"/>
        </w:numPr>
        <w:tabs>
          <w:tab w:val="num" w:pos="709"/>
        </w:tabs>
        <w:spacing w:after="120" w:line="415" w:lineRule="auto"/>
        <w:ind w:left="709"/>
        <w:jc w:val="both"/>
      </w:pPr>
      <w:bookmarkStart w:id="68" w:name="_Toc480451976"/>
      <w:bookmarkStart w:id="69" w:name="_Toc481444927"/>
      <w:r>
        <w:rPr>
          <w:rFonts w:hint="eastAsia"/>
        </w:rPr>
        <w:lastRenderedPageBreak/>
        <w:t>接口约束</w:t>
      </w:r>
      <w:bookmarkEnd w:id="68"/>
      <w:bookmarkEnd w:id="69"/>
    </w:p>
    <w:p w14:paraId="60223269" w14:textId="77777777" w:rsidR="00A33CE4" w:rsidRDefault="00A33CE4" w:rsidP="00F10449">
      <w:pPr>
        <w:spacing w:beforeLines="50" w:before="120"/>
        <w:ind w:firstLine="480"/>
        <w:jc w:val="left"/>
        <w:rPr>
          <w:smallCaps/>
          <w:color w:val="000000"/>
          <w:kern w:val="44"/>
          <w:szCs w:val="21"/>
        </w:rPr>
      </w:pPr>
      <w:r>
        <w:rPr>
          <w:rFonts w:hint="eastAsia"/>
          <w:smallCaps/>
          <w:color w:val="000000"/>
          <w:kern w:val="44"/>
          <w:szCs w:val="21"/>
        </w:rPr>
        <w:t>本接口不要求用户登录；</w:t>
      </w:r>
    </w:p>
    <w:p w14:paraId="1AF4E261" w14:textId="77777777" w:rsidR="00A33CE4" w:rsidRPr="00F71F8D" w:rsidRDefault="00A33CE4" w:rsidP="00844B51">
      <w:pPr>
        <w:pStyle w:val="3"/>
        <w:widowControl w:val="0"/>
        <w:numPr>
          <w:ilvl w:val="2"/>
          <w:numId w:val="1"/>
        </w:numPr>
        <w:tabs>
          <w:tab w:val="num" w:pos="709"/>
        </w:tabs>
        <w:spacing w:after="120" w:line="415" w:lineRule="auto"/>
        <w:ind w:left="709"/>
        <w:jc w:val="both"/>
      </w:pPr>
      <w:bookmarkStart w:id="70" w:name="_Toc480451977"/>
      <w:bookmarkStart w:id="71" w:name="_Toc481444928"/>
      <w:r w:rsidRPr="00F71F8D">
        <w:rPr>
          <w:rFonts w:hint="eastAsia"/>
        </w:rPr>
        <w:t>请求参数</w:t>
      </w:r>
      <w:bookmarkEnd w:id="70"/>
      <w:bookmarkEnd w:id="71"/>
    </w:p>
    <w:tbl>
      <w:tblPr>
        <w:tblW w:w="9606" w:type="dxa"/>
        <w:jc w:val="center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2777"/>
        <w:gridCol w:w="1701"/>
        <w:gridCol w:w="850"/>
        <w:gridCol w:w="709"/>
        <w:gridCol w:w="777"/>
        <w:gridCol w:w="2792"/>
      </w:tblGrid>
      <w:tr w:rsidR="00A33CE4" w:rsidRPr="00F71F8D" w14:paraId="065DBCC9" w14:textId="77777777" w:rsidTr="00844B51">
        <w:trPr>
          <w:jc w:val="center"/>
        </w:trPr>
        <w:tc>
          <w:tcPr>
            <w:tcW w:w="2777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3F9D5CDC" w14:textId="77777777" w:rsidR="00A33CE4" w:rsidRPr="00F71F8D" w:rsidRDefault="00A33CE4" w:rsidP="00844B51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参数名称</w:t>
            </w:r>
          </w:p>
        </w:tc>
        <w:tc>
          <w:tcPr>
            <w:tcW w:w="1701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1300318D" w14:textId="77777777" w:rsidR="00A33CE4" w:rsidRPr="00F71F8D" w:rsidRDefault="00A33CE4" w:rsidP="00844B51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说明</w:t>
            </w:r>
          </w:p>
        </w:tc>
        <w:tc>
          <w:tcPr>
            <w:tcW w:w="850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0979A898" w14:textId="77777777" w:rsidR="00A33CE4" w:rsidRPr="00F71F8D" w:rsidRDefault="00A33CE4" w:rsidP="00844B51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类型</w:t>
            </w:r>
          </w:p>
        </w:tc>
        <w:tc>
          <w:tcPr>
            <w:tcW w:w="709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1B4595CE" w14:textId="77777777" w:rsidR="00A33CE4" w:rsidRPr="00F71F8D" w:rsidRDefault="00A33CE4" w:rsidP="00844B51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必填</w:t>
            </w:r>
          </w:p>
        </w:tc>
        <w:tc>
          <w:tcPr>
            <w:tcW w:w="777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5790B75B" w14:textId="77777777" w:rsidR="00A33CE4" w:rsidRPr="00F71F8D" w:rsidRDefault="00A33CE4" w:rsidP="00844B51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长度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65D70EC0" w14:textId="77777777" w:rsidR="00A33CE4" w:rsidRPr="00F71F8D" w:rsidRDefault="00A33CE4" w:rsidP="00844B51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备注</w:t>
            </w:r>
          </w:p>
        </w:tc>
      </w:tr>
      <w:tr w:rsidR="00A33CE4" w:rsidRPr="009B42DD" w14:paraId="6B0A847C" w14:textId="77777777" w:rsidTr="00844B51">
        <w:trPr>
          <w:jc w:val="center"/>
        </w:trPr>
        <w:tc>
          <w:tcPr>
            <w:tcW w:w="277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5520271C" w14:textId="77777777" w:rsidR="00A33CE4" w:rsidRPr="009B42DD" w:rsidRDefault="00A33CE4" w:rsidP="00844B51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 w:rsidRPr="009B42DD">
              <w:rPr>
                <w:rFonts w:ascii="微软雅黑" w:hAnsi="微软雅黑"/>
                <w:bCs/>
              </w:rPr>
              <w:t>user</w:t>
            </w:r>
            <w:r w:rsidR="00086EAE">
              <w:rPr>
                <w:rFonts w:ascii="微软雅黑" w:hAnsi="微软雅黑"/>
                <w:bCs/>
              </w:rPr>
              <w:t>n</w:t>
            </w:r>
            <w:r w:rsidRPr="009B42DD">
              <w:rPr>
                <w:rFonts w:ascii="微软雅黑" w:hAnsi="微软雅黑"/>
                <w:bCs/>
              </w:rPr>
              <w:t>ame</w:t>
            </w:r>
          </w:p>
        </w:tc>
        <w:tc>
          <w:tcPr>
            <w:tcW w:w="170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4D8950F0" w14:textId="77777777" w:rsidR="00A33CE4" w:rsidRPr="009B42DD" w:rsidRDefault="00086EAE" w:rsidP="00844B51">
            <w:pPr>
              <w:ind w:firstLineChars="0" w:firstLine="0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用户名</w:t>
            </w:r>
          </w:p>
        </w:tc>
        <w:tc>
          <w:tcPr>
            <w:tcW w:w="85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27F2D304" w14:textId="77777777" w:rsidR="00A33CE4" w:rsidRPr="009B42DD" w:rsidRDefault="00086EAE" w:rsidP="00844B51">
            <w:pPr>
              <w:ind w:firstLineChars="0" w:firstLine="0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a</w:t>
            </w:r>
            <w:r w:rsidR="00A33CE4" w:rsidRPr="009B42DD">
              <w:rPr>
                <w:rFonts w:ascii="微软雅黑" w:hAnsi="微软雅黑" w:hint="eastAsia"/>
              </w:rPr>
              <w:t>n</w:t>
            </w:r>
            <w:r>
              <w:rPr>
                <w:rFonts w:ascii="微软雅黑" w:hAnsi="微软雅黑"/>
              </w:rPr>
              <w:t>s</w:t>
            </w:r>
          </w:p>
        </w:tc>
        <w:tc>
          <w:tcPr>
            <w:tcW w:w="70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29961367" w14:textId="77777777" w:rsidR="00A33CE4" w:rsidRPr="009B42DD" w:rsidRDefault="00A33CE4" w:rsidP="00844B51">
            <w:pPr>
              <w:ind w:firstLineChars="0" w:firstLine="0"/>
              <w:jc w:val="center"/>
              <w:rPr>
                <w:rFonts w:ascii="微软雅黑" w:hAnsi="微软雅黑"/>
              </w:rPr>
            </w:pPr>
            <w:r w:rsidRPr="009B42DD">
              <w:rPr>
                <w:rFonts w:ascii="微软雅黑" w:hAnsi="微软雅黑" w:hint="eastAsia"/>
              </w:rPr>
              <w:t>M</w:t>
            </w:r>
          </w:p>
        </w:tc>
        <w:tc>
          <w:tcPr>
            <w:tcW w:w="77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7D730CD0" w14:textId="77777777" w:rsidR="00A33CE4" w:rsidRPr="009B42DD" w:rsidRDefault="00A33CE4" w:rsidP="00844B51">
            <w:pPr>
              <w:ind w:firstLineChars="0" w:firstLine="0"/>
              <w:jc w:val="center"/>
              <w:rPr>
                <w:rFonts w:ascii="微软雅黑" w:hAnsi="微软雅黑"/>
              </w:rPr>
            </w:pPr>
            <w:r w:rsidRPr="009B42DD">
              <w:rPr>
                <w:rFonts w:ascii="微软雅黑" w:hAnsi="微软雅黑"/>
              </w:rPr>
              <w:t>32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41BF82D2" w14:textId="77777777" w:rsidR="00A33CE4" w:rsidRPr="009B42DD" w:rsidRDefault="00A33CE4" w:rsidP="00844B51">
            <w:pPr>
              <w:ind w:firstLineChars="0" w:firstLine="0"/>
              <w:jc w:val="left"/>
              <w:rPr>
                <w:rFonts w:ascii="微软雅黑" w:hAnsi="微软雅黑"/>
              </w:rPr>
            </w:pPr>
          </w:p>
        </w:tc>
      </w:tr>
      <w:tr w:rsidR="00A33CE4" w:rsidRPr="009B42DD" w14:paraId="5AE5956F" w14:textId="77777777" w:rsidTr="00844B51">
        <w:trPr>
          <w:jc w:val="center"/>
        </w:trPr>
        <w:tc>
          <w:tcPr>
            <w:tcW w:w="277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0D896CDB" w14:textId="77777777" w:rsidR="00A33CE4" w:rsidRPr="009B42DD" w:rsidRDefault="00086EAE" w:rsidP="00844B51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/>
                <w:bCs/>
              </w:rPr>
              <w:t>mobile</w:t>
            </w:r>
          </w:p>
        </w:tc>
        <w:tc>
          <w:tcPr>
            <w:tcW w:w="170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6C21BEEF" w14:textId="77777777" w:rsidR="00A33CE4" w:rsidRPr="009B42DD" w:rsidRDefault="00086EAE" w:rsidP="00844B51">
            <w:pPr>
              <w:ind w:firstLineChars="0" w:firstLine="0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手机号</w:t>
            </w:r>
          </w:p>
        </w:tc>
        <w:tc>
          <w:tcPr>
            <w:tcW w:w="85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65A6CB8F" w14:textId="77777777" w:rsidR="00A33CE4" w:rsidRPr="009B42DD" w:rsidRDefault="00A33CE4" w:rsidP="00844B51">
            <w:pPr>
              <w:ind w:firstLineChars="0" w:firstLine="0"/>
              <w:jc w:val="center"/>
              <w:rPr>
                <w:rFonts w:ascii="微软雅黑" w:hAnsi="微软雅黑"/>
              </w:rPr>
            </w:pPr>
            <w:r w:rsidRPr="009B42DD">
              <w:rPr>
                <w:rFonts w:ascii="微软雅黑" w:hAnsi="微软雅黑" w:hint="eastAsia"/>
              </w:rPr>
              <w:t>n</w:t>
            </w:r>
          </w:p>
        </w:tc>
        <w:tc>
          <w:tcPr>
            <w:tcW w:w="70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4ADC2D27" w14:textId="77777777" w:rsidR="00A33CE4" w:rsidRPr="009B42DD" w:rsidRDefault="00086EAE" w:rsidP="00844B51">
            <w:pPr>
              <w:ind w:firstLineChars="0" w:firstLine="0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M</w:t>
            </w:r>
          </w:p>
        </w:tc>
        <w:tc>
          <w:tcPr>
            <w:tcW w:w="77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7BBD02D6" w14:textId="77777777" w:rsidR="00A33CE4" w:rsidRPr="009B42DD" w:rsidRDefault="00086EAE" w:rsidP="00844B51">
            <w:pPr>
              <w:ind w:firstLineChars="0" w:firstLine="0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11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1D22CB7F" w14:textId="77777777" w:rsidR="00A33CE4" w:rsidRPr="009B42DD" w:rsidRDefault="00A33CE4" w:rsidP="00844B51">
            <w:pPr>
              <w:ind w:firstLineChars="0" w:firstLine="0"/>
              <w:jc w:val="left"/>
              <w:rPr>
                <w:rFonts w:ascii="微软雅黑" w:hAnsi="微软雅黑"/>
              </w:rPr>
            </w:pPr>
          </w:p>
        </w:tc>
      </w:tr>
      <w:tr w:rsidR="00A33CE4" w:rsidRPr="009B42DD" w14:paraId="794BEBA5" w14:textId="77777777" w:rsidTr="00844B51">
        <w:trPr>
          <w:jc w:val="center"/>
        </w:trPr>
        <w:tc>
          <w:tcPr>
            <w:tcW w:w="277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34A2BC69" w14:textId="77777777" w:rsidR="00A33CE4" w:rsidRPr="009B42DD" w:rsidRDefault="00086EAE" w:rsidP="00844B51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/>
                <w:bCs/>
              </w:rPr>
              <w:t>password</w:t>
            </w:r>
          </w:p>
        </w:tc>
        <w:tc>
          <w:tcPr>
            <w:tcW w:w="170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6222D000" w14:textId="77777777" w:rsidR="00A33CE4" w:rsidRPr="009B42DD" w:rsidRDefault="00086EAE" w:rsidP="00844B51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 w:hint="eastAsia"/>
                <w:bCs/>
              </w:rPr>
              <w:t>登录密码</w:t>
            </w:r>
          </w:p>
        </w:tc>
        <w:tc>
          <w:tcPr>
            <w:tcW w:w="85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6C927141" w14:textId="77777777" w:rsidR="00A33CE4" w:rsidRPr="009B42DD" w:rsidRDefault="00086EAE" w:rsidP="00844B51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 w:hint="eastAsia"/>
                <w:bCs/>
              </w:rPr>
              <w:t>a</w:t>
            </w:r>
            <w:r w:rsidR="00A33CE4" w:rsidRPr="009B42DD">
              <w:rPr>
                <w:rFonts w:ascii="微软雅黑" w:hAnsi="微软雅黑" w:hint="eastAsia"/>
                <w:bCs/>
              </w:rPr>
              <w:t>n</w:t>
            </w:r>
            <w:r>
              <w:rPr>
                <w:rFonts w:ascii="微软雅黑" w:hAnsi="微软雅黑"/>
                <w:bCs/>
              </w:rPr>
              <w:t>s</w:t>
            </w:r>
          </w:p>
        </w:tc>
        <w:tc>
          <w:tcPr>
            <w:tcW w:w="70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490FC1F9" w14:textId="77777777" w:rsidR="00A33CE4" w:rsidRPr="009B42DD" w:rsidRDefault="00A33CE4" w:rsidP="00844B51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 w:rsidRPr="009B42DD">
              <w:rPr>
                <w:rFonts w:ascii="微软雅黑" w:hAnsi="微软雅黑" w:hint="eastAsia"/>
                <w:bCs/>
              </w:rPr>
              <w:t>M</w:t>
            </w:r>
          </w:p>
        </w:tc>
        <w:tc>
          <w:tcPr>
            <w:tcW w:w="77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7C9154EE" w14:textId="77777777" w:rsidR="00A33CE4" w:rsidRPr="009B42DD" w:rsidRDefault="00086EAE" w:rsidP="00844B51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/>
                <w:bCs/>
              </w:rPr>
              <w:t>32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6E7428BE" w14:textId="77777777" w:rsidR="00A33CE4" w:rsidRPr="009B42DD" w:rsidRDefault="00A33CE4" w:rsidP="009B42DD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</w:p>
        </w:tc>
      </w:tr>
      <w:tr w:rsidR="00086EAE" w:rsidRPr="009B42DD" w14:paraId="01095D9D" w14:textId="77777777" w:rsidTr="00844B51">
        <w:trPr>
          <w:jc w:val="center"/>
        </w:trPr>
        <w:tc>
          <w:tcPr>
            <w:tcW w:w="277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709C050F" w14:textId="77777777" w:rsidR="00086EAE" w:rsidRDefault="00086EAE" w:rsidP="00844B51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bookmarkStart w:id="72" w:name="_Hlk482602658"/>
            <w:r w:rsidRPr="00086EAE">
              <w:rPr>
                <w:rFonts w:ascii="微软雅黑" w:hAnsi="微软雅黑"/>
                <w:bCs/>
              </w:rPr>
              <w:t>captcha</w:t>
            </w:r>
          </w:p>
        </w:tc>
        <w:tc>
          <w:tcPr>
            <w:tcW w:w="170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2C7B14D9" w14:textId="77777777" w:rsidR="00086EAE" w:rsidRDefault="00086EAE" w:rsidP="00844B51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 w:hint="eastAsia"/>
                <w:bCs/>
              </w:rPr>
              <w:t>验证码</w:t>
            </w:r>
          </w:p>
        </w:tc>
        <w:tc>
          <w:tcPr>
            <w:tcW w:w="85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08DBA12D" w14:textId="77777777" w:rsidR="00086EAE" w:rsidRDefault="00086EAE" w:rsidP="00844B51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 w:hint="eastAsia"/>
                <w:bCs/>
              </w:rPr>
              <w:t>n</w:t>
            </w:r>
          </w:p>
        </w:tc>
        <w:tc>
          <w:tcPr>
            <w:tcW w:w="70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6CC2F4BE" w14:textId="77777777" w:rsidR="00086EAE" w:rsidRPr="009B42DD" w:rsidRDefault="00086EAE" w:rsidP="00844B51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 w:hint="eastAsia"/>
                <w:bCs/>
              </w:rPr>
              <w:t>M</w:t>
            </w:r>
          </w:p>
        </w:tc>
        <w:tc>
          <w:tcPr>
            <w:tcW w:w="77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0E33FC1C" w14:textId="77777777" w:rsidR="00086EAE" w:rsidRDefault="00086EAE" w:rsidP="00844B51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 w:hint="eastAsia"/>
                <w:bCs/>
              </w:rPr>
              <w:t>4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7B5B84FA" w14:textId="77777777" w:rsidR="00086EAE" w:rsidRPr="009B42DD" w:rsidRDefault="00086EAE" w:rsidP="009B42DD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/>
                <w:bCs/>
              </w:rPr>
              <w:t>注册时发送的验证码</w:t>
            </w:r>
          </w:p>
        </w:tc>
      </w:tr>
    </w:tbl>
    <w:p w14:paraId="5F590E00" w14:textId="77777777" w:rsidR="00A33CE4" w:rsidRPr="00F71F8D" w:rsidRDefault="00A33CE4" w:rsidP="00844B51">
      <w:pPr>
        <w:pStyle w:val="3"/>
        <w:widowControl w:val="0"/>
        <w:numPr>
          <w:ilvl w:val="2"/>
          <w:numId w:val="1"/>
        </w:numPr>
        <w:tabs>
          <w:tab w:val="num" w:pos="709"/>
        </w:tabs>
        <w:spacing w:after="120" w:line="415" w:lineRule="auto"/>
        <w:ind w:left="709"/>
        <w:jc w:val="both"/>
      </w:pPr>
      <w:bookmarkStart w:id="73" w:name="_Toc480451978"/>
      <w:bookmarkStart w:id="74" w:name="_Toc481444929"/>
      <w:bookmarkEnd w:id="72"/>
      <w:r w:rsidRPr="00F71F8D">
        <w:rPr>
          <w:rFonts w:hint="eastAsia"/>
        </w:rPr>
        <w:t>响应消息</w:t>
      </w:r>
      <w:bookmarkEnd w:id="73"/>
      <w:bookmarkEnd w:id="74"/>
    </w:p>
    <w:tbl>
      <w:tblPr>
        <w:tblW w:w="9606" w:type="dxa"/>
        <w:jc w:val="center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2351"/>
        <w:gridCol w:w="1541"/>
        <w:gridCol w:w="1112"/>
        <w:gridCol w:w="836"/>
        <w:gridCol w:w="974"/>
        <w:gridCol w:w="2792"/>
      </w:tblGrid>
      <w:tr w:rsidR="00A33CE4" w:rsidRPr="009B42DD" w14:paraId="3FC520CF" w14:textId="77777777" w:rsidTr="00844B51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767AF827" w14:textId="77777777" w:rsidR="00A33CE4" w:rsidRPr="009B42DD" w:rsidRDefault="00A33CE4" w:rsidP="00844B51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9B42DD">
              <w:rPr>
                <w:rFonts w:eastAsia="黑体" w:hint="eastAsia"/>
                <w:b/>
                <w:bCs/>
              </w:rPr>
              <w:t>参数名称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668EF9E2" w14:textId="77777777" w:rsidR="00A33CE4" w:rsidRPr="009B42DD" w:rsidRDefault="00A33CE4" w:rsidP="00844B51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9B42DD">
              <w:rPr>
                <w:rFonts w:eastAsia="黑体" w:hint="eastAsia"/>
                <w:b/>
                <w:bCs/>
              </w:rPr>
              <w:t>说明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16154DE9" w14:textId="77777777" w:rsidR="00A33CE4" w:rsidRPr="009B42DD" w:rsidRDefault="00A33CE4" w:rsidP="00844B51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9B42DD">
              <w:rPr>
                <w:rFonts w:eastAsia="黑体" w:hint="eastAsia"/>
                <w:b/>
                <w:bCs/>
              </w:rPr>
              <w:t>类型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4A5AB252" w14:textId="77777777" w:rsidR="00A33CE4" w:rsidRPr="009B42DD" w:rsidRDefault="00A33CE4" w:rsidP="00844B51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9B42DD">
              <w:rPr>
                <w:rFonts w:eastAsia="黑体" w:hint="eastAsia"/>
                <w:b/>
                <w:bCs/>
              </w:rPr>
              <w:t>必填</w:t>
            </w: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1477C2FE" w14:textId="77777777" w:rsidR="00A33CE4" w:rsidRPr="009B42DD" w:rsidRDefault="00A33CE4" w:rsidP="00844B51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9B42DD">
              <w:rPr>
                <w:rFonts w:eastAsia="黑体" w:hint="eastAsia"/>
                <w:b/>
                <w:bCs/>
              </w:rPr>
              <w:t>长度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51803D86" w14:textId="77777777" w:rsidR="00A33CE4" w:rsidRPr="009B42DD" w:rsidRDefault="00A33CE4" w:rsidP="00844B51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9B42DD">
              <w:rPr>
                <w:rFonts w:eastAsia="黑体" w:hint="eastAsia"/>
                <w:b/>
                <w:bCs/>
              </w:rPr>
              <w:t>备注</w:t>
            </w:r>
          </w:p>
        </w:tc>
      </w:tr>
      <w:tr w:rsidR="00A33CE4" w:rsidRPr="009B42DD" w14:paraId="5274E8DB" w14:textId="77777777" w:rsidTr="00844B51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08888AF5" w14:textId="77777777" w:rsidR="00A33CE4" w:rsidRPr="009B42DD" w:rsidRDefault="00483923" w:rsidP="00844B51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/>
                <w:bCs/>
              </w:rPr>
              <w:t>studentId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79477FBD" w14:textId="77777777" w:rsidR="00A33CE4" w:rsidRPr="009B42DD" w:rsidRDefault="00A33CE4" w:rsidP="00844B51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 w:rsidRPr="009B42DD">
              <w:rPr>
                <w:rFonts w:ascii="微软雅黑" w:hAnsi="微软雅黑" w:hint="eastAsia"/>
                <w:bCs/>
              </w:rPr>
              <w:t>用户编号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46FC7257" w14:textId="77777777" w:rsidR="00A33CE4" w:rsidRPr="009B42DD" w:rsidRDefault="00A33CE4" w:rsidP="00844B51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 w:rsidRPr="009B42DD">
              <w:rPr>
                <w:rFonts w:ascii="微软雅黑" w:hAnsi="微软雅黑" w:hint="eastAsia"/>
                <w:bCs/>
              </w:rPr>
              <w:t>n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5DBB5709" w14:textId="77777777" w:rsidR="00A33CE4" w:rsidRPr="009B42DD" w:rsidRDefault="00A33CE4" w:rsidP="00844B51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 w:rsidRPr="009B42DD">
              <w:rPr>
                <w:rFonts w:ascii="微软雅黑" w:hAnsi="微软雅黑" w:hint="eastAsia"/>
                <w:bCs/>
              </w:rPr>
              <w:t>M</w:t>
            </w: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7706CF87" w14:textId="77777777" w:rsidR="00A33CE4" w:rsidRPr="009B42DD" w:rsidRDefault="00A33CE4" w:rsidP="00844B51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 w:rsidRPr="009B42DD">
              <w:rPr>
                <w:rFonts w:ascii="微软雅黑" w:hAnsi="微软雅黑" w:hint="eastAsia"/>
                <w:bCs/>
              </w:rPr>
              <w:t>10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5B547763" w14:textId="77777777" w:rsidR="00A33CE4" w:rsidRPr="009B42DD" w:rsidRDefault="00A33CE4" w:rsidP="00844B51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</w:p>
        </w:tc>
      </w:tr>
      <w:tr w:rsidR="00A33CE4" w:rsidRPr="009B42DD" w14:paraId="7765724D" w14:textId="77777777" w:rsidTr="00844B51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6A15F5DE" w14:textId="77777777" w:rsidR="00A33CE4" w:rsidRPr="009B42DD" w:rsidRDefault="00483923" w:rsidP="00844B51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/>
                <w:bCs/>
              </w:rPr>
              <w:t>mobile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67863D75" w14:textId="77777777" w:rsidR="00A33CE4" w:rsidRPr="009B42DD" w:rsidRDefault="00483923" w:rsidP="00844B51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 w:hint="eastAsia"/>
                <w:bCs/>
              </w:rPr>
              <w:t>手机号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23F09C5B" w14:textId="77777777" w:rsidR="00A33CE4" w:rsidRPr="009B42DD" w:rsidRDefault="00483923" w:rsidP="00844B51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/>
                <w:bCs/>
              </w:rPr>
              <w:t>n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60AB0348" w14:textId="77777777" w:rsidR="00A33CE4" w:rsidRPr="009B42DD" w:rsidRDefault="00A33CE4" w:rsidP="00844B51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 w:rsidRPr="009B42DD">
              <w:rPr>
                <w:rFonts w:ascii="微软雅黑" w:hAnsi="微软雅黑" w:hint="eastAsia"/>
                <w:bCs/>
              </w:rPr>
              <w:t>M</w:t>
            </w: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1BA9D227" w14:textId="77777777" w:rsidR="00A33CE4" w:rsidRPr="009B42DD" w:rsidRDefault="00483923" w:rsidP="00844B51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/>
                <w:bCs/>
              </w:rPr>
              <w:t>11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5CEFD258" w14:textId="77777777" w:rsidR="00A33CE4" w:rsidRPr="009B42DD" w:rsidRDefault="00483923" w:rsidP="009B42DD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 w:hint="eastAsia"/>
                <w:bCs/>
              </w:rPr>
              <w:t>手机号(</w:t>
            </w:r>
            <w:r>
              <w:rPr>
                <w:rFonts w:ascii="微软雅黑" w:hAnsi="微软雅黑"/>
                <w:bCs/>
              </w:rPr>
              <w:t>187****5690</w:t>
            </w:r>
            <w:r>
              <w:rPr>
                <w:rFonts w:ascii="微软雅黑" w:hAnsi="微软雅黑" w:hint="eastAsia"/>
                <w:bCs/>
              </w:rPr>
              <w:t>)</w:t>
            </w:r>
          </w:p>
        </w:tc>
      </w:tr>
      <w:tr w:rsidR="00483923" w:rsidRPr="009B42DD" w14:paraId="16EF1D13" w14:textId="77777777" w:rsidTr="00844B51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09DEE93D" w14:textId="77777777" w:rsidR="00483923" w:rsidRDefault="00483923" w:rsidP="00844B51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 w:rsidRPr="00483923">
              <w:rPr>
                <w:rFonts w:ascii="微软雅黑" w:hAnsi="微软雅黑"/>
                <w:bCs/>
              </w:rPr>
              <w:t>accessToken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47A686FA" w14:textId="77777777" w:rsidR="00483923" w:rsidRDefault="00483923" w:rsidP="00844B51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 w:hint="eastAsia"/>
                <w:bCs/>
              </w:rPr>
              <w:t>登录凭证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5A94F90A" w14:textId="77777777" w:rsidR="00483923" w:rsidRDefault="00483923" w:rsidP="00844B51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/>
                <w:bCs/>
              </w:rPr>
              <w:t>an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2022D4C5" w14:textId="77777777" w:rsidR="00483923" w:rsidRPr="009B42DD" w:rsidRDefault="00483923" w:rsidP="00844B51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 w:hint="eastAsia"/>
                <w:bCs/>
              </w:rPr>
              <w:t>M</w:t>
            </w: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73493EC3" w14:textId="77777777" w:rsidR="00483923" w:rsidRDefault="00483923" w:rsidP="00844B51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 w:hint="eastAsia"/>
                <w:bCs/>
              </w:rPr>
              <w:t>64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5BF9BDB1" w14:textId="77777777" w:rsidR="00483923" w:rsidRDefault="00483923" w:rsidP="009B42DD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</w:p>
        </w:tc>
      </w:tr>
    </w:tbl>
    <w:p w14:paraId="6E3B1959" w14:textId="77777777" w:rsidR="00A33CE4" w:rsidRPr="00783E8F" w:rsidRDefault="008357BC" w:rsidP="00844B51">
      <w:pPr>
        <w:pStyle w:val="2"/>
        <w:widowControl w:val="0"/>
        <w:tabs>
          <w:tab w:val="num" w:pos="737"/>
        </w:tabs>
        <w:spacing w:after="120" w:line="415" w:lineRule="auto"/>
        <w:ind w:left="737" w:hanging="737"/>
        <w:jc w:val="both"/>
      </w:pPr>
      <w:r>
        <w:rPr>
          <w:rFonts w:hint="eastAsia"/>
        </w:rPr>
        <w:t>(</w:t>
      </w:r>
      <w:r>
        <w:t>学生端</w:t>
      </w:r>
      <w:r>
        <w:rPr>
          <w:rFonts w:hint="eastAsia"/>
        </w:rPr>
        <w:t>)</w:t>
      </w:r>
      <w:r w:rsidR="00A33CE4">
        <w:rPr>
          <w:rFonts w:hint="eastAsia"/>
        </w:rPr>
        <w:t>登录</w:t>
      </w:r>
      <w:r w:rsidR="00A33CE4" w:rsidRPr="00F71F8D">
        <w:rPr>
          <w:rFonts w:hint="eastAsia"/>
        </w:rPr>
        <w:t>(</w:t>
      </w:r>
      <w:r w:rsidR="00A33CE4">
        <w:t>POST /</w:t>
      </w:r>
      <w:r w:rsidR="00C7674B">
        <w:t>student</w:t>
      </w:r>
      <w:r w:rsidR="00A33CE4">
        <w:t>/</w:t>
      </w:r>
      <w:r w:rsidR="00A33CE4">
        <w:rPr>
          <w:rFonts w:hint="eastAsia"/>
        </w:rPr>
        <w:t>l</w:t>
      </w:r>
      <w:r w:rsidR="00A33CE4">
        <w:t>ogin</w:t>
      </w:r>
      <w:r w:rsidR="00A33CE4" w:rsidRPr="00F71F8D">
        <w:rPr>
          <w:rFonts w:hint="eastAsia"/>
        </w:rPr>
        <w:t>)</w:t>
      </w:r>
    </w:p>
    <w:p w14:paraId="6C48550E" w14:textId="77777777" w:rsidR="00A33CE4" w:rsidRPr="00F71F8D" w:rsidRDefault="00A33CE4" w:rsidP="00844B51">
      <w:pPr>
        <w:pStyle w:val="3"/>
        <w:widowControl w:val="0"/>
        <w:numPr>
          <w:ilvl w:val="2"/>
          <w:numId w:val="1"/>
        </w:numPr>
        <w:tabs>
          <w:tab w:val="num" w:pos="709"/>
        </w:tabs>
        <w:spacing w:after="120" w:line="415" w:lineRule="auto"/>
        <w:ind w:left="709"/>
        <w:jc w:val="both"/>
      </w:pPr>
      <w:r>
        <w:rPr>
          <w:rFonts w:hint="eastAsia"/>
        </w:rPr>
        <w:t>接口功能</w:t>
      </w:r>
    </w:p>
    <w:p w14:paraId="2DF3DF51" w14:textId="77777777" w:rsidR="00A33CE4" w:rsidRDefault="00A33CE4" w:rsidP="00844B51">
      <w:pPr>
        <w:spacing w:beforeLines="50" w:before="120"/>
        <w:ind w:firstLine="480"/>
        <w:jc w:val="left"/>
        <w:rPr>
          <w:smallCaps/>
          <w:color w:val="000000"/>
          <w:kern w:val="44"/>
          <w:szCs w:val="21"/>
        </w:rPr>
      </w:pPr>
      <w:r>
        <w:rPr>
          <w:rFonts w:hint="eastAsia"/>
          <w:smallCaps/>
          <w:color w:val="000000"/>
          <w:kern w:val="44"/>
          <w:szCs w:val="21"/>
        </w:rPr>
        <w:t>本</w:t>
      </w:r>
      <w:r w:rsidRPr="00F71F8D">
        <w:rPr>
          <w:smallCaps/>
          <w:color w:val="000000"/>
          <w:kern w:val="44"/>
          <w:szCs w:val="21"/>
        </w:rPr>
        <w:t>接口用于</w:t>
      </w:r>
      <w:r w:rsidRPr="00F71F8D">
        <w:rPr>
          <w:rFonts w:hint="eastAsia"/>
          <w:smallCaps/>
          <w:color w:val="000000"/>
          <w:kern w:val="44"/>
          <w:szCs w:val="21"/>
        </w:rPr>
        <w:t>用户</w:t>
      </w:r>
      <w:r>
        <w:rPr>
          <w:rFonts w:hint="eastAsia"/>
          <w:smallCaps/>
          <w:color w:val="000000"/>
          <w:kern w:val="44"/>
          <w:szCs w:val="21"/>
        </w:rPr>
        <w:t>登录</w:t>
      </w:r>
      <w:r w:rsidRPr="00F71F8D">
        <w:rPr>
          <w:rFonts w:hint="eastAsia"/>
          <w:smallCaps/>
          <w:color w:val="000000"/>
          <w:kern w:val="44"/>
          <w:szCs w:val="21"/>
        </w:rPr>
        <w:t>。</w:t>
      </w:r>
    </w:p>
    <w:p w14:paraId="7FCAE92F" w14:textId="77777777" w:rsidR="00A33CE4" w:rsidRPr="00F71F8D" w:rsidRDefault="00A33CE4" w:rsidP="00844B51">
      <w:pPr>
        <w:pStyle w:val="3"/>
        <w:widowControl w:val="0"/>
        <w:numPr>
          <w:ilvl w:val="2"/>
          <w:numId w:val="1"/>
        </w:numPr>
        <w:tabs>
          <w:tab w:val="num" w:pos="709"/>
        </w:tabs>
        <w:spacing w:after="120" w:line="415" w:lineRule="auto"/>
        <w:ind w:left="709"/>
        <w:jc w:val="both"/>
      </w:pPr>
      <w:r>
        <w:rPr>
          <w:rFonts w:hint="eastAsia"/>
        </w:rPr>
        <w:t>接口约束</w:t>
      </w:r>
    </w:p>
    <w:p w14:paraId="2660AA36" w14:textId="77777777" w:rsidR="00A33CE4" w:rsidRPr="00F71F8D" w:rsidRDefault="00A33CE4" w:rsidP="00844B51">
      <w:pPr>
        <w:pStyle w:val="3"/>
        <w:widowControl w:val="0"/>
        <w:numPr>
          <w:ilvl w:val="2"/>
          <w:numId w:val="1"/>
        </w:numPr>
        <w:tabs>
          <w:tab w:val="num" w:pos="709"/>
        </w:tabs>
        <w:spacing w:after="120" w:line="415" w:lineRule="auto"/>
        <w:ind w:left="709"/>
        <w:jc w:val="both"/>
      </w:pPr>
      <w:r w:rsidRPr="00F71F8D">
        <w:rPr>
          <w:rFonts w:hint="eastAsia"/>
        </w:rPr>
        <w:t>请求参数</w:t>
      </w:r>
    </w:p>
    <w:tbl>
      <w:tblPr>
        <w:tblW w:w="9606" w:type="dxa"/>
        <w:jc w:val="center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2348"/>
        <w:gridCol w:w="2130"/>
        <w:gridCol w:w="850"/>
        <w:gridCol w:w="709"/>
        <w:gridCol w:w="777"/>
        <w:gridCol w:w="2792"/>
      </w:tblGrid>
      <w:tr w:rsidR="00A33CE4" w:rsidRPr="00F71F8D" w14:paraId="0EF855C5" w14:textId="77777777" w:rsidTr="00075CB3">
        <w:trPr>
          <w:jc w:val="center"/>
        </w:trPr>
        <w:tc>
          <w:tcPr>
            <w:tcW w:w="2348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656E9017" w14:textId="77777777" w:rsidR="00A33CE4" w:rsidRPr="00F71F8D" w:rsidRDefault="00A33CE4" w:rsidP="00844B51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参数名称</w:t>
            </w:r>
          </w:p>
        </w:tc>
        <w:tc>
          <w:tcPr>
            <w:tcW w:w="2130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5D9A9E37" w14:textId="77777777" w:rsidR="00A33CE4" w:rsidRPr="00F71F8D" w:rsidRDefault="00A33CE4" w:rsidP="00844B51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说明</w:t>
            </w:r>
          </w:p>
        </w:tc>
        <w:tc>
          <w:tcPr>
            <w:tcW w:w="850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0FB49859" w14:textId="77777777" w:rsidR="00A33CE4" w:rsidRPr="00F71F8D" w:rsidRDefault="00A33CE4" w:rsidP="00844B51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类型</w:t>
            </w:r>
          </w:p>
        </w:tc>
        <w:tc>
          <w:tcPr>
            <w:tcW w:w="709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1E45452F" w14:textId="77777777" w:rsidR="00A33CE4" w:rsidRPr="00F71F8D" w:rsidRDefault="00A33CE4" w:rsidP="00844B51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必填</w:t>
            </w:r>
          </w:p>
        </w:tc>
        <w:tc>
          <w:tcPr>
            <w:tcW w:w="777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627BCE0D" w14:textId="77777777" w:rsidR="00A33CE4" w:rsidRPr="00F71F8D" w:rsidRDefault="00A33CE4" w:rsidP="00844B51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长度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429CA87B" w14:textId="77777777" w:rsidR="00A33CE4" w:rsidRPr="00F71F8D" w:rsidRDefault="00A33CE4" w:rsidP="00844B51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备注</w:t>
            </w:r>
          </w:p>
        </w:tc>
      </w:tr>
      <w:tr w:rsidR="00A33CE4" w:rsidRPr="009B42DD" w14:paraId="74716B03" w14:textId="77777777" w:rsidTr="00D63CE7">
        <w:trPr>
          <w:jc w:val="center"/>
        </w:trPr>
        <w:tc>
          <w:tcPr>
            <w:tcW w:w="23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67FF2D4C" w14:textId="77777777" w:rsidR="00A33CE4" w:rsidRPr="009B42DD" w:rsidRDefault="003D5B00" w:rsidP="00D63CE7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/>
                <w:bCs/>
              </w:rPr>
              <w:t>username</w:t>
            </w:r>
          </w:p>
        </w:tc>
        <w:tc>
          <w:tcPr>
            <w:tcW w:w="213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4379A86E" w14:textId="77777777" w:rsidR="00A33CE4" w:rsidRPr="009B42DD" w:rsidRDefault="003D5B00" w:rsidP="00D63CE7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 w:hint="eastAsia"/>
                <w:bCs/>
              </w:rPr>
              <w:t>登录名</w:t>
            </w:r>
          </w:p>
        </w:tc>
        <w:tc>
          <w:tcPr>
            <w:tcW w:w="85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2D3F6C6A" w14:textId="77777777" w:rsidR="00A33CE4" w:rsidRPr="009B42DD" w:rsidRDefault="003D5B00" w:rsidP="00D63CE7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/>
                <w:bCs/>
              </w:rPr>
              <w:t>ans</w:t>
            </w:r>
          </w:p>
        </w:tc>
        <w:tc>
          <w:tcPr>
            <w:tcW w:w="70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752ED9EC" w14:textId="77777777" w:rsidR="00A33CE4" w:rsidRPr="009B42DD" w:rsidRDefault="00A33CE4" w:rsidP="00D63CE7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 w:rsidRPr="009B42DD">
              <w:rPr>
                <w:rFonts w:ascii="微软雅黑" w:hAnsi="微软雅黑"/>
                <w:bCs/>
              </w:rPr>
              <w:t>M</w:t>
            </w:r>
          </w:p>
        </w:tc>
        <w:tc>
          <w:tcPr>
            <w:tcW w:w="77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216B3483" w14:textId="77777777" w:rsidR="00A33CE4" w:rsidRPr="009B42DD" w:rsidRDefault="003D5B00" w:rsidP="00D63CE7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/>
                <w:bCs/>
              </w:rPr>
              <w:t>32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28CA5025" w14:textId="77777777" w:rsidR="00A33CE4" w:rsidRPr="009B42DD" w:rsidRDefault="003D5B00" w:rsidP="009B42DD">
            <w:pPr>
              <w:ind w:firstLineChars="0" w:firstLine="0"/>
              <w:jc w:val="left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/>
                <w:bCs/>
              </w:rPr>
              <w:t>登录名</w:t>
            </w:r>
          </w:p>
        </w:tc>
      </w:tr>
      <w:tr w:rsidR="00A33CE4" w:rsidRPr="009B42DD" w14:paraId="3372BCC1" w14:textId="77777777" w:rsidTr="00075CB3">
        <w:trPr>
          <w:jc w:val="center"/>
        </w:trPr>
        <w:tc>
          <w:tcPr>
            <w:tcW w:w="23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3E234E8C" w14:textId="77777777" w:rsidR="00A33CE4" w:rsidRPr="009B42DD" w:rsidRDefault="003D5B00" w:rsidP="00844B51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/>
                <w:bCs/>
              </w:rPr>
              <w:lastRenderedPageBreak/>
              <w:t>password</w:t>
            </w:r>
          </w:p>
        </w:tc>
        <w:tc>
          <w:tcPr>
            <w:tcW w:w="213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6B891F75" w14:textId="77777777" w:rsidR="00A33CE4" w:rsidRPr="009B42DD" w:rsidRDefault="003D5B00" w:rsidP="00844B51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 w:hint="eastAsia"/>
                <w:bCs/>
              </w:rPr>
              <w:t>登录密码</w:t>
            </w:r>
          </w:p>
        </w:tc>
        <w:tc>
          <w:tcPr>
            <w:tcW w:w="85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0688BA1A" w14:textId="77777777" w:rsidR="00A33CE4" w:rsidRPr="009B42DD" w:rsidRDefault="003D5B00" w:rsidP="00844B51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/>
                <w:bCs/>
              </w:rPr>
              <w:t>ans</w:t>
            </w:r>
          </w:p>
        </w:tc>
        <w:tc>
          <w:tcPr>
            <w:tcW w:w="70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46582ED1" w14:textId="77777777" w:rsidR="00A33CE4" w:rsidRPr="009B42DD" w:rsidRDefault="00A33CE4" w:rsidP="00844B51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 w:rsidRPr="009B42DD">
              <w:rPr>
                <w:rFonts w:ascii="微软雅黑" w:hAnsi="微软雅黑"/>
                <w:bCs/>
              </w:rPr>
              <w:t>M</w:t>
            </w:r>
          </w:p>
        </w:tc>
        <w:tc>
          <w:tcPr>
            <w:tcW w:w="77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4008EAAE" w14:textId="77777777" w:rsidR="00A33CE4" w:rsidRPr="009B42DD" w:rsidRDefault="00A33CE4" w:rsidP="00844B51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 w:rsidRPr="009B42DD">
              <w:rPr>
                <w:rFonts w:ascii="微软雅黑" w:hAnsi="微软雅黑" w:hint="eastAsia"/>
                <w:bCs/>
              </w:rPr>
              <w:t>32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311FFE7D" w14:textId="77777777" w:rsidR="00A33CE4" w:rsidRPr="009B42DD" w:rsidRDefault="003D5B00" w:rsidP="009B42DD">
            <w:pPr>
              <w:ind w:firstLineChars="0" w:firstLine="0"/>
              <w:jc w:val="left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/>
                <w:bCs/>
              </w:rPr>
              <w:t>登录密码</w:t>
            </w:r>
          </w:p>
        </w:tc>
      </w:tr>
    </w:tbl>
    <w:p w14:paraId="53C00C8E" w14:textId="77777777" w:rsidR="00A33CE4" w:rsidRPr="00F71F8D" w:rsidRDefault="00A33CE4" w:rsidP="00844B51">
      <w:pPr>
        <w:pStyle w:val="3"/>
        <w:widowControl w:val="0"/>
        <w:numPr>
          <w:ilvl w:val="2"/>
          <w:numId w:val="1"/>
        </w:numPr>
        <w:tabs>
          <w:tab w:val="num" w:pos="709"/>
        </w:tabs>
        <w:spacing w:after="120" w:line="415" w:lineRule="auto"/>
        <w:ind w:left="709"/>
        <w:jc w:val="both"/>
      </w:pPr>
      <w:r w:rsidRPr="00F71F8D">
        <w:rPr>
          <w:rFonts w:hint="eastAsia"/>
        </w:rPr>
        <w:t>响应消息</w:t>
      </w:r>
    </w:p>
    <w:tbl>
      <w:tblPr>
        <w:tblW w:w="9606" w:type="dxa"/>
        <w:jc w:val="center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2351"/>
        <w:gridCol w:w="1541"/>
        <w:gridCol w:w="1112"/>
        <w:gridCol w:w="836"/>
        <w:gridCol w:w="974"/>
        <w:gridCol w:w="2792"/>
      </w:tblGrid>
      <w:tr w:rsidR="00A33CE4" w:rsidRPr="00F71F8D" w14:paraId="6FD366F5" w14:textId="77777777" w:rsidTr="00844B51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09AE98A1" w14:textId="77777777" w:rsidR="00A33CE4" w:rsidRPr="00F71F8D" w:rsidRDefault="00A33CE4" w:rsidP="00844B51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参数名称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0A220154" w14:textId="77777777" w:rsidR="00A33CE4" w:rsidRPr="00F71F8D" w:rsidRDefault="00A33CE4" w:rsidP="00844B51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说明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5599A6C4" w14:textId="77777777" w:rsidR="00A33CE4" w:rsidRPr="00F71F8D" w:rsidRDefault="00A33CE4" w:rsidP="00844B51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类型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029F9056" w14:textId="77777777" w:rsidR="00A33CE4" w:rsidRPr="00F71F8D" w:rsidRDefault="00A33CE4" w:rsidP="00844B51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必填</w:t>
            </w: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3E70F2A2" w14:textId="77777777" w:rsidR="00A33CE4" w:rsidRPr="00F71F8D" w:rsidRDefault="00A33CE4" w:rsidP="00844B51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长度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0E18FDF5" w14:textId="77777777" w:rsidR="00A33CE4" w:rsidRPr="00F71F8D" w:rsidRDefault="00A33CE4" w:rsidP="00844B51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备注</w:t>
            </w:r>
          </w:p>
        </w:tc>
      </w:tr>
      <w:tr w:rsidR="00BF7C95" w:rsidRPr="009B42DD" w14:paraId="7A412150" w14:textId="77777777" w:rsidTr="00844B51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1C21C5BC" w14:textId="77777777" w:rsidR="00BF7C95" w:rsidRPr="009B42DD" w:rsidRDefault="00BF7C95" w:rsidP="00BF7C95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/>
                <w:bCs/>
              </w:rPr>
              <w:t>studentId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56AB732B" w14:textId="77777777" w:rsidR="00BF7C95" w:rsidRPr="009B42DD" w:rsidRDefault="00BF7C95" w:rsidP="00BF7C95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 w:rsidRPr="009B42DD">
              <w:rPr>
                <w:rFonts w:ascii="微软雅黑" w:hAnsi="微软雅黑" w:hint="eastAsia"/>
                <w:bCs/>
              </w:rPr>
              <w:t>用户编号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0A6E2977" w14:textId="77777777" w:rsidR="00BF7C95" w:rsidRPr="009B42DD" w:rsidRDefault="00BF7C95" w:rsidP="00BF7C95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 w:rsidRPr="009B42DD">
              <w:rPr>
                <w:rFonts w:ascii="微软雅黑" w:hAnsi="微软雅黑" w:hint="eastAsia"/>
                <w:bCs/>
              </w:rPr>
              <w:t>n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3F3982D6" w14:textId="77777777" w:rsidR="00BF7C95" w:rsidRPr="009B42DD" w:rsidRDefault="00BF7C95" w:rsidP="00BF7C95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 w:rsidRPr="009B42DD">
              <w:rPr>
                <w:rFonts w:ascii="微软雅黑" w:hAnsi="微软雅黑" w:hint="eastAsia"/>
                <w:bCs/>
              </w:rPr>
              <w:t>M</w:t>
            </w: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1C5D25F5" w14:textId="77777777" w:rsidR="00BF7C95" w:rsidRPr="009B42DD" w:rsidRDefault="00BF7C95" w:rsidP="00BF7C95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 w:rsidRPr="009B42DD">
              <w:rPr>
                <w:rFonts w:ascii="微软雅黑" w:hAnsi="微软雅黑" w:hint="eastAsia"/>
                <w:bCs/>
              </w:rPr>
              <w:t>10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3C85F628" w14:textId="77777777" w:rsidR="00BF7C95" w:rsidRPr="009B42DD" w:rsidRDefault="00BF7C95" w:rsidP="00BF7C95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</w:p>
        </w:tc>
      </w:tr>
      <w:tr w:rsidR="00BF7C95" w:rsidRPr="009B42DD" w14:paraId="4BC267B6" w14:textId="77777777" w:rsidTr="00624E30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2FA7F087" w14:textId="77777777" w:rsidR="00BF7C95" w:rsidRPr="009B42DD" w:rsidRDefault="00BF7C95" w:rsidP="00BF7C95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/>
                <w:bCs/>
              </w:rPr>
              <w:t>mobile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58C32543" w14:textId="77777777" w:rsidR="00BF7C95" w:rsidRPr="009B42DD" w:rsidRDefault="00BF7C95" w:rsidP="00BF7C95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 w:hint="eastAsia"/>
                <w:bCs/>
              </w:rPr>
              <w:t>手机号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51795A59" w14:textId="77777777" w:rsidR="00BF7C95" w:rsidRPr="009B42DD" w:rsidRDefault="00BF7C95" w:rsidP="00BF7C95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/>
                <w:bCs/>
              </w:rPr>
              <w:t>n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378BEE76" w14:textId="77777777" w:rsidR="00BF7C95" w:rsidRPr="009B42DD" w:rsidRDefault="00BF7C95" w:rsidP="00BF7C95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 w:rsidRPr="009B42DD">
              <w:rPr>
                <w:rFonts w:ascii="微软雅黑" w:hAnsi="微软雅黑" w:hint="eastAsia"/>
                <w:bCs/>
              </w:rPr>
              <w:t>M</w:t>
            </w: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0E47EE73" w14:textId="77777777" w:rsidR="00BF7C95" w:rsidRPr="009B42DD" w:rsidRDefault="00BF7C95" w:rsidP="00BF7C95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/>
                <w:bCs/>
              </w:rPr>
              <w:t>11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7893737D" w14:textId="77777777" w:rsidR="00BF7C95" w:rsidRPr="009B42DD" w:rsidRDefault="00BF7C95" w:rsidP="00BF7C95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 w:hint="eastAsia"/>
                <w:bCs/>
              </w:rPr>
              <w:t>手机号(</w:t>
            </w:r>
            <w:r>
              <w:rPr>
                <w:rFonts w:ascii="微软雅黑" w:hAnsi="微软雅黑"/>
                <w:bCs/>
              </w:rPr>
              <w:t>187****5690</w:t>
            </w:r>
            <w:r>
              <w:rPr>
                <w:rFonts w:ascii="微软雅黑" w:hAnsi="微软雅黑" w:hint="eastAsia"/>
                <w:bCs/>
              </w:rPr>
              <w:t>)</w:t>
            </w:r>
          </w:p>
        </w:tc>
      </w:tr>
      <w:tr w:rsidR="00BF7C95" w:rsidRPr="009B42DD" w14:paraId="54F986A1" w14:textId="77777777" w:rsidTr="00844B51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7C11A122" w14:textId="77777777" w:rsidR="00BF7C95" w:rsidRDefault="00BF7C95" w:rsidP="00BF7C95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 w:rsidRPr="00483923">
              <w:rPr>
                <w:rFonts w:ascii="微软雅黑" w:hAnsi="微软雅黑"/>
                <w:bCs/>
              </w:rPr>
              <w:t>accessToken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4B5F8465" w14:textId="77777777" w:rsidR="00BF7C95" w:rsidRDefault="00BF7C95" w:rsidP="00BF7C95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 w:hint="eastAsia"/>
                <w:bCs/>
              </w:rPr>
              <w:t>登录凭证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2A66F806" w14:textId="77777777" w:rsidR="00BF7C95" w:rsidRDefault="00BF7C95" w:rsidP="00BF7C95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/>
                <w:bCs/>
              </w:rPr>
              <w:t>an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4B45D625" w14:textId="77777777" w:rsidR="00BF7C95" w:rsidRPr="009B42DD" w:rsidRDefault="00BF7C95" w:rsidP="00BF7C95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 w:hint="eastAsia"/>
                <w:bCs/>
              </w:rPr>
              <w:t>M</w:t>
            </w: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51352CB8" w14:textId="77777777" w:rsidR="00BF7C95" w:rsidRDefault="00BF7C95" w:rsidP="00BF7C95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 w:hint="eastAsia"/>
                <w:bCs/>
              </w:rPr>
              <w:t>64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0001828A" w14:textId="77777777" w:rsidR="00BF7C95" w:rsidRDefault="00BF7C95" w:rsidP="00BF7C95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</w:p>
        </w:tc>
      </w:tr>
      <w:tr w:rsidR="00BF7C95" w:rsidRPr="009B42DD" w14:paraId="5C304C6D" w14:textId="77777777" w:rsidTr="00844B51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03AEA58F" w14:textId="77777777" w:rsidR="00BF7C95" w:rsidRPr="00483923" w:rsidRDefault="00BF7C95" w:rsidP="00BF7C95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/>
                <w:bCs/>
              </w:rPr>
              <w:t>nickname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5E1222D5" w14:textId="77777777" w:rsidR="00BF7C95" w:rsidRDefault="00BF7C95" w:rsidP="00BF7C95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 w:hint="eastAsia"/>
                <w:bCs/>
              </w:rPr>
              <w:t>昵称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78CF34F2" w14:textId="77777777" w:rsidR="00BF7C95" w:rsidRDefault="00BF7C95" w:rsidP="00BF7C95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/>
                <w:bCs/>
              </w:rPr>
              <w:t>ans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402F1383" w14:textId="77777777" w:rsidR="00BF7C95" w:rsidRDefault="00BF7C95" w:rsidP="00BF7C95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 w:hint="eastAsia"/>
                <w:bCs/>
              </w:rPr>
              <w:t>O</w:t>
            </w: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690C5C22" w14:textId="77777777" w:rsidR="00BF7C95" w:rsidRDefault="00BF7C95" w:rsidP="00BF7C95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 w:hint="eastAsia"/>
                <w:bCs/>
              </w:rPr>
              <w:t>32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1A377280" w14:textId="77777777" w:rsidR="00BF7C95" w:rsidRDefault="00BF7C95" w:rsidP="00BF7C95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 w:hint="eastAsia"/>
                <w:bCs/>
              </w:rPr>
              <w:t>用户昵称</w:t>
            </w:r>
          </w:p>
        </w:tc>
      </w:tr>
      <w:tr w:rsidR="00BF7C95" w:rsidRPr="009B42DD" w14:paraId="1AB69C88" w14:textId="77777777" w:rsidTr="00844B51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43F0C6B7" w14:textId="77777777" w:rsidR="00BF7C95" w:rsidRDefault="00BF7C95" w:rsidP="00BF7C95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/>
                <w:bCs/>
              </w:rPr>
              <w:t>realname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07044183" w14:textId="77777777" w:rsidR="00BF7C95" w:rsidRDefault="00BF7C95" w:rsidP="00BF7C95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 w:hint="eastAsia"/>
                <w:bCs/>
              </w:rPr>
              <w:t>真名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4951E8B3" w14:textId="77777777" w:rsidR="00BF7C95" w:rsidRDefault="00BF7C95" w:rsidP="00BF7C95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/>
                <w:bCs/>
              </w:rPr>
              <w:t>ans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6658F803" w14:textId="77777777" w:rsidR="00BF7C95" w:rsidRDefault="00BF7C95" w:rsidP="00BF7C95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 w:hint="eastAsia"/>
                <w:bCs/>
              </w:rPr>
              <w:t>O</w:t>
            </w: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7E2F74E3" w14:textId="77777777" w:rsidR="00BF7C95" w:rsidRDefault="00BF7C95" w:rsidP="00BF7C95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 w:hint="eastAsia"/>
                <w:bCs/>
              </w:rPr>
              <w:t>32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7DA41495" w14:textId="77777777" w:rsidR="00BF7C95" w:rsidRDefault="00BF7C95" w:rsidP="00BF7C95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 w:hint="eastAsia"/>
                <w:bCs/>
              </w:rPr>
              <w:t>用户真名</w:t>
            </w:r>
          </w:p>
        </w:tc>
      </w:tr>
      <w:tr w:rsidR="00BF7C95" w:rsidRPr="009B42DD" w14:paraId="11EF7B3B" w14:textId="77777777" w:rsidTr="00844B51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6A9FBF62" w14:textId="77777777" w:rsidR="00BF7C95" w:rsidRDefault="00BF7C95" w:rsidP="00BF7C95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 w:rsidRPr="00BF7C95">
              <w:rPr>
                <w:rFonts w:ascii="微软雅黑" w:hAnsi="微软雅黑"/>
                <w:bCs/>
              </w:rPr>
              <w:t>headimgPath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0D7DF25D" w14:textId="77777777" w:rsidR="00BF7C95" w:rsidRDefault="00BF7C95" w:rsidP="00BF7C95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 w:hint="eastAsia"/>
                <w:bCs/>
              </w:rPr>
              <w:t>头像地址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33C79282" w14:textId="77777777" w:rsidR="00BF7C95" w:rsidRDefault="00BF7C95" w:rsidP="00BF7C95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/>
                <w:bCs/>
              </w:rPr>
              <w:t>ans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0A4C4BF6" w14:textId="77777777" w:rsidR="00BF7C95" w:rsidRDefault="00BF7C95" w:rsidP="00BF7C95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 w:hint="eastAsia"/>
                <w:bCs/>
              </w:rPr>
              <w:t>O</w:t>
            </w: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2C0AE1D4" w14:textId="77777777" w:rsidR="00BF7C95" w:rsidRDefault="00BF7C95" w:rsidP="00BF7C95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 w:hint="eastAsia"/>
                <w:bCs/>
              </w:rPr>
              <w:t>64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3886441A" w14:textId="77777777" w:rsidR="00BF7C95" w:rsidRDefault="00BF7C95" w:rsidP="00BF7C95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 w:hint="eastAsia"/>
                <w:bCs/>
              </w:rPr>
              <w:t>用户头像地址</w:t>
            </w:r>
          </w:p>
        </w:tc>
      </w:tr>
    </w:tbl>
    <w:p w14:paraId="2B573B7C" w14:textId="77777777" w:rsidR="005421BF" w:rsidRPr="00783E8F" w:rsidRDefault="005421BF" w:rsidP="005421BF">
      <w:pPr>
        <w:pStyle w:val="2"/>
        <w:widowControl w:val="0"/>
        <w:tabs>
          <w:tab w:val="num" w:pos="737"/>
        </w:tabs>
        <w:spacing w:after="120" w:line="415" w:lineRule="auto"/>
        <w:ind w:left="737" w:hanging="737"/>
        <w:jc w:val="both"/>
      </w:pPr>
      <w:r>
        <w:rPr>
          <w:rFonts w:hint="eastAsia"/>
        </w:rPr>
        <w:t>(</w:t>
      </w:r>
      <w:r>
        <w:t>学生端</w:t>
      </w:r>
      <w:r>
        <w:rPr>
          <w:rFonts w:hint="eastAsia"/>
        </w:rPr>
        <w:t>)</w:t>
      </w:r>
      <w:r>
        <w:rPr>
          <w:rFonts w:hint="eastAsia"/>
        </w:rPr>
        <w:t>修改密码</w:t>
      </w:r>
      <w:r w:rsidRPr="00F71F8D">
        <w:rPr>
          <w:rFonts w:hint="eastAsia"/>
        </w:rPr>
        <w:t>(</w:t>
      </w:r>
      <w:r>
        <w:t>POST /student/</w:t>
      </w:r>
      <w:r w:rsidR="00513D88">
        <w:t>modifyPwd</w:t>
      </w:r>
      <w:r w:rsidRPr="00F71F8D">
        <w:rPr>
          <w:rFonts w:hint="eastAsia"/>
        </w:rPr>
        <w:t>)</w:t>
      </w:r>
    </w:p>
    <w:p w14:paraId="4C91CE9A" w14:textId="77777777" w:rsidR="005421BF" w:rsidRPr="00F71F8D" w:rsidRDefault="005421BF" w:rsidP="005421BF">
      <w:pPr>
        <w:pStyle w:val="3"/>
        <w:widowControl w:val="0"/>
        <w:numPr>
          <w:ilvl w:val="2"/>
          <w:numId w:val="1"/>
        </w:numPr>
        <w:tabs>
          <w:tab w:val="num" w:pos="709"/>
        </w:tabs>
        <w:spacing w:after="120" w:line="415" w:lineRule="auto"/>
        <w:ind w:left="709"/>
        <w:jc w:val="both"/>
      </w:pPr>
      <w:r>
        <w:rPr>
          <w:rFonts w:hint="eastAsia"/>
        </w:rPr>
        <w:t>接口功能</w:t>
      </w:r>
    </w:p>
    <w:p w14:paraId="10AFB986" w14:textId="77777777" w:rsidR="005421BF" w:rsidRDefault="005421BF" w:rsidP="005421BF">
      <w:pPr>
        <w:spacing w:beforeLines="50" w:before="120"/>
        <w:ind w:firstLine="480"/>
        <w:jc w:val="left"/>
        <w:rPr>
          <w:smallCaps/>
          <w:color w:val="000000"/>
          <w:kern w:val="44"/>
          <w:szCs w:val="21"/>
        </w:rPr>
      </w:pPr>
      <w:r>
        <w:rPr>
          <w:rFonts w:hint="eastAsia"/>
          <w:smallCaps/>
          <w:color w:val="000000"/>
          <w:kern w:val="44"/>
          <w:szCs w:val="21"/>
        </w:rPr>
        <w:t>本</w:t>
      </w:r>
      <w:r w:rsidRPr="00F71F8D">
        <w:rPr>
          <w:smallCaps/>
          <w:color w:val="000000"/>
          <w:kern w:val="44"/>
          <w:szCs w:val="21"/>
        </w:rPr>
        <w:t>接口用于</w:t>
      </w:r>
      <w:r w:rsidRPr="00F71F8D">
        <w:rPr>
          <w:rFonts w:hint="eastAsia"/>
          <w:smallCaps/>
          <w:color w:val="000000"/>
          <w:kern w:val="44"/>
          <w:szCs w:val="21"/>
        </w:rPr>
        <w:t>用户</w:t>
      </w:r>
      <w:r w:rsidR="0021187D">
        <w:rPr>
          <w:rFonts w:hint="eastAsia"/>
          <w:smallCaps/>
          <w:color w:val="000000"/>
          <w:kern w:val="44"/>
          <w:szCs w:val="21"/>
        </w:rPr>
        <w:t>密码修改</w:t>
      </w:r>
      <w:r w:rsidRPr="00F71F8D">
        <w:rPr>
          <w:rFonts w:hint="eastAsia"/>
          <w:smallCaps/>
          <w:color w:val="000000"/>
          <w:kern w:val="44"/>
          <w:szCs w:val="21"/>
        </w:rPr>
        <w:t>。</w:t>
      </w:r>
    </w:p>
    <w:p w14:paraId="406CF969" w14:textId="77777777" w:rsidR="005421BF" w:rsidRPr="00F71F8D" w:rsidRDefault="005421BF" w:rsidP="005421BF">
      <w:pPr>
        <w:pStyle w:val="3"/>
        <w:widowControl w:val="0"/>
        <w:numPr>
          <w:ilvl w:val="2"/>
          <w:numId w:val="1"/>
        </w:numPr>
        <w:tabs>
          <w:tab w:val="num" w:pos="709"/>
        </w:tabs>
        <w:spacing w:after="120" w:line="415" w:lineRule="auto"/>
        <w:ind w:left="709"/>
        <w:jc w:val="both"/>
      </w:pPr>
      <w:r>
        <w:rPr>
          <w:rFonts w:hint="eastAsia"/>
        </w:rPr>
        <w:t>接口约束</w:t>
      </w:r>
    </w:p>
    <w:p w14:paraId="2FA8FFAC" w14:textId="77777777" w:rsidR="005421BF" w:rsidRPr="00F71F8D" w:rsidRDefault="005421BF" w:rsidP="005421BF">
      <w:pPr>
        <w:pStyle w:val="3"/>
        <w:widowControl w:val="0"/>
        <w:numPr>
          <w:ilvl w:val="2"/>
          <w:numId w:val="1"/>
        </w:numPr>
        <w:tabs>
          <w:tab w:val="num" w:pos="709"/>
        </w:tabs>
        <w:spacing w:after="120" w:line="415" w:lineRule="auto"/>
        <w:ind w:left="709"/>
        <w:jc w:val="both"/>
      </w:pPr>
      <w:r w:rsidRPr="00F71F8D">
        <w:rPr>
          <w:rFonts w:hint="eastAsia"/>
        </w:rPr>
        <w:t>请求参数</w:t>
      </w:r>
    </w:p>
    <w:tbl>
      <w:tblPr>
        <w:tblW w:w="9606" w:type="dxa"/>
        <w:jc w:val="center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2348"/>
        <w:gridCol w:w="2130"/>
        <w:gridCol w:w="850"/>
        <w:gridCol w:w="709"/>
        <w:gridCol w:w="777"/>
        <w:gridCol w:w="2792"/>
      </w:tblGrid>
      <w:tr w:rsidR="005421BF" w:rsidRPr="00F71F8D" w14:paraId="0411BADF" w14:textId="77777777" w:rsidTr="005A3AFD">
        <w:trPr>
          <w:jc w:val="center"/>
        </w:trPr>
        <w:tc>
          <w:tcPr>
            <w:tcW w:w="2348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01652AC0" w14:textId="77777777" w:rsidR="005421BF" w:rsidRPr="00F71F8D" w:rsidRDefault="005421BF" w:rsidP="005A3AFD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参数名称</w:t>
            </w:r>
          </w:p>
        </w:tc>
        <w:tc>
          <w:tcPr>
            <w:tcW w:w="2130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2125C33F" w14:textId="77777777" w:rsidR="005421BF" w:rsidRPr="00F71F8D" w:rsidRDefault="005421BF" w:rsidP="005A3AFD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说明</w:t>
            </w:r>
          </w:p>
        </w:tc>
        <w:tc>
          <w:tcPr>
            <w:tcW w:w="850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40C003E8" w14:textId="77777777" w:rsidR="005421BF" w:rsidRPr="00F71F8D" w:rsidRDefault="005421BF" w:rsidP="005A3AFD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类型</w:t>
            </w:r>
          </w:p>
        </w:tc>
        <w:tc>
          <w:tcPr>
            <w:tcW w:w="709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2162AD38" w14:textId="77777777" w:rsidR="005421BF" w:rsidRPr="00F71F8D" w:rsidRDefault="005421BF" w:rsidP="005A3AFD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必填</w:t>
            </w:r>
          </w:p>
        </w:tc>
        <w:tc>
          <w:tcPr>
            <w:tcW w:w="777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619BF58A" w14:textId="77777777" w:rsidR="005421BF" w:rsidRPr="00F71F8D" w:rsidRDefault="005421BF" w:rsidP="005A3AFD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长度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372791D0" w14:textId="77777777" w:rsidR="005421BF" w:rsidRPr="00F71F8D" w:rsidRDefault="005421BF" w:rsidP="005A3AFD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备注</w:t>
            </w:r>
          </w:p>
        </w:tc>
      </w:tr>
      <w:tr w:rsidR="005421BF" w:rsidRPr="009B42DD" w14:paraId="79DCED50" w14:textId="77777777" w:rsidTr="005A3AFD">
        <w:trPr>
          <w:jc w:val="center"/>
        </w:trPr>
        <w:tc>
          <w:tcPr>
            <w:tcW w:w="23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373ABC7A" w14:textId="77777777" w:rsidR="005421BF" w:rsidRPr="009B42DD" w:rsidRDefault="00571AE2" w:rsidP="005A3AFD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/>
                <w:bCs/>
              </w:rPr>
              <w:t>studentId</w:t>
            </w:r>
          </w:p>
        </w:tc>
        <w:tc>
          <w:tcPr>
            <w:tcW w:w="213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635D6863" w14:textId="77777777" w:rsidR="005421BF" w:rsidRPr="009B42DD" w:rsidRDefault="00571AE2" w:rsidP="005A3AFD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/>
                <w:bCs/>
              </w:rPr>
              <w:t>用户ID</w:t>
            </w:r>
          </w:p>
        </w:tc>
        <w:tc>
          <w:tcPr>
            <w:tcW w:w="85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117A9687" w14:textId="77777777" w:rsidR="005421BF" w:rsidRPr="009B42DD" w:rsidRDefault="00571AE2" w:rsidP="005A3AFD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/>
                <w:bCs/>
              </w:rPr>
              <w:t>n</w:t>
            </w:r>
          </w:p>
        </w:tc>
        <w:tc>
          <w:tcPr>
            <w:tcW w:w="70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26ED767C" w14:textId="77777777" w:rsidR="005421BF" w:rsidRPr="009B42DD" w:rsidRDefault="005421BF" w:rsidP="005A3AFD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 w:rsidRPr="009B42DD">
              <w:rPr>
                <w:rFonts w:ascii="微软雅黑" w:hAnsi="微软雅黑"/>
                <w:bCs/>
              </w:rPr>
              <w:t>M</w:t>
            </w:r>
          </w:p>
        </w:tc>
        <w:tc>
          <w:tcPr>
            <w:tcW w:w="77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7EE74AC9" w14:textId="77777777" w:rsidR="005421BF" w:rsidRPr="009B42DD" w:rsidRDefault="005421BF" w:rsidP="005A3AFD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/>
                <w:bCs/>
              </w:rPr>
              <w:t>32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0A2CF5C3" w14:textId="77777777" w:rsidR="005421BF" w:rsidRPr="009B42DD" w:rsidRDefault="00571AE2" w:rsidP="005A3AFD">
            <w:pPr>
              <w:ind w:firstLineChars="0" w:firstLine="0"/>
              <w:jc w:val="left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 w:hint="eastAsia"/>
                <w:bCs/>
              </w:rPr>
              <w:t>用户ID(请求头中获取)</w:t>
            </w:r>
          </w:p>
        </w:tc>
      </w:tr>
      <w:tr w:rsidR="005421BF" w:rsidRPr="009B42DD" w14:paraId="389829DD" w14:textId="77777777" w:rsidTr="005A3AFD">
        <w:trPr>
          <w:jc w:val="center"/>
        </w:trPr>
        <w:tc>
          <w:tcPr>
            <w:tcW w:w="23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2B890E19" w14:textId="77777777" w:rsidR="005421BF" w:rsidRPr="009B42DD" w:rsidRDefault="005421BF" w:rsidP="005A3AFD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/>
                <w:bCs/>
              </w:rPr>
              <w:t>password</w:t>
            </w:r>
          </w:p>
        </w:tc>
        <w:tc>
          <w:tcPr>
            <w:tcW w:w="213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43EEAE9F" w14:textId="77777777" w:rsidR="005421BF" w:rsidRPr="009B42DD" w:rsidRDefault="00571AE2" w:rsidP="005A3AFD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 w:hint="eastAsia"/>
                <w:bCs/>
              </w:rPr>
              <w:t>原</w:t>
            </w:r>
            <w:r w:rsidR="005421BF">
              <w:rPr>
                <w:rFonts w:ascii="微软雅黑" w:hAnsi="微软雅黑" w:hint="eastAsia"/>
                <w:bCs/>
              </w:rPr>
              <w:t>密码</w:t>
            </w:r>
          </w:p>
        </w:tc>
        <w:tc>
          <w:tcPr>
            <w:tcW w:w="85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36ADE5ED" w14:textId="77777777" w:rsidR="005421BF" w:rsidRPr="009B42DD" w:rsidRDefault="005421BF" w:rsidP="005A3AFD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/>
                <w:bCs/>
              </w:rPr>
              <w:t>ans</w:t>
            </w:r>
          </w:p>
        </w:tc>
        <w:tc>
          <w:tcPr>
            <w:tcW w:w="70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485A789C" w14:textId="77777777" w:rsidR="005421BF" w:rsidRPr="009B42DD" w:rsidRDefault="005421BF" w:rsidP="005A3AFD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 w:rsidRPr="009B42DD">
              <w:rPr>
                <w:rFonts w:ascii="微软雅黑" w:hAnsi="微软雅黑"/>
                <w:bCs/>
              </w:rPr>
              <w:t>M</w:t>
            </w:r>
          </w:p>
        </w:tc>
        <w:tc>
          <w:tcPr>
            <w:tcW w:w="77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51D1C566" w14:textId="77777777" w:rsidR="005421BF" w:rsidRPr="009B42DD" w:rsidRDefault="005421BF" w:rsidP="005A3AFD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 w:rsidRPr="009B42DD">
              <w:rPr>
                <w:rFonts w:ascii="微软雅黑" w:hAnsi="微软雅黑" w:hint="eastAsia"/>
                <w:bCs/>
              </w:rPr>
              <w:t>32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778EB3E4" w14:textId="77777777" w:rsidR="005421BF" w:rsidRPr="009B42DD" w:rsidRDefault="00571AE2" w:rsidP="005A3AFD">
            <w:pPr>
              <w:ind w:firstLineChars="0" w:firstLine="0"/>
              <w:jc w:val="left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/>
                <w:bCs/>
              </w:rPr>
              <w:t>原</w:t>
            </w:r>
            <w:r w:rsidR="005421BF">
              <w:rPr>
                <w:rFonts w:ascii="微软雅黑" w:hAnsi="微软雅黑"/>
                <w:bCs/>
              </w:rPr>
              <w:t>登录密码</w:t>
            </w:r>
          </w:p>
        </w:tc>
      </w:tr>
      <w:tr w:rsidR="00571AE2" w:rsidRPr="009B42DD" w14:paraId="42599FC1" w14:textId="77777777" w:rsidTr="005A3AFD">
        <w:trPr>
          <w:jc w:val="center"/>
        </w:trPr>
        <w:tc>
          <w:tcPr>
            <w:tcW w:w="23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408ADCD3" w14:textId="77777777" w:rsidR="00571AE2" w:rsidRPr="009B42DD" w:rsidRDefault="00571AE2" w:rsidP="00571AE2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 w:rsidRPr="00571AE2">
              <w:rPr>
                <w:rFonts w:ascii="微软雅黑" w:hAnsi="微软雅黑"/>
                <w:bCs/>
              </w:rPr>
              <w:t>newPassword</w:t>
            </w:r>
          </w:p>
        </w:tc>
        <w:tc>
          <w:tcPr>
            <w:tcW w:w="213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2A4666D1" w14:textId="77777777" w:rsidR="00571AE2" w:rsidRPr="009B42DD" w:rsidRDefault="00571AE2" w:rsidP="00571AE2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 w:hint="eastAsia"/>
                <w:bCs/>
              </w:rPr>
              <w:t>新密码</w:t>
            </w:r>
          </w:p>
        </w:tc>
        <w:tc>
          <w:tcPr>
            <w:tcW w:w="85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69E3236F" w14:textId="77777777" w:rsidR="00571AE2" w:rsidRPr="009B42DD" w:rsidRDefault="00571AE2" w:rsidP="00571AE2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/>
                <w:bCs/>
              </w:rPr>
              <w:t>ans</w:t>
            </w:r>
          </w:p>
        </w:tc>
        <w:tc>
          <w:tcPr>
            <w:tcW w:w="70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49D34C6A" w14:textId="77777777" w:rsidR="00571AE2" w:rsidRPr="009B42DD" w:rsidRDefault="00571AE2" w:rsidP="00571AE2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 w:rsidRPr="009B42DD">
              <w:rPr>
                <w:rFonts w:ascii="微软雅黑" w:hAnsi="微软雅黑"/>
                <w:bCs/>
              </w:rPr>
              <w:t>M</w:t>
            </w:r>
          </w:p>
        </w:tc>
        <w:tc>
          <w:tcPr>
            <w:tcW w:w="77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4A275859" w14:textId="77777777" w:rsidR="00571AE2" w:rsidRPr="009B42DD" w:rsidRDefault="00571AE2" w:rsidP="00571AE2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 w:rsidRPr="009B42DD">
              <w:rPr>
                <w:rFonts w:ascii="微软雅黑" w:hAnsi="微软雅黑" w:hint="eastAsia"/>
                <w:bCs/>
              </w:rPr>
              <w:t>32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62752001" w14:textId="77777777" w:rsidR="00571AE2" w:rsidRPr="009B42DD" w:rsidRDefault="00571AE2" w:rsidP="00571AE2">
            <w:pPr>
              <w:ind w:firstLineChars="0" w:firstLine="0"/>
              <w:jc w:val="left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/>
                <w:bCs/>
              </w:rPr>
              <w:t>新密码</w:t>
            </w:r>
          </w:p>
        </w:tc>
      </w:tr>
      <w:tr w:rsidR="00571AE2" w:rsidRPr="009B42DD" w14:paraId="13E07E63" w14:textId="77777777" w:rsidTr="005A3AFD">
        <w:trPr>
          <w:jc w:val="center"/>
        </w:trPr>
        <w:tc>
          <w:tcPr>
            <w:tcW w:w="23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03527D58" w14:textId="77777777" w:rsidR="00571AE2" w:rsidRPr="009B42DD" w:rsidRDefault="00571AE2" w:rsidP="00571AE2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 w:rsidRPr="00571AE2">
              <w:rPr>
                <w:rFonts w:ascii="微软雅黑" w:hAnsi="微软雅黑"/>
                <w:bCs/>
              </w:rPr>
              <w:t>passwordConfirm</w:t>
            </w:r>
          </w:p>
        </w:tc>
        <w:tc>
          <w:tcPr>
            <w:tcW w:w="213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0E9F3E5C" w14:textId="77777777" w:rsidR="00571AE2" w:rsidRPr="009B42DD" w:rsidRDefault="00571AE2" w:rsidP="00571AE2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 w:hint="eastAsia"/>
                <w:bCs/>
              </w:rPr>
              <w:t>确认密码</w:t>
            </w:r>
          </w:p>
        </w:tc>
        <w:tc>
          <w:tcPr>
            <w:tcW w:w="85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0E281B68" w14:textId="77777777" w:rsidR="00571AE2" w:rsidRPr="009B42DD" w:rsidRDefault="00571AE2" w:rsidP="00571AE2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/>
                <w:bCs/>
              </w:rPr>
              <w:t>ans</w:t>
            </w:r>
          </w:p>
        </w:tc>
        <w:tc>
          <w:tcPr>
            <w:tcW w:w="70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33B00FF1" w14:textId="77777777" w:rsidR="00571AE2" w:rsidRPr="009B42DD" w:rsidRDefault="00571AE2" w:rsidP="00571AE2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 w:rsidRPr="009B42DD">
              <w:rPr>
                <w:rFonts w:ascii="微软雅黑" w:hAnsi="微软雅黑"/>
                <w:bCs/>
              </w:rPr>
              <w:t>M</w:t>
            </w:r>
          </w:p>
        </w:tc>
        <w:tc>
          <w:tcPr>
            <w:tcW w:w="77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04605C02" w14:textId="77777777" w:rsidR="00571AE2" w:rsidRPr="009B42DD" w:rsidRDefault="00571AE2" w:rsidP="00571AE2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 w:rsidRPr="009B42DD">
              <w:rPr>
                <w:rFonts w:ascii="微软雅黑" w:hAnsi="微软雅黑" w:hint="eastAsia"/>
                <w:bCs/>
              </w:rPr>
              <w:t>32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7FB668D4" w14:textId="77777777" w:rsidR="00571AE2" w:rsidRPr="009B42DD" w:rsidRDefault="00571AE2" w:rsidP="00571AE2">
            <w:pPr>
              <w:ind w:firstLineChars="0" w:firstLine="0"/>
              <w:jc w:val="left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 w:hint="eastAsia"/>
                <w:bCs/>
              </w:rPr>
              <w:t>确认</w:t>
            </w:r>
            <w:r>
              <w:rPr>
                <w:rFonts w:ascii="微软雅黑" w:hAnsi="微软雅黑"/>
                <w:bCs/>
              </w:rPr>
              <w:t>密码</w:t>
            </w:r>
          </w:p>
        </w:tc>
      </w:tr>
    </w:tbl>
    <w:p w14:paraId="265D48B3" w14:textId="77777777" w:rsidR="005421BF" w:rsidRPr="00F71F8D" w:rsidRDefault="005421BF" w:rsidP="005421BF">
      <w:pPr>
        <w:pStyle w:val="3"/>
        <w:widowControl w:val="0"/>
        <w:numPr>
          <w:ilvl w:val="2"/>
          <w:numId w:val="1"/>
        </w:numPr>
        <w:tabs>
          <w:tab w:val="num" w:pos="709"/>
        </w:tabs>
        <w:spacing w:after="120" w:line="415" w:lineRule="auto"/>
        <w:ind w:left="709"/>
        <w:jc w:val="both"/>
      </w:pPr>
      <w:r w:rsidRPr="00F71F8D">
        <w:rPr>
          <w:rFonts w:hint="eastAsia"/>
        </w:rPr>
        <w:t>响应消息</w:t>
      </w:r>
    </w:p>
    <w:tbl>
      <w:tblPr>
        <w:tblW w:w="9606" w:type="dxa"/>
        <w:jc w:val="center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2351"/>
        <w:gridCol w:w="1541"/>
        <w:gridCol w:w="1112"/>
        <w:gridCol w:w="836"/>
        <w:gridCol w:w="974"/>
        <w:gridCol w:w="2792"/>
      </w:tblGrid>
      <w:tr w:rsidR="005421BF" w:rsidRPr="00F71F8D" w14:paraId="3918C599" w14:textId="77777777" w:rsidTr="005A3AFD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63BABF5C" w14:textId="77777777" w:rsidR="005421BF" w:rsidRPr="00F71F8D" w:rsidRDefault="005421BF" w:rsidP="005A3AFD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参数名称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0E4C1F71" w14:textId="77777777" w:rsidR="005421BF" w:rsidRPr="00F71F8D" w:rsidRDefault="005421BF" w:rsidP="005A3AFD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说明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195EDE90" w14:textId="77777777" w:rsidR="005421BF" w:rsidRPr="00F71F8D" w:rsidRDefault="005421BF" w:rsidP="005A3AFD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类型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678CE9BD" w14:textId="77777777" w:rsidR="005421BF" w:rsidRPr="00F71F8D" w:rsidRDefault="005421BF" w:rsidP="005A3AFD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必填</w:t>
            </w: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23EFF70A" w14:textId="77777777" w:rsidR="005421BF" w:rsidRPr="00F71F8D" w:rsidRDefault="005421BF" w:rsidP="005A3AFD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长度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47E50C61" w14:textId="77777777" w:rsidR="005421BF" w:rsidRPr="00F71F8D" w:rsidRDefault="005421BF" w:rsidP="005A3AFD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备注</w:t>
            </w:r>
          </w:p>
        </w:tc>
      </w:tr>
    </w:tbl>
    <w:p w14:paraId="066148B1" w14:textId="77777777" w:rsidR="00F53851" w:rsidRPr="00783E8F" w:rsidRDefault="00F53851" w:rsidP="00F53851">
      <w:pPr>
        <w:pStyle w:val="2"/>
        <w:widowControl w:val="0"/>
        <w:tabs>
          <w:tab w:val="num" w:pos="737"/>
        </w:tabs>
        <w:spacing w:after="120" w:line="415" w:lineRule="auto"/>
        <w:ind w:left="737" w:hanging="737"/>
        <w:jc w:val="both"/>
      </w:pPr>
      <w:r>
        <w:rPr>
          <w:rFonts w:hint="eastAsia"/>
        </w:rPr>
        <w:lastRenderedPageBreak/>
        <w:t>(</w:t>
      </w:r>
      <w:r>
        <w:t>学生端</w:t>
      </w:r>
      <w:r>
        <w:rPr>
          <w:rFonts w:hint="eastAsia"/>
        </w:rPr>
        <w:t>)</w:t>
      </w:r>
      <w:r>
        <w:rPr>
          <w:rFonts w:hint="eastAsia"/>
        </w:rPr>
        <w:t>找回密码</w:t>
      </w:r>
      <w:r w:rsidRPr="00F71F8D">
        <w:rPr>
          <w:rFonts w:hint="eastAsia"/>
        </w:rPr>
        <w:t>(</w:t>
      </w:r>
      <w:r>
        <w:t>POST /student/</w:t>
      </w:r>
      <w:r w:rsidR="009D4259">
        <w:t>find</w:t>
      </w:r>
      <w:r>
        <w:t>Pwd</w:t>
      </w:r>
      <w:r w:rsidRPr="00F71F8D">
        <w:rPr>
          <w:rFonts w:hint="eastAsia"/>
        </w:rPr>
        <w:t>)</w:t>
      </w:r>
    </w:p>
    <w:p w14:paraId="5D2E5410" w14:textId="77777777" w:rsidR="00F53851" w:rsidRPr="00F71F8D" w:rsidRDefault="00F53851" w:rsidP="00F53851">
      <w:pPr>
        <w:pStyle w:val="3"/>
        <w:widowControl w:val="0"/>
        <w:numPr>
          <w:ilvl w:val="2"/>
          <w:numId w:val="1"/>
        </w:numPr>
        <w:tabs>
          <w:tab w:val="num" w:pos="709"/>
        </w:tabs>
        <w:spacing w:after="120" w:line="415" w:lineRule="auto"/>
        <w:ind w:left="709"/>
        <w:jc w:val="both"/>
      </w:pPr>
      <w:r>
        <w:rPr>
          <w:rFonts w:hint="eastAsia"/>
        </w:rPr>
        <w:t>接口功能</w:t>
      </w:r>
    </w:p>
    <w:p w14:paraId="555BD8A1" w14:textId="77777777" w:rsidR="00F53851" w:rsidRDefault="00F53851" w:rsidP="00F53851">
      <w:pPr>
        <w:spacing w:beforeLines="50" w:before="120"/>
        <w:ind w:firstLine="480"/>
        <w:jc w:val="left"/>
        <w:rPr>
          <w:smallCaps/>
          <w:color w:val="000000"/>
          <w:kern w:val="44"/>
          <w:szCs w:val="21"/>
        </w:rPr>
      </w:pPr>
      <w:r>
        <w:rPr>
          <w:rFonts w:hint="eastAsia"/>
          <w:smallCaps/>
          <w:color w:val="000000"/>
          <w:kern w:val="44"/>
          <w:szCs w:val="21"/>
        </w:rPr>
        <w:t>本</w:t>
      </w:r>
      <w:r w:rsidRPr="00F71F8D">
        <w:rPr>
          <w:smallCaps/>
          <w:color w:val="000000"/>
          <w:kern w:val="44"/>
          <w:szCs w:val="21"/>
        </w:rPr>
        <w:t>接口用于</w:t>
      </w:r>
      <w:r w:rsidRPr="00F71F8D">
        <w:rPr>
          <w:rFonts w:hint="eastAsia"/>
          <w:smallCaps/>
          <w:color w:val="000000"/>
          <w:kern w:val="44"/>
          <w:szCs w:val="21"/>
        </w:rPr>
        <w:t>用户</w:t>
      </w:r>
      <w:r>
        <w:rPr>
          <w:rFonts w:hint="eastAsia"/>
          <w:smallCaps/>
          <w:color w:val="000000"/>
          <w:kern w:val="44"/>
          <w:szCs w:val="21"/>
        </w:rPr>
        <w:t>密码</w:t>
      </w:r>
      <w:r w:rsidR="00C719CF">
        <w:rPr>
          <w:rFonts w:hint="eastAsia"/>
          <w:smallCaps/>
          <w:color w:val="000000"/>
          <w:kern w:val="44"/>
          <w:szCs w:val="21"/>
        </w:rPr>
        <w:t>找回</w:t>
      </w:r>
      <w:r w:rsidRPr="00F71F8D">
        <w:rPr>
          <w:rFonts w:hint="eastAsia"/>
          <w:smallCaps/>
          <w:color w:val="000000"/>
          <w:kern w:val="44"/>
          <w:szCs w:val="21"/>
        </w:rPr>
        <w:t>。</w:t>
      </w:r>
    </w:p>
    <w:p w14:paraId="3F928B21" w14:textId="77777777" w:rsidR="00F53851" w:rsidRPr="00F71F8D" w:rsidRDefault="00F53851" w:rsidP="00F53851">
      <w:pPr>
        <w:pStyle w:val="3"/>
        <w:widowControl w:val="0"/>
        <w:numPr>
          <w:ilvl w:val="2"/>
          <w:numId w:val="1"/>
        </w:numPr>
        <w:tabs>
          <w:tab w:val="num" w:pos="709"/>
        </w:tabs>
        <w:spacing w:after="120" w:line="415" w:lineRule="auto"/>
        <w:ind w:left="709"/>
        <w:jc w:val="both"/>
      </w:pPr>
      <w:r>
        <w:rPr>
          <w:rFonts w:hint="eastAsia"/>
        </w:rPr>
        <w:t>接口约束</w:t>
      </w:r>
    </w:p>
    <w:p w14:paraId="73F04761" w14:textId="77777777" w:rsidR="00F53851" w:rsidRPr="00F71F8D" w:rsidRDefault="00F53851" w:rsidP="00F53851">
      <w:pPr>
        <w:pStyle w:val="3"/>
        <w:widowControl w:val="0"/>
        <w:numPr>
          <w:ilvl w:val="2"/>
          <w:numId w:val="1"/>
        </w:numPr>
        <w:tabs>
          <w:tab w:val="num" w:pos="709"/>
        </w:tabs>
        <w:spacing w:after="120" w:line="415" w:lineRule="auto"/>
        <w:ind w:left="709"/>
        <w:jc w:val="both"/>
      </w:pPr>
      <w:r w:rsidRPr="00F71F8D">
        <w:rPr>
          <w:rFonts w:hint="eastAsia"/>
        </w:rPr>
        <w:t>请求参数</w:t>
      </w:r>
    </w:p>
    <w:tbl>
      <w:tblPr>
        <w:tblW w:w="9606" w:type="dxa"/>
        <w:jc w:val="center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2348"/>
        <w:gridCol w:w="2130"/>
        <w:gridCol w:w="850"/>
        <w:gridCol w:w="709"/>
        <w:gridCol w:w="777"/>
        <w:gridCol w:w="2792"/>
      </w:tblGrid>
      <w:tr w:rsidR="00F53851" w:rsidRPr="00F71F8D" w14:paraId="6B854ABD" w14:textId="77777777" w:rsidTr="00817065">
        <w:trPr>
          <w:jc w:val="center"/>
        </w:trPr>
        <w:tc>
          <w:tcPr>
            <w:tcW w:w="2348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63EF3EA2" w14:textId="77777777" w:rsidR="00F53851" w:rsidRPr="00F71F8D" w:rsidRDefault="00F53851" w:rsidP="00817065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参数名称</w:t>
            </w:r>
          </w:p>
        </w:tc>
        <w:tc>
          <w:tcPr>
            <w:tcW w:w="2130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6C42CA5B" w14:textId="77777777" w:rsidR="00F53851" w:rsidRPr="00F71F8D" w:rsidRDefault="00F53851" w:rsidP="00817065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说明</w:t>
            </w:r>
          </w:p>
        </w:tc>
        <w:tc>
          <w:tcPr>
            <w:tcW w:w="850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5959E86A" w14:textId="77777777" w:rsidR="00F53851" w:rsidRPr="00F71F8D" w:rsidRDefault="00F53851" w:rsidP="00817065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类型</w:t>
            </w:r>
          </w:p>
        </w:tc>
        <w:tc>
          <w:tcPr>
            <w:tcW w:w="709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6935FEF3" w14:textId="77777777" w:rsidR="00F53851" w:rsidRPr="00F71F8D" w:rsidRDefault="00F53851" w:rsidP="00817065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必填</w:t>
            </w:r>
          </w:p>
        </w:tc>
        <w:tc>
          <w:tcPr>
            <w:tcW w:w="777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5782A550" w14:textId="77777777" w:rsidR="00F53851" w:rsidRPr="00F71F8D" w:rsidRDefault="00F53851" w:rsidP="00817065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长度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4A0CE3A0" w14:textId="77777777" w:rsidR="00F53851" w:rsidRPr="00F71F8D" w:rsidRDefault="00F53851" w:rsidP="00817065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备注</w:t>
            </w:r>
          </w:p>
        </w:tc>
      </w:tr>
      <w:tr w:rsidR="00F53851" w:rsidRPr="009B42DD" w14:paraId="4659A02C" w14:textId="77777777" w:rsidTr="00817065">
        <w:trPr>
          <w:jc w:val="center"/>
        </w:trPr>
        <w:tc>
          <w:tcPr>
            <w:tcW w:w="23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739117CA" w14:textId="77777777" w:rsidR="00F53851" w:rsidRPr="009B42DD" w:rsidRDefault="003F1559" w:rsidP="00817065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/>
                <w:bCs/>
              </w:rPr>
              <w:t>mobile</w:t>
            </w:r>
          </w:p>
        </w:tc>
        <w:tc>
          <w:tcPr>
            <w:tcW w:w="213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204A8636" w14:textId="77777777" w:rsidR="00F53851" w:rsidRPr="009B42DD" w:rsidRDefault="003F1559" w:rsidP="00817065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 w:hint="eastAsia"/>
                <w:bCs/>
              </w:rPr>
              <w:t>手机号</w:t>
            </w:r>
          </w:p>
        </w:tc>
        <w:tc>
          <w:tcPr>
            <w:tcW w:w="85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660B99C2" w14:textId="77777777" w:rsidR="00F53851" w:rsidRPr="009B42DD" w:rsidRDefault="00F53851" w:rsidP="00817065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/>
                <w:bCs/>
              </w:rPr>
              <w:t>n</w:t>
            </w:r>
          </w:p>
        </w:tc>
        <w:tc>
          <w:tcPr>
            <w:tcW w:w="70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6616A701" w14:textId="77777777" w:rsidR="00F53851" w:rsidRPr="009B42DD" w:rsidRDefault="00F53851" w:rsidP="00817065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 w:rsidRPr="009B42DD">
              <w:rPr>
                <w:rFonts w:ascii="微软雅黑" w:hAnsi="微软雅黑"/>
                <w:bCs/>
              </w:rPr>
              <w:t>M</w:t>
            </w:r>
          </w:p>
        </w:tc>
        <w:tc>
          <w:tcPr>
            <w:tcW w:w="77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0E11B10D" w14:textId="77777777" w:rsidR="00F53851" w:rsidRPr="009B42DD" w:rsidRDefault="003F1559" w:rsidP="00817065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/>
                <w:bCs/>
              </w:rPr>
              <w:t>11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57C1F179" w14:textId="77777777" w:rsidR="00F53851" w:rsidRPr="009B42DD" w:rsidRDefault="003F1559" w:rsidP="00817065">
            <w:pPr>
              <w:ind w:firstLineChars="0" w:firstLine="0"/>
              <w:jc w:val="left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/>
                <w:bCs/>
              </w:rPr>
              <w:t>手机号</w:t>
            </w:r>
          </w:p>
        </w:tc>
      </w:tr>
      <w:tr w:rsidR="00F53851" w:rsidRPr="009B42DD" w14:paraId="543AF184" w14:textId="77777777" w:rsidTr="00817065">
        <w:trPr>
          <w:jc w:val="center"/>
        </w:trPr>
        <w:tc>
          <w:tcPr>
            <w:tcW w:w="23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7762A36E" w14:textId="77777777" w:rsidR="00F53851" w:rsidRPr="009B42DD" w:rsidRDefault="003F1559" w:rsidP="00817065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 w:rsidRPr="003F1559">
              <w:rPr>
                <w:rFonts w:ascii="微软雅黑" w:hAnsi="微软雅黑"/>
                <w:bCs/>
              </w:rPr>
              <w:t>captcha</w:t>
            </w:r>
          </w:p>
        </w:tc>
        <w:tc>
          <w:tcPr>
            <w:tcW w:w="213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1E249EEF" w14:textId="77777777" w:rsidR="00F53851" w:rsidRPr="009B42DD" w:rsidRDefault="003F1559" w:rsidP="00817065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 w:hint="eastAsia"/>
                <w:bCs/>
              </w:rPr>
              <w:t>验证码</w:t>
            </w:r>
          </w:p>
        </w:tc>
        <w:tc>
          <w:tcPr>
            <w:tcW w:w="85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7DF206EB" w14:textId="77777777" w:rsidR="00F53851" w:rsidRPr="009B42DD" w:rsidRDefault="003F1559" w:rsidP="00817065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/>
                <w:bCs/>
              </w:rPr>
              <w:t>n</w:t>
            </w:r>
          </w:p>
        </w:tc>
        <w:tc>
          <w:tcPr>
            <w:tcW w:w="70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49006C3E" w14:textId="77777777" w:rsidR="00F53851" w:rsidRPr="009B42DD" w:rsidRDefault="00F53851" w:rsidP="00817065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 w:rsidRPr="009B42DD">
              <w:rPr>
                <w:rFonts w:ascii="微软雅黑" w:hAnsi="微软雅黑"/>
                <w:bCs/>
              </w:rPr>
              <w:t>M</w:t>
            </w:r>
          </w:p>
        </w:tc>
        <w:tc>
          <w:tcPr>
            <w:tcW w:w="77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30455E91" w14:textId="77777777" w:rsidR="00F53851" w:rsidRPr="009B42DD" w:rsidRDefault="003F1559" w:rsidP="00817065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/>
                <w:bCs/>
              </w:rPr>
              <w:t>4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7049A48F" w14:textId="77777777" w:rsidR="00F53851" w:rsidRPr="009B42DD" w:rsidRDefault="003F1559" w:rsidP="00817065">
            <w:pPr>
              <w:ind w:firstLineChars="0" w:firstLine="0"/>
              <w:jc w:val="left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 w:hint="eastAsia"/>
                <w:bCs/>
              </w:rPr>
              <w:t>验证码</w:t>
            </w:r>
          </w:p>
        </w:tc>
      </w:tr>
      <w:tr w:rsidR="003F1559" w:rsidRPr="009B42DD" w14:paraId="2E6E2ED5" w14:textId="77777777" w:rsidTr="00817065">
        <w:trPr>
          <w:jc w:val="center"/>
        </w:trPr>
        <w:tc>
          <w:tcPr>
            <w:tcW w:w="23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7450409F" w14:textId="77777777" w:rsidR="003F1559" w:rsidRPr="009B42DD" w:rsidRDefault="003F1559" w:rsidP="003F1559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 w:rsidRPr="00571AE2">
              <w:rPr>
                <w:rFonts w:ascii="微软雅黑" w:hAnsi="微软雅黑"/>
                <w:bCs/>
              </w:rPr>
              <w:t>newPassword</w:t>
            </w:r>
          </w:p>
        </w:tc>
        <w:tc>
          <w:tcPr>
            <w:tcW w:w="213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45CC14A3" w14:textId="77777777" w:rsidR="003F1559" w:rsidRPr="009B42DD" w:rsidRDefault="003F1559" w:rsidP="003F1559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 w:hint="eastAsia"/>
                <w:bCs/>
              </w:rPr>
              <w:t>新密码</w:t>
            </w:r>
          </w:p>
        </w:tc>
        <w:tc>
          <w:tcPr>
            <w:tcW w:w="85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41409B3D" w14:textId="77777777" w:rsidR="003F1559" w:rsidRPr="009B42DD" w:rsidRDefault="003F1559" w:rsidP="003F1559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/>
                <w:bCs/>
              </w:rPr>
              <w:t>ans</w:t>
            </w:r>
          </w:p>
        </w:tc>
        <w:tc>
          <w:tcPr>
            <w:tcW w:w="70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66904DD2" w14:textId="77777777" w:rsidR="003F1559" w:rsidRPr="009B42DD" w:rsidRDefault="003F1559" w:rsidP="003F1559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 w:rsidRPr="009B42DD">
              <w:rPr>
                <w:rFonts w:ascii="微软雅黑" w:hAnsi="微软雅黑"/>
                <w:bCs/>
              </w:rPr>
              <w:t>M</w:t>
            </w:r>
          </w:p>
        </w:tc>
        <w:tc>
          <w:tcPr>
            <w:tcW w:w="77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49066940" w14:textId="77777777" w:rsidR="003F1559" w:rsidRPr="009B42DD" w:rsidRDefault="003F1559" w:rsidP="003F1559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 w:rsidRPr="009B42DD">
              <w:rPr>
                <w:rFonts w:ascii="微软雅黑" w:hAnsi="微软雅黑" w:hint="eastAsia"/>
                <w:bCs/>
              </w:rPr>
              <w:t>32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16008EAD" w14:textId="77777777" w:rsidR="003F1559" w:rsidRPr="009B42DD" w:rsidRDefault="003F1559" w:rsidP="003F1559">
            <w:pPr>
              <w:ind w:firstLineChars="0" w:firstLine="0"/>
              <w:jc w:val="left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/>
                <w:bCs/>
              </w:rPr>
              <w:t>新密码</w:t>
            </w:r>
          </w:p>
        </w:tc>
      </w:tr>
      <w:tr w:rsidR="003F1559" w:rsidRPr="009B42DD" w14:paraId="4E1EB2E8" w14:textId="77777777" w:rsidTr="00817065">
        <w:trPr>
          <w:jc w:val="center"/>
        </w:trPr>
        <w:tc>
          <w:tcPr>
            <w:tcW w:w="23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54076CC2" w14:textId="77777777" w:rsidR="003F1559" w:rsidRPr="009B42DD" w:rsidRDefault="003F1559" w:rsidP="003F1559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 w:rsidRPr="00571AE2">
              <w:rPr>
                <w:rFonts w:ascii="微软雅黑" w:hAnsi="微软雅黑"/>
                <w:bCs/>
              </w:rPr>
              <w:t>passwordConfirm</w:t>
            </w:r>
          </w:p>
        </w:tc>
        <w:tc>
          <w:tcPr>
            <w:tcW w:w="213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3BE41DFA" w14:textId="77777777" w:rsidR="003F1559" w:rsidRPr="009B42DD" w:rsidRDefault="003F1559" w:rsidP="003F1559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 w:hint="eastAsia"/>
                <w:bCs/>
              </w:rPr>
              <w:t>确认密码</w:t>
            </w:r>
          </w:p>
        </w:tc>
        <w:tc>
          <w:tcPr>
            <w:tcW w:w="85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395ECEF2" w14:textId="77777777" w:rsidR="003F1559" w:rsidRPr="009B42DD" w:rsidRDefault="003F1559" w:rsidP="003F1559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/>
                <w:bCs/>
              </w:rPr>
              <w:t>ans</w:t>
            </w:r>
          </w:p>
        </w:tc>
        <w:tc>
          <w:tcPr>
            <w:tcW w:w="70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0535EC90" w14:textId="77777777" w:rsidR="003F1559" w:rsidRPr="009B42DD" w:rsidRDefault="003F1559" w:rsidP="003F1559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 w:rsidRPr="009B42DD">
              <w:rPr>
                <w:rFonts w:ascii="微软雅黑" w:hAnsi="微软雅黑"/>
                <w:bCs/>
              </w:rPr>
              <w:t>M</w:t>
            </w:r>
          </w:p>
        </w:tc>
        <w:tc>
          <w:tcPr>
            <w:tcW w:w="77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00C11134" w14:textId="77777777" w:rsidR="003F1559" w:rsidRPr="009B42DD" w:rsidRDefault="003F1559" w:rsidP="003F1559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 w:rsidRPr="009B42DD">
              <w:rPr>
                <w:rFonts w:ascii="微软雅黑" w:hAnsi="微软雅黑" w:hint="eastAsia"/>
                <w:bCs/>
              </w:rPr>
              <w:t>32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09BDB6E9" w14:textId="77777777" w:rsidR="003F1559" w:rsidRPr="009B42DD" w:rsidRDefault="003F1559" w:rsidP="003F1559">
            <w:pPr>
              <w:ind w:firstLineChars="0" w:firstLine="0"/>
              <w:jc w:val="left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 w:hint="eastAsia"/>
                <w:bCs/>
              </w:rPr>
              <w:t>确认</w:t>
            </w:r>
            <w:r>
              <w:rPr>
                <w:rFonts w:ascii="微软雅黑" w:hAnsi="微软雅黑"/>
                <w:bCs/>
              </w:rPr>
              <w:t>密码</w:t>
            </w:r>
          </w:p>
        </w:tc>
      </w:tr>
    </w:tbl>
    <w:p w14:paraId="0AC23E59" w14:textId="77777777" w:rsidR="00F53851" w:rsidRPr="00F71F8D" w:rsidRDefault="00F53851" w:rsidP="00F53851">
      <w:pPr>
        <w:pStyle w:val="3"/>
        <w:widowControl w:val="0"/>
        <w:numPr>
          <w:ilvl w:val="2"/>
          <w:numId w:val="1"/>
        </w:numPr>
        <w:tabs>
          <w:tab w:val="num" w:pos="709"/>
        </w:tabs>
        <w:spacing w:after="120" w:line="415" w:lineRule="auto"/>
        <w:ind w:left="709"/>
        <w:jc w:val="both"/>
      </w:pPr>
      <w:r w:rsidRPr="00F71F8D">
        <w:rPr>
          <w:rFonts w:hint="eastAsia"/>
        </w:rPr>
        <w:t>响应消息</w:t>
      </w:r>
    </w:p>
    <w:tbl>
      <w:tblPr>
        <w:tblW w:w="9606" w:type="dxa"/>
        <w:jc w:val="center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2351"/>
        <w:gridCol w:w="1541"/>
        <w:gridCol w:w="1112"/>
        <w:gridCol w:w="836"/>
        <w:gridCol w:w="974"/>
        <w:gridCol w:w="2792"/>
      </w:tblGrid>
      <w:tr w:rsidR="00F53851" w:rsidRPr="00F71F8D" w14:paraId="7423BACD" w14:textId="77777777" w:rsidTr="00817065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58DE7FD9" w14:textId="77777777" w:rsidR="00F53851" w:rsidRPr="00F71F8D" w:rsidRDefault="00F53851" w:rsidP="00817065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参数名称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6ADB856A" w14:textId="77777777" w:rsidR="00F53851" w:rsidRPr="00F71F8D" w:rsidRDefault="00F53851" w:rsidP="00817065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说明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029A2EB2" w14:textId="77777777" w:rsidR="00F53851" w:rsidRPr="00F71F8D" w:rsidRDefault="00F53851" w:rsidP="00817065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类型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6FFE0774" w14:textId="77777777" w:rsidR="00F53851" w:rsidRPr="00F71F8D" w:rsidRDefault="00F53851" w:rsidP="00817065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必填</w:t>
            </w: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7F70CE19" w14:textId="77777777" w:rsidR="00F53851" w:rsidRPr="00F71F8D" w:rsidRDefault="00F53851" w:rsidP="00817065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长度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259F87A6" w14:textId="77777777" w:rsidR="00F53851" w:rsidRPr="00F71F8D" w:rsidRDefault="00F53851" w:rsidP="00817065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备注</w:t>
            </w:r>
          </w:p>
        </w:tc>
      </w:tr>
    </w:tbl>
    <w:p w14:paraId="19C23FF6" w14:textId="77777777" w:rsidR="009457E1" w:rsidRPr="00783E8F" w:rsidRDefault="009457E1" w:rsidP="009457E1">
      <w:pPr>
        <w:pStyle w:val="2"/>
        <w:widowControl w:val="0"/>
        <w:tabs>
          <w:tab w:val="num" w:pos="737"/>
        </w:tabs>
        <w:spacing w:after="120" w:line="415" w:lineRule="auto"/>
        <w:ind w:left="737" w:hanging="737"/>
        <w:jc w:val="both"/>
      </w:pPr>
      <w:r>
        <w:rPr>
          <w:rFonts w:hint="eastAsia"/>
        </w:rPr>
        <w:t>(</w:t>
      </w:r>
      <w:r>
        <w:t>学生端</w:t>
      </w:r>
      <w:r>
        <w:rPr>
          <w:rFonts w:hint="eastAsia"/>
        </w:rPr>
        <w:t>)</w:t>
      </w:r>
      <w:r>
        <w:rPr>
          <w:rFonts w:hint="eastAsia"/>
        </w:rPr>
        <w:t>信息设置</w:t>
      </w:r>
      <w:r w:rsidRPr="00F71F8D">
        <w:rPr>
          <w:rFonts w:hint="eastAsia"/>
        </w:rPr>
        <w:t>(</w:t>
      </w:r>
      <w:r>
        <w:t>POST /student/setInfo</w:t>
      </w:r>
      <w:r w:rsidRPr="00F71F8D">
        <w:rPr>
          <w:rFonts w:hint="eastAsia"/>
        </w:rPr>
        <w:t>)</w:t>
      </w:r>
    </w:p>
    <w:p w14:paraId="4C1C9303" w14:textId="77777777" w:rsidR="009457E1" w:rsidRPr="00F71F8D" w:rsidRDefault="009457E1" w:rsidP="009457E1">
      <w:pPr>
        <w:pStyle w:val="3"/>
        <w:widowControl w:val="0"/>
        <w:numPr>
          <w:ilvl w:val="2"/>
          <w:numId w:val="1"/>
        </w:numPr>
        <w:tabs>
          <w:tab w:val="num" w:pos="709"/>
        </w:tabs>
        <w:spacing w:after="120" w:line="415" w:lineRule="auto"/>
        <w:ind w:left="709"/>
        <w:jc w:val="both"/>
      </w:pPr>
      <w:r>
        <w:rPr>
          <w:rFonts w:hint="eastAsia"/>
        </w:rPr>
        <w:t>接口功能</w:t>
      </w:r>
    </w:p>
    <w:p w14:paraId="7F40C156" w14:textId="77777777" w:rsidR="009457E1" w:rsidRDefault="009457E1" w:rsidP="009457E1">
      <w:pPr>
        <w:spacing w:beforeLines="50" w:before="120"/>
        <w:ind w:firstLine="480"/>
        <w:jc w:val="left"/>
        <w:rPr>
          <w:smallCaps/>
          <w:color w:val="000000"/>
          <w:kern w:val="44"/>
          <w:szCs w:val="21"/>
        </w:rPr>
      </w:pPr>
      <w:r>
        <w:rPr>
          <w:rFonts w:hint="eastAsia"/>
          <w:smallCaps/>
          <w:color w:val="000000"/>
          <w:kern w:val="44"/>
          <w:szCs w:val="21"/>
        </w:rPr>
        <w:t>本</w:t>
      </w:r>
      <w:r w:rsidRPr="00F71F8D">
        <w:rPr>
          <w:smallCaps/>
          <w:color w:val="000000"/>
          <w:kern w:val="44"/>
          <w:szCs w:val="21"/>
        </w:rPr>
        <w:t>接口用于</w:t>
      </w:r>
      <w:r w:rsidRPr="00F71F8D">
        <w:rPr>
          <w:rFonts w:hint="eastAsia"/>
          <w:smallCaps/>
          <w:color w:val="000000"/>
          <w:kern w:val="44"/>
          <w:szCs w:val="21"/>
        </w:rPr>
        <w:t>用户</w:t>
      </w:r>
      <w:r w:rsidR="005F3D41">
        <w:rPr>
          <w:rFonts w:hint="eastAsia"/>
          <w:smallCaps/>
          <w:color w:val="000000"/>
          <w:kern w:val="44"/>
          <w:szCs w:val="21"/>
        </w:rPr>
        <w:t>信息设置</w:t>
      </w:r>
      <w:r w:rsidRPr="00F71F8D">
        <w:rPr>
          <w:rFonts w:hint="eastAsia"/>
          <w:smallCaps/>
          <w:color w:val="000000"/>
          <w:kern w:val="44"/>
          <w:szCs w:val="21"/>
        </w:rPr>
        <w:t>。</w:t>
      </w:r>
    </w:p>
    <w:p w14:paraId="72460BFB" w14:textId="77777777" w:rsidR="009457E1" w:rsidRPr="00F71F8D" w:rsidRDefault="009457E1" w:rsidP="009457E1">
      <w:pPr>
        <w:pStyle w:val="3"/>
        <w:widowControl w:val="0"/>
        <w:numPr>
          <w:ilvl w:val="2"/>
          <w:numId w:val="1"/>
        </w:numPr>
        <w:tabs>
          <w:tab w:val="num" w:pos="709"/>
        </w:tabs>
        <w:spacing w:after="120" w:line="415" w:lineRule="auto"/>
        <w:ind w:left="709"/>
        <w:jc w:val="both"/>
      </w:pPr>
      <w:r>
        <w:rPr>
          <w:rFonts w:hint="eastAsia"/>
        </w:rPr>
        <w:lastRenderedPageBreak/>
        <w:t>接口约束</w:t>
      </w:r>
    </w:p>
    <w:p w14:paraId="04469340" w14:textId="77777777" w:rsidR="009457E1" w:rsidRPr="00F71F8D" w:rsidRDefault="009457E1" w:rsidP="009457E1">
      <w:pPr>
        <w:pStyle w:val="3"/>
        <w:widowControl w:val="0"/>
        <w:numPr>
          <w:ilvl w:val="2"/>
          <w:numId w:val="1"/>
        </w:numPr>
        <w:tabs>
          <w:tab w:val="num" w:pos="709"/>
        </w:tabs>
        <w:spacing w:after="120" w:line="415" w:lineRule="auto"/>
        <w:ind w:left="709"/>
        <w:jc w:val="both"/>
      </w:pPr>
      <w:r w:rsidRPr="00F71F8D">
        <w:rPr>
          <w:rFonts w:hint="eastAsia"/>
        </w:rPr>
        <w:t>请求参数</w:t>
      </w:r>
    </w:p>
    <w:tbl>
      <w:tblPr>
        <w:tblW w:w="9606" w:type="dxa"/>
        <w:jc w:val="center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2348"/>
        <w:gridCol w:w="2130"/>
        <w:gridCol w:w="850"/>
        <w:gridCol w:w="709"/>
        <w:gridCol w:w="777"/>
        <w:gridCol w:w="2792"/>
      </w:tblGrid>
      <w:tr w:rsidR="009457E1" w:rsidRPr="00F71F8D" w14:paraId="1CA6B9D9" w14:textId="77777777" w:rsidTr="001D6F2F">
        <w:trPr>
          <w:jc w:val="center"/>
        </w:trPr>
        <w:tc>
          <w:tcPr>
            <w:tcW w:w="2348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228BA37E" w14:textId="77777777" w:rsidR="009457E1" w:rsidRPr="00F71F8D" w:rsidRDefault="009457E1" w:rsidP="001D6F2F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参数名称</w:t>
            </w:r>
          </w:p>
        </w:tc>
        <w:tc>
          <w:tcPr>
            <w:tcW w:w="2130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620BD6D0" w14:textId="77777777" w:rsidR="009457E1" w:rsidRPr="00F71F8D" w:rsidRDefault="009457E1" w:rsidP="001D6F2F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说明</w:t>
            </w:r>
          </w:p>
        </w:tc>
        <w:tc>
          <w:tcPr>
            <w:tcW w:w="850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7B3CD2AF" w14:textId="77777777" w:rsidR="009457E1" w:rsidRPr="00F71F8D" w:rsidRDefault="009457E1" w:rsidP="001D6F2F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类型</w:t>
            </w:r>
          </w:p>
        </w:tc>
        <w:tc>
          <w:tcPr>
            <w:tcW w:w="709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676B7DB5" w14:textId="77777777" w:rsidR="009457E1" w:rsidRPr="00F71F8D" w:rsidRDefault="009457E1" w:rsidP="001D6F2F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必填</w:t>
            </w:r>
          </w:p>
        </w:tc>
        <w:tc>
          <w:tcPr>
            <w:tcW w:w="777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21C26598" w14:textId="77777777" w:rsidR="009457E1" w:rsidRPr="00F71F8D" w:rsidRDefault="009457E1" w:rsidP="001D6F2F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长度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39C02DB8" w14:textId="77777777" w:rsidR="009457E1" w:rsidRPr="00F71F8D" w:rsidRDefault="009457E1" w:rsidP="001D6F2F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备注</w:t>
            </w:r>
          </w:p>
        </w:tc>
      </w:tr>
      <w:tr w:rsidR="009457E1" w:rsidRPr="009B42DD" w14:paraId="3572ABFD" w14:textId="77777777" w:rsidTr="001D6F2F">
        <w:trPr>
          <w:jc w:val="center"/>
        </w:trPr>
        <w:tc>
          <w:tcPr>
            <w:tcW w:w="23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433470AE" w14:textId="77777777" w:rsidR="009457E1" w:rsidRPr="009B42DD" w:rsidRDefault="00E50ABE" w:rsidP="001D6F2F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/>
                <w:bCs/>
              </w:rPr>
              <w:t>studentId</w:t>
            </w:r>
          </w:p>
        </w:tc>
        <w:tc>
          <w:tcPr>
            <w:tcW w:w="213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4DD39B8D" w14:textId="77777777" w:rsidR="009457E1" w:rsidRPr="009B42DD" w:rsidRDefault="00E50ABE" w:rsidP="001D6F2F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/>
                <w:bCs/>
              </w:rPr>
              <w:t>用户ID</w:t>
            </w:r>
          </w:p>
        </w:tc>
        <w:tc>
          <w:tcPr>
            <w:tcW w:w="85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4A034FFB" w14:textId="77777777" w:rsidR="009457E1" w:rsidRPr="009B42DD" w:rsidRDefault="00E50ABE" w:rsidP="001D6F2F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/>
                <w:bCs/>
              </w:rPr>
              <w:t>n</w:t>
            </w:r>
          </w:p>
        </w:tc>
        <w:tc>
          <w:tcPr>
            <w:tcW w:w="70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7C202F44" w14:textId="77777777" w:rsidR="009457E1" w:rsidRPr="009B42DD" w:rsidRDefault="00E50ABE" w:rsidP="001D6F2F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 w:hint="eastAsia"/>
                <w:bCs/>
              </w:rPr>
              <w:t>M</w:t>
            </w:r>
          </w:p>
        </w:tc>
        <w:tc>
          <w:tcPr>
            <w:tcW w:w="77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79C230CC" w14:textId="77777777" w:rsidR="009457E1" w:rsidRPr="009B42DD" w:rsidRDefault="00E50ABE" w:rsidP="001D6F2F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 w:hint="eastAsia"/>
                <w:bCs/>
              </w:rPr>
              <w:t>10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29D6EDEF" w14:textId="77777777" w:rsidR="009457E1" w:rsidRPr="009B42DD" w:rsidRDefault="00E50ABE" w:rsidP="001D6F2F">
            <w:pPr>
              <w:ind w:firstLineChars="0" w:firstLine="0"/>
              <w:jc w:val="left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/>
                <w:bCs/>
              </w:rPr>
              <w:t>用户ID(请求头</w:t>
            </w:r>
            <w:r w:rsidR="00EE7574">
              <w:rPr>
                <w:rFonts w:ascii="微软雅黑" w:hAnsi="微软雅黑"/>
                <w:bCs/>
              </w:rPr>
              <w:t>中</w:t>
            </w:r>
            <w:r>
              <w:rPr>
                <w:rFonts w:ascii="微软雅黑" w:hAnsi="微软雅黑"/>
                <w:bCs/>
              </w:rPr>
              <w:t>获取)</w:t>
            </w:r>
          </w:p>
        </w:tc>
      </w:tr>
      <w:tr w:rsidR="00E50ABE" w:rsidRPr="009B42DD" w14:paraId="0E67FC65" w14:textId="77777777" w:rsidTr="001D6F2F">
        <w:trPr>
          <w:jc w:val="center"/>
        </w:trPr>
        <w:tc>
          <w:tcPr>
            <w:tcW w:w="23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0B3CCB4D" w14:textId="77777777" w:rsidR="00E50ABE" w:rsidRPr="009B42DD" w:rsidRDefault="00E50ABE" w:rsidP="00E50ABE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 w:rsidRPr="00AC6A4D">
              <w:rPr>
                <w:rFonts w:ascii="微软雅黑" w:hAnsi="微软雅黑"/>
                <w:bCs/>
              </w:rPr>
              <w:t>nickname</w:t>
            </w:r>
          </w:p>
        </w:tc>
        <w:tc>
          <w:tcPr>
            <w:tcW w:w="213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364FF9E7" w14:textId="77777777" w:rsidR="00E50ABE" w:rsidRPr="009B42DD" w:rsidRDefault="00E50ABE" w:rsidP="00E50ABE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 w:hint="eastAsia"/>
                <w:bCs/>
              </w:rPr>
              <w:t>昵称</w:t>
            </w:r>
          </w:p>
        </w:tc>
        <w:tc>
          <w:tcPr>
            <w:tcW w:w="85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3532DDD9" w14:textId="77777777" w:rsidR="00E50ABE" w:rsidRPr="009B42DD" w:rsidRDefault="00E50ABE" w:rsidP="00E50ABE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/>
                <w:bCs/>
              </w:rPr>
              <w:t>ans</w:t>
            </w:r>
          </w:p>
        </w:tc>
        <w:tc>
          <w:tcPr>
            <w:tcW w:w="70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7B7599E2" w14:textId="77777777" w:rsidR="00E50ABE" w:rsidRPr="009B42DD" w:rsidRDefault="00E50ABE" w:rsidP="00E50ABE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 w:hint="eastAsia"/>
                <w:bCs/>
              </w:rPr>
              <w:t>O</w:t>
            </w:r>
          </w:p>
        </w:tc>
        <w:tc>
          <w:tcPr>
            <w:tcW w:w="77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699D5AF3" w14:textId="77777777" w:rsidR="00E50ABE" w:rsidRPr="009B42DD" w:rsidRDefault="00E50ABE" w:rsidP="00E50ABE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 w:hint="eastAsia"/>
                <w:bCs/>
              </w:rPr>
              <w:t>32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54B71330" w14:textId="77777777" w:rsidR="00E50ABE" w:rsidRPr="009B42DD" w:rsidRDefault="00E50ABE" w:rsidP="00E50ABE">
            <w:pPr>
              <w:ind w:firstLineChars="0" w:firstLine="0"/>
              <w:jc w:val="left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/>
                <w:bCs/>
              </w:rPr>
              <w:t>用户昵称</w:t>
            </w:r>
          </w:p>
        </w:tc>
      </w:tr>
      <w:tr w:rsidR="009457E1" w:rsidRPr="009B42DD" w14:paraId="33FF26DA" w14:textId="77777777" w:rsidTr="001D6F2F">
        <w:trPr>
          <w:jc w:val="center"/>
        </w:trPr>
        <w:tc>
          <w:tcPr>
            <w:tcW w:w="23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464A6E01" w14:textId="77777777" w:rsidR="009457E1" w:rsidRPr="009B42DD" w:rsidRDefault="00AC6A4D" w:rsidP="001D6F2F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/>
                <w:bCs/>
              </w:rPr>
              <w:t>realname</w:t>
            </w:r>
          </w:p>
        </w:tc>
        <w:tc>
          <w:tcPr>
            <w:tcW w:w="213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306B08DC" w14:textId="77777777" w:rsidR="009457E1" w:rsidRPr="009B42DD" w:rsidRDefault="00AC6A4D" w:rsidP="001D6F2F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 w:hint="eastAsia"/>
                <w:bCs/>
              </w:rPr>
              <w:t>真名</w:t>
            </w:r>
          </w:p>
        </w:tc>
        <w:tc>
          <w:tcPr>
            <w:tcW w:w="85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153FBA5D" w14:textId="77777777" w:rsidR="009457E1" w:rsidRPr="009B42DD" w:rsidRDefault="00AC6A4D" w:rsidP="001D6F2F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/>
                <w:bCs/>
              </w:rPr>
              <w:t>ans</w:t>
            </w:r>
          </w:p>
        </w:tc>
        <w:tc>
          <w:tcPr>
            <w:tcW w:w="70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48DD3E7A" w14:textId="77777777" w:rsidR="009457E1" w:rsidRPr="009B42DD" w:rsidRDefault="00AC6A4D" w:rsidP="001D6F2F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 w:hint="eastAsia"/>
                <w:bCs/>
              </w:rPr>
              <w:t>O</w:t>
            </w:r>
          </w:p>
        </w:tc>
        <w:tc>
          <w:tcPr>
            <w:tcW w:w="77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6AB2AD1A" w14:textId="77777777" w:rsidR="009457E1" w:rsidRPr="009B42DD" w:rsidRDefault="00AC6A4D" w:rsidP="001D6F2F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 w:hint="eastAsia"/>
                <w:bCs/>
              </w:rPr>
              <w:t>32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63A7B607" w14:textId="77777777" w:rsidR="009457E1" w:rsidRPr="009B42DD" w:rsidRDefault="00AC6A4D" w:rsidP="001D6F2F">
            <w:pPr>
              <w:ind w:firstLineChars="0" w:firstLine="0"/>
              <w:jc w:val="left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/>
                <w:bCs/>
              </w:rPr>
              <w:t>用户真名</w:t>
            </w:r>
          </w:p>
        </w:tc>
      </w:tr>
      <w:tr w:rsidR="009457E1" w:rsidRPr="009B42DD" w14:paraId="13608013" w14:textId="77777777" w:rsidTr="001D6F2F">
        <w:trPr>
          <w:jc w:val="center"/>
        </w:trPr>
        <w:tc>
          <w:tcPr>
            <w:tcW w:w="23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5E8239C8" w14:textId="77777777" w:rsidR="009457E1" w:rsidRPr="009B42DD" w:rsidRDefault="00AC6A4D" w:rsidP="001D6F2F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/>
                <w:bCs/>
              </w:rPr>
              <w:t>areaId</w:t>
            </w:r>
          </w:p>
        </w:tc>
        <w:tc>
          <w:tcPr>
            <w:tcW w:w="213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44EF9D86" w14:textId="77777777" w:rsidR="009457E1" w:rsidRPr="009B42DD" w:rsidRDefault="00AC6A4D" w:rsidP="001D6F2F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 w:hint="eastAsia"/>
                <w:bCs/>
              </w:rPr>
              <w:t>地区ID</w:t>
            </w:r>
          </w:p>
        </w:tc>
        <w:tc>
          <w:tcPr>
            <w:tcW w:w="85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377AFECA" w14:textId="77777777" w:rsidR="009457E1" w:rsidRPr="009B42DD" w:rsidRDefault="00AC6A4D" w:rsidP="001D6F2F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/>
                <w:bCs/>
              </w:rPr>
              <w:t>n</w:t>
            </w:r>
          </w:p>
        </w:tc>
        <w:tc>
          <w:tcPr>
            <w:tcW w:w="70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048D4E73" w14:textId="77777777" w:rsidR="009457E1" w:rsidRPr="009B42DD" w:rsidRDefault="00AC6A4D" w:rsidP="001D6F2F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 w:hint="eastAsia"/>
                <w:bCs/>
              </w:rPr>
              <w:t>O</w:t>
            </w:r>
          </w:p>
        </w:tc>
        <w:tc>
          <w:tcPr>
            <w:tcW w:w="77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3C0734B2" w14:textId="77777777" w:rsidR="009457E1" w:rsidRPr="009B42DD" w:rsidRDefault="00AC6A4D" w:rsidP="001D6F2F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 w:hint="eastAsia"/>
                <w:bCs/>
              </w:rPr>
              <w:t>10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7B7D5CDD" w14:textId="77777777" w:rsidR="009457E1" w:rsidRPr="009B42DD" w:rsidRDefault="00AC6A4D" w:rsidP="001D6F2F">
            <w:pPr>
              <w:ind w:firstLineChars="0" w:firstLine="0"/>
              <w:jc w:val="left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/>
                <w:bCs/>
              </w:rPr>
              <w:t>传递选择地区的ID</w:t>
            </w:r>
          </w:p>
        </w:tc>
      </w:tr>
      <w:tr w:rsidR="009457E1" w:rsidRPr="009B42DD" w14:paraId="4AD9C6F5" w14:textId="77777777" w:rsidTr="001D6F2F">
        <w:trPr>
          <w:jc w:val="center"/>
        </w:trPr>
        <w:tc>
          <w:tcPr>
            <w:tcW w:w="23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781E210E" w14:textId="77777777" w:rsidR="009457E1" w:rsidRPr="009B42DD" w:rsidRDefault="00AC6A4D" w:rsidP="001D6F2F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 w:hint="eastAsia"/>
                <w:bCs/>
              </w:rPr>
              <w:t>schoolId</w:t>
            </w:r>
          </w:p>
        </w:tc>
        <w:tc>
          <w:tcPr>
            <w:tcW w:w="213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36E71338" w14:textId="77777777" w:rsidR="009457E1" w:rsidRPr="009B42DD" w:rsidRDefault="00AC6A4D" w:rsidP="001D6F2F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/>
                <w:bCs/>
              </w:rPr>
              <w:t>学校ID</w:t>
            </w:r>
          </w:p>
        </w:tc>
        <w:tc>
          <w:tcPr>
            <w:tcW w:w="85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59D90C01" w14:textId="77777777" w:rsidR="009457E1" w:rsidRPr="009B42DD" w:rsidRDefault="00AC6A4D" w:rsidP="001D6F2F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/>
                <w:bCs/>
              </w:rPr>
              <w:t>n</w:t>
            </w:r>
          </w:p>
        </w:tc>
        <w:tc>
          <w:tcPr>
            <w:tcW w:w="70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76AE7932" w14:textId="77777777" w:rsidR="009457E1" w:rsidRPr="009B42DD" w:rsidRDefault="00AC6A4D" w:rsidP="001D6F2F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 w:hint="eastAsia"/>
                <w:bCs/>
              </w:rPr>
              <w:t>O</w:t>
            </w:r>
          </w:p>
        </w:tc>
        <w:tc>
          <w:tcPr>
            <w:tcW w:w="77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1E6C7684" w14:textId="77777777" w:rsidR="009457E1" w:rsidRPr="009B42DD" w:rsidRDefault="00AC6A4D" w:rsidP="001D6F2F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 w:hint="eastAsia"/>
                <w:bCs/>
              </w:rPr>
              <w:t>10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420B6977" w14:textId="77777777" w:rsidR="009457E1" w:rsidRPr="009B42DD" w:rsidRDefault="00AC6A4D" w:rsidP="001D6F2F">
            <w:pPr>
              <w:ind w:firstLineChars="0" w:firstLine="0"/>
              <w:jc w:val="left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/>
                <w:bCs/>
              </w:rPr>
              <w:t>传递选择学校的ID</w:t>
            </w:r>
          </w:p>
        </w:tc>
      </w:tr>
      <w:tr w:rsidR="00AC6A4D" w:rsidRPr="009B42DD" w14:paraId="5188EB57" w14:textId="77777777" w:rsidTr="001D6F2F">
        <w:trPr>
          <w:jc w:val="center"/>
        </w:trPr>
        <w:tc>
          <w:tcPr>
            <w:tcW w:w="23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1FB27ED8" w14:textId="77777777" w:rsidR="00AC6A4D" w:rsidRDefault="00AC6A4D" w:rsidP="001D6F2F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 w:hint="eastAsia"/>
                <w:bCs/>
              </w:rPr>
              <w:t>grade</w:t>
            </w:r>
          </w:p>
        </w:tc>
        <w:tc>
          <w:tcPr>
            <w:tcW w:w="213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1DB8F625" w14:textId="77777777" w:rsidR="00AC6A4D" w:rsidRDefault="00AC6A4D" w:rsidP="001D6F2F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 w:hint="eastAsia"/>
                <w:bCs/>
              </w:rPr>
              <w:t>年级</w:t>
            </w:r>
          </w:p>
        </w:tc>
        <w:tc>
          <w:tcPr>
            <w:tcW w:w="85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5BC79C77" w14:textId="77777777" w:rsidR="00AC6A4D" w:rsidRDefault="00AC6A4D" w:rsidP="001D6F2F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/>
                <w:bCs/>
              </w:rPr>
              <w:t>ans</w:t>
            </w:r>
          </w:p>
        </w:tc>
        <w:tc>
          <w:tcPr>
            <w:tcW w:w="70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13CA75D2" w14:textId="77777777" w:rsidR="00AC6A4D" w:rsidRDefault="00AC6A4D" w:rsidP="001D6F2F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 w:hint="eastAsia"/>
                <w:bCs/>
              </w:rPr>
              <w:t>O</w:t>
            </w:r>
          </w:p>
        </w:tc>
        <w:tc>
          <w:tcPr>
            <w:tcW w:w="77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5916C50A" w14:textId="77777777" w:rsidR="00AC6A4D" w:rsidRDefault="00AC6A4D" w:rsidP="001D6F2F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 w:hint="eastAsia"/>
                <w:bCs/>
              </w:rPr>
              <w:t>32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599202F9" w14:textId="77777777" w:rsidR="00AC6A4D" w:rsidRDefault="00AC6A4D" w:rsidP="001D6F2F">
            <w:pPr>
              <w:ind w:firstLineChars="0" w:firstLine="0"/>
              <w:jc w:val="left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 w:hint="eastAsia"/>
                <w:bCs/>
              </w:rPr>
              <w:t>年级 如:初一</w:t>
            </w:r>
          </w:p>
        </w:tc>
      </w:tr>
    </w:tbl>
    <w:p w14:paraId="0CB93D21" w14:textId="77777777" w:rsidR="009457E1" w:rsidRPr="00F71F8D" w:rsidRDefault="009457E1" w:rsidP="009457E1">
      <w:pPr>
        <w:pStyle w:val="3"/>
        <w:widowControl w:val="0"/>
        <w:numPr>
          <w:ilvl w:val="2"/>
          <w:numId w:val="1"/>
        </w:numPr>
        <w:tabs>
          <w:tab w:val="num" w:pos="709"/>
        </w:tabs>
        <w:spacing w:after="120" w:line="415" w:lineRule="auto"/>
        <w:ind w:left="709"/>
        <w:jc w:val="both"/>
      </w:pPr>
      <w:r w:rsidRPr="00F71F8D">
        <w:rPr>
          <w:rFonts w:hint="eastAsia"/>
        </w:rPr>
        <w:t>响应消息</w:t>
      </w:r>
    </w:p>
    <w:tbl>
      <w:tblPr>
        <w:tblW w:w="9606" w:type="dxa"/>
        <w:jc w:val="center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2351"/>
        <w:gridCol w:w="1541"/>
        <w:gridCol w:w="1112"/>
        <w:gridCol w:w="836"/>
        <w:gridCol w:w="974"/>
        <w:gridCol w:w="2792"/>
      </w:tblGrid>
      <w:tr w:rsidR="009457E1" w:rsidRPr="00F71F8D" w14:paraId="3A4DB917" w14:textId="77777777" w:rsidTr="001D6F2F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396ACA45" w14:textId="77777777" w:rsidR="009457E1" w:rsidRPr="00F71F8D" w:rsidRDefault="009457E1" w:rsidP="001D6F2F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参数名称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50DE8425" w14:textId="77777777" w:rsidR="009457E1" w:rsidRPr="00F71F8D" w:rsidRDefault="009457E1" w:rsidP="001D6F2F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说明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0380596F" w14:textId="77777777" w:rsidR="009457E1" w:rsidRPr="00F71F8D" w:rsidRDefault="009457E1" w:rsidP="001D6F2F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类型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6DF3B091" w14:textId="77777777" w:rsidR="009457E1" w:rsidRPr="00F71F8D" w:rsidRDefault="009457E1" w:rsidP="001D6F2F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必填</w:t>
            </w: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38C9A230" w14:textId="77777777" w:rsidR="009457E1" w:rsidRPr="00F71F8D" w:rsidRDefault="009457E1" w:rsidP="001D6F2F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长度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2A5FDA7D" w14:textId="77777777" w:rsidR="009457E1" w:rsidRPr="00F71F8D" w:rsidRDefault="009457E1" w:rsidP="001D6F2F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备注</w:t>
            </w:r>
          </w:p>
        </w:tc>
      </w:tr>
    </w:tbl>
    <w:p w14:paraId="52C26C5D" w14:textId="77777777" w:rsidR="00906E1B" w:rsidRPr="00783E8F" w:rsidRDefault="00906E1B" w:rsidP="00906E1B">
      <w:pPr>
        <w:pStyle w:val="2"/>
        <w:widowControl w:val="0"/>
        <w:tabs>
          <w:tab w:val="num" w:pos="737"/>
        </w:tabs>
        <w:spacing w:after="120" w:line="415" w:lineRule="auto"/>
        <w:ind w:left="737" w:hanging="737"/>
        <w:jc w:val="both"/>
      </w:pPr>
      <w:r>
        <w:rPr>
          <w:rFonts w:hint="eastAsia"/>
        </w:rPr>
        <w:t>(</w:t>
      </w:r>
      <w:r>
        <w:t>学生端</w:t>
      </w:r>
      <w:r>
        <w:rPr>
          <w:rFonts w:hint="eastAsia"/>
        </w:rPr>
        <w:t>)</w:t>
      </w:r>
      <w:r>
        <w:rPr>
          <w:rFonts w:hint="eastAsia"/>
        </w:rPr>
        <w:t>退出登录</w:t>
      </w:r>
      <w:r w:rsidRPr="00F71F8D">
        <w:rPr>
          <w:rFonts w:hint="eastAsia"/>
        </w:rPr>
        <w:t>(</w:t>
      </w:r>
      <w:r>
        <w:t>POST /student/logout</w:t>
      </w:r>
      <w:r w:rsidRPr="00F71F8D">
        <w:rPr>
          <w:rFonts w:hint="eastAsia"/>
        </w:rPr>
        <w:t>)</w:t>
      </w:r>
    </w:p>
    <w:p w14:paraId="07C410CB" w14:textId="77777777" w:rsidR="00906E1B" w:rsidRPr="00F71F8D" w:rsidRDefault="00906E1B" w:rsidP="00906E1B">
      <w:pPr>
        <w:pStyle w:val="3"/>
        <w:widowControl w:val="0"/>
        <w:numPr>
          <w:ilvl w:val="2"/>
          <w:numId w:val="1"/>
        </w:numPr>
        <w:tabs>
          <w:tab w:val="num" w:pos="709"/>
        </w:tabs>
        <w:spacing w:after="120" w:line="415" w:lineRule="auto"/>
        <w:ind w:left="709"/>
        <w:jc w:val="both"/>
      </w:pPr>
      <w:r>
        <w:rPr>
          <w:rFonts w:hint="eastAsia"/>
        </w:rPr>
        <w:t>接口功能</w:t>
      </w:r>
    </w:p>
    <w:p w14:paraId="07C4E988" w14:textId="77777777" w:rsidR="00906E1B" w:rsidRDefault="00906E1B" w:rsidP="00906E1B">
      <w:pPr>
        <w:spacing w:beforeLines="50" w:before="120"/>
        <w:ind w:firstLine="480"/>
        <w:jc w:val="left"/>
        <w:rPr>
          <w:smallCaps/>
          <w:color w:val="000000"/>
          <w:kern w:val="44"/>
          <w:szCs w:val="21"/>
        </w:rPr>
      </w:pPr>
      <w:r>
        <w:rPr>
          <w:rFonts w:hint="eastAsia"/>
          <w:smallCaps/>
          <w:color w:val="000000"/>
          <w:kern w:val="44"/>
          <w:szCs w:val="21"/>
        </w:rPr>
        <w:t>本</w:t>
      </w:r>
      <w:r w:rsidRPr="00F71F8D">
        <w:rPr>
          <w:smallCaps/>
          <w:color w:val="000000"/>
          <w:kern w:val="44"/>
          <w:szCs w:val="21"/>
        </w:rPr>
        <w:t>接口用于</w:t>
      </w:r>
      <w:r w:rsidRPr="00F71F8D">
        <w:rPr>
          <w:rFonts w:hint="eastAsia"/>
          <w:smallCaps/>
          <w:color w:val="000000"/>
          <w:kern w:val="44"/>
          <w:szCs w:val="21"/>
        </w:rPr>
        <w:t>用户</w:t>
      </w:r>
      <w:r w:rsidR="00764A60">
        <w:rPr>
          <w:rFonts w:hint="eastAsia"/>
          <w:smallCaps/>
          <w:color w:val="000000"/>
          <w:kern w:val="44"/>
          <w:szCs w:val="21"/>
        </w:rPr>
        <w:t>登出</w:t>
      </w:r>
      <w:r w:rsidRPr="00F71F8D">
        <w:rPr>
          <w:rFonts w:hint="eastAsia"/>
          <w:smallCaps/>
          <w:color w:val="000000"/>
          <w:kern w:val="44"/>
          <w:szCs w:val="21"/>
        </w:rPr>
        <w:t>。</w:t>
      </w:r>
    </w:p>
    <w:p w14:paraId="283FB936" w14:textId="77777777" w:rsidR="00906E1B" w:rsidRPr="00F71F8D" w:rsidRDefault="00906E1B" w:rsidP="00906E1B">
      <w:pPr>
        <w:pStyle w:val="3"/>
        <w:widowControl w:val="0"/>
        <w:numPr>
          <w:ilvl w:val="2"/>
          <w:numId w:val="1"/>
        </w:numPr>
        <w:tabs>
          <w:tab w:val="num" w:pos="709"/>
        </w:tabs>
        <w:spacing w:after="120" w:line="415" w:lineRule="auto"/>
        <w:ind w:left="709"/>
        <w:jc w:val="both"/>
      </w:pPr>
      <w:r>
        <w:rPr>
          <w:rFonts w:hint="eastAsia"/>
        </w:rPr>
        <w:t>接口约束</w:t>
      </w:r>
    </w:p>
    <w:p w14:paraId="2FB105F0" w14:textId="77777777" w:rsidR="00906E1B" w:rsidRPr="00F71F8D" w:rsidRDefault="00906E1B" w:rsidP="00906E1B">
      <w:pPr>
        <w:pStyle w:val="3"/>
        <w:widowControl w:val="0"/>
        <w:numPr>
          <w:ilvl w:val="2"/>
          <w:numId w:val="1"/>
        </w:numPr>
        <w:tabs>
          <w:tab w:val="num" w:pos="709"/>
        </w:tabs>
        <w:spacing w:after="120" w:line="415" w:lineRule="auto"/>
        <w:ind w:left="709"/>
        <w:jc w:val="both"/>
      </w:pPr>
      <w:r w:rsidRPr="00F71F8D">
        <w:rPr>
          <w:rFonts w:hint="eastAsia"/>
        </w:rPr>
        <w:t>请求参数</w:t>
      </w:r>
    </w:p>
    <w:tbl>
      <w:tblPr>
        <w:tblW w:w="9606" w:type="dxa"/>
        <w:jc w:val="center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2348"/>
        <w:gridCol w:w="2130"/>
        <w:gridCol w:w="850"/>
        <w:gridCol w:w="709"/>
        <w:gridCol w:w="777"/>
        <w:gridCol w:w="2792"/>
      </w:tblGrid>
      <w:tr w:rsidR="00906E1B" w:rsidRPr="00F71F8D" w14:paraId="25434761" w14:textId="77777777" w:rsidTr="002868CA">
        <w:trPr>
          <w:jc w:val="center"/>
        </w:trPr>
        <w:tc>
          <w:tcPr>
            <w:tcW w:w="2348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353DA04E" w14:textId="77777777" w:rsidR="00906E1B" w:rsidRPr="00F71F8D" w:rsidRDefault="00906E1B" w:rsidP="002868CA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参数名称</w:t>
            </w:r>
          </w:p>
        </w:tc>
        <w:tc>
          <w:tcPr>
            <w:tcW w:w="2130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183B9B31" w14:textId="77777777" w:rsidR="00906E1B" w:rsidRPr="00F71F8D" w:rsidRDefault="00906E1B" w:rsidP="002868CA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说明</w:t>
            </w:r>
          </w:p>
        </w:tc>
        <w:tc>
          <w:tcPr>
            <w:tcW w:w="850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41BD6BE3" w14:textId="77777777" w:rsidR="00906E1B" w:rsidRPr="00F71F8D" w:rsidRDefault="00906E1B" w:rsidP="002868CA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类型</w:t>
            </w:r>
          </w:p>
        </w:tc>
        <w:tc>
          <w:tcPr>
            <w:tcW w:w="709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1AE0A913" w14:textId="77777777" w:rsidR="00906E1B" w:rsidRPr="00F71F8D" w:rsidRDefault="00906E1B" w:rsidP="002868CA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必填</w:t>
            </w:r>
          </w:p>
        </w:tc>
        <w:tc>
          <w:tcPr>
            <w:tcW w:w="777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37C30DED" w14:textId="77777777" w:rsidR="00906E1B" w:rsidRPr="00F71F8D" w:rsidRDefault="00906E1B" w:rsidP="002868CA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长度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50FA16A3" w14:textId="77777777" w:rsidR="00906E1B" w:rsidRPr="00F71F8D" w:rsidRDefault="00906E1B" w:rsidP="002868CA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备注</w:t>
            </w:r>
          </w:p>
        </w:tc>
      </w:tr>
      <w:tr w:rsidR="00906E1B" w:rsidRPr="009B42DD" w14:paraId="06AA1A2D" w14:textId="77777777" w:rsidTr="002868CA">
        <w:trPr>
          <w:jc w:val="center"/>
        </w:trPr>
        <w:tc>
          <w:tcPr>
            <w:tcW w:w="23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211617C0" w14:textId="77777777" w:rsidR="00906E1B" w:rsidRPr="009B42DD" w:rsidRDefault="00906E1B" w:rsidP="002868CA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/>
                <w:bCs/>
              </w:rPr>
              <w:t>studentId</w:t>
            </w:r>
          </w:p>
        </w:tc>
        <w:tc>
          <w:tcPr>
            <w:tcW w:w="213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6799ED79" w14:textId="77777777" w:rsidR="00906E1B" w:rsidRPr="009B42DD" w:rsidRDefault="00906E1B" w:rsidP="002868CA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/>
                <w:bCs/>
              </w:rPr>
              <w:t>用户ID</w:t>
            </w:r>
          </w:p>
        </w:tc>
        <w:tc>
          <w:tcPr>
            <w:tcW w:w="85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17383B2A" w14:textId="77777777" w:rsidR="00906E1B" w:rsidRPr="009B42DD" w:rsidRDefault="00906E1B" w:rsidP="002868CA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/>
                <w:bCs/>
              </w:rPr>
              <w:t>n</w:t>
            </w:r>
          </w:p>
        </w:tc>
        <w:tc>
          <w:tcPr>
            <w:tcW w:w="70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63426591" w14:textId="77777777" w:rsidR="00906E1B" w:rsidRPr="009B42DD" w:rsidRDefault="00906E1B" w:rsidP="002868CA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 w:hint="eastAsia"/>
                <w:bCs/>
              </w:rPr>
              <w:t>M</w:t>
            </w:r>
          </w:p>
        </w:tc>
        <w:tc>
          <w:tcPr>
            <w:tcW w:w="77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053F4512" w14:textId="77777777" w:rsidR="00906E1B" w:rsidRPr="009B42DD" w:rsidRDefault="00906E1B" w:rsidP="002868CA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 w:hint="eastAsia"/>
                <w:bCs/>
              </w:rPr>
              <w:t>10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67496B66" w14:textId="77777777" w:rsidR="00906E1B" w:rsidRPr="009B42DD" w:rsidRDefault="00906E1B" w:rsidP="002868CA">
            <w:pPr>
              <w:ind w:firstLineChars="0" w:firstLine="0"/>
              <w:jc w:val="left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/>
                <w:bCs/>
              </w:rPr>
              <w:t>用户ID(请求头中获取)</w:t>
            </w:r>
          </w:p>
        </w:tc>
      </w:tr>
      <w:tr w:rsidR="00906E1B" w:rsidRPr="009B42DD" w14:paraId="7BCEF247" w14:textId="77777777" w:rsidTr="002868CA">
        <w:trPr>
          <w:jc w:val="center"/>
        </w:trPr>
        <w:tc>
          <w:tcPr>
            <w:tcW w:w="23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46BAD5F6" w14:textId="77777777" w:rsidR="00906E1B" w:rsidRPr="009B42DD" w:rsidRDefault="003E6B84" w:rsidP="002868CA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 w:rsidRPr="003E6B84">
              <w:rPr>
                <w:rFonts w:ascii="微软雅黑" w:hAnsi="微软雅黑"/>
                <w:bCs/>
              </w:rPr>
              <w:t>accessToken</w:t>
            </w:r>
          </w:p>
        </w:tc>
        <w:tc>
          <w:tcPr>
            <w:tcW w:w="213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08AF1F41" w14:textId="77777777" w:rsidR="00906E1B" w:rsidRPr="009B42DD" w:rsidRDefault="003E6B84" w:rsidP="002868CA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 w:hint="eastAsia"/>
                <w:bCs/>
              </w:rPr>
              <w:t>凭证</w:t>
            </w:r>
          </w:p>
        </w:tc>
        <w:tc>
          <w:tcPr>
            <w:tcW w:w="85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414EAEC5" w14:textId="77777777" w:rsidR="00906E1B" w:rsidRPr="009B42DD" w:rsidRDefault="003E6B84" w:rsidP="002868CA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/>
                <w:bCs/>
              </w:rPr>
              <w:t>an</w:t>
            </w:r>
          </w:p>
        </w:tc>
        <w:tc>
          <w:tcPr>
            <w:tcW w:w="70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02939137" w14:textId="77777777" w:rsidR="00906E1B" w:rsidRPr="009B42DD" w:rsidRDefault="003E6B84" w:rsidP="002868CA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/>
                <w:bCs/>
              </w:rPr>
              <w:t>M</w:t>
            </w:r>
          </w:p>
        </w:tc>
        <w:tc>
          <w:tcPr>
            <w:tcW w:w="77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72368FB1" w14:textId="77777777" w:rsidR="00906E1B" w:rsidRPr="009B42DD" w:rsidRDefault="00906E1B" w:rsidP="002868CA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 w:hint="eastAsia"/>
                <w:bCs/>
              </w:rPr>
              <w:t>32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323379A8" w14:textId="77777777" w:rsidR="00906E1B" w:rsidRPr="009B42DD" w:rsidRDefault="003E6B84" w:rsidP="002868CA">
            <w:pPr>
              <w:ind w:firstLineChars="0" w:firstLine="0"/>
              <w:jc w:val="left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/>
                <w:bCs/>
              </w:rPr>
              <w:t>凭证(请求头中获取)</w:t>
            </w:r>
          </w:p>
        </w:tc>
      </w:tr>
    </w:tbl>
    <w:p w14:paraId="4D317C3D" w14:textId="77777777" w:rsidR="00906E1B" w:rsidRPr="00F71F8D" w:rsidRDefault="00906E1B" w:rsidP="00906E1B">
      <w:pPr>
        <w:pStyle w:val="3"/>
        <w:widowControl w:val="0"/>
        <w:numPr>
          <w:ilvl w:val="2"/>
          <w:numId w:val="1"/>
        </w:numPr>
        <w:tabs>
          <w:tab w:val="num" w:pos="709"/>
        </w:tabs>
        <w:spacing w:after="120" w:line="415" w:lineRule="auto"/>
        <w:ind w:left="709"/>
        <w:jc w:val="both"/>
      </w:pPr>
      <w:r w:rsidRPr="00F71F8D">
        <w:rPr>
          <w:rFonts w:hint="eastAsia"/>
        </w:rPr>
        <w:lastRenderedPageBreak/>
        <w:t>响应消息</w:t>
      </w:r>
    </w:p>
    <w:tbl>
      <w:tblPr>
        <w:tblW w:w="9606" w:type="dxa"/>
        <w:jc w:val="center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2351"/>
        <w:gridCol w:w="1541"/>
        <w:gridCol w:w="1112"/>
        <w:gridCol w:w="836"/>
        <w:gridCol w:w="974"/>
        <w:gridCol w:w="2792"/>
      </w:tblGrid>
      <w:tr w:rsidR="00906E1B" w:rsidRPr="00F71F8D" w14:paraId="563A9C98" w14:textId="77777777" w:rsidTr="00CA1D02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E78001B" w14:textId="77777777" w:rsidR="00906E1B" w:rsidRPr="00F71F8D" w:rsidRDefault="00906E1B" w:rsidP="002868CA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参数名称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CA904BE" w14:textId="77777777" w:rsidR="00906E1B" w:rsidRPr="00F71F8D" w:rsidRDefault="00906E1B" w:rsidP="002868CA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说明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B27CD74" w14:textId="77777777" w:rsidR="00906E1B" w:rsidRPr="00F71F8D" w:rsidRDefault="00906E1B" w:rsidP="002868CA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类型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101D294" w14:textId="77777777" w:rsidR="00906E1B" w:rsidRPr="00F71F8D" w:rsidRDefault="00906E1B" w:rsidP="002868CA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必填</w:t>
            </w: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DF83FC5" w14:textId="77777777" w:rsidR="00906E1B" w:rsidRPr="00F71F8D" w:rsidRDefault="00906E1B" w:rsidP="002868CA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长度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7B357C3" w14:textId="77777777" w:rsidR="00906E1B" w:rsidRPr="00F71F8D" w:rsidRDefault="00906E1B" w:rsidP="002868CA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备注</w:t>
            </w:r>
          </w:p>
        </w:tc>
      </w:tr>
      <w:tr w:rsidR="00AB3EA2" w:rsidRPr="00F71F8D" w14:paraId="6A2F7ADB" w14:textId="77777777" w:rsidTr="00AB3EA2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FF0D298" w14:textId="7A5FCE86" w:rsidR="00AB3EA2" w:rsidRPr="00F71F8D" w:rsidRDefault="00AB3EA2" w:rsidP="00AB3EA2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4CC031D" w14:textId="4EE67693" w:rsidR="00AB3EA2" w:rsidRPr="00F71F8D" w:rsidRDefault="00AB3EA2" w:rsidP="00AB3EA2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1A0269C" w14:textId="2F14E01D" w:rsidR="00AB3EA2" w:rsidRPr="00F71F8D" w:rsidRDefault="00AB3EA2" w:rsidP="00AB3EA2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7F5F58F" w14:textId="51B1DA69" w:rsidR="00AB3EA2" w:rsidRPr="00F71F8D" w:rsidRDefault="00AB3EA2" w:rsidP="00AB3EA2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1DA1BFB" w14:textId="47563812" w:rsidR="00AB3EA2" w:rsidRPr="00F71F8D" w:rsidRDefault="00AB3EA2" w:rsidP="00AB3EA2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7704C64" w14:textId="5F7C870F" w:rsidR="00AB3EA2" w:rsidRPr="00F71F8D" w:rsidRDefault="00AB3EA2" w:rsidP="00AB3EA2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</w:p>
        </w:tc>
      </w:tr>
    </w:tbl>
    <w:p w14:paraId="21965B5F" w14:textId="65D6A35B" w:rsidR="00783E8F" w:rsidRPr="00783E8F" w:rsidRDefault="003A2CE8" w:rsidP="00783E8F">
      <w:pPr>
        <w:pStyle w:val="2"/>
        <w:widowControl w:val="0"/>
        <w:tabs>
          <w:tab w:val="num" w:pos="737"/>
        </w:tabs>
        <w:spacing w:after="120" w:line="415" w:lineRule="auto"/>
        <w:ind w:left="737" w:hanging="737"/>
        <w:jc w:val="both"/>
      </w:pPr>
      <w:r>
        <w:rPr>
          <w:rFonts w:hint="eastAsia"/>
        </w:rPr>
        <w:t>消息列表查询</w:t>
      </w:r>
      <w:r w:rsidR="00A33CE4" w:rsidRPr="00F71F8D">
        <w:rPr>
          <w:rFonts w:hint="eastAsia"/>
        </w:rPr>
        <w:t>(</w:t>
      </w:r>
      <w:r w:rsidR="00F81D44">
        <w:t xml:space="preserve">POST </w:t>
      </w:r>
      <w:r w:rsidR="00F81D44">
        <w:rPr>
          <w:rFonts w:hint="eastAsia"/>
        </w:rPr>
        <w:t>/</w:t>
      </w:r>
      <w:bookmarkEnd w:id="55"/>
      <w:bookmarkEnd w:id="56"/>
      <w:bookmarkEnd w:id="57"/>
      <w:r w:rsidR="00F81D44">
        <w:rPr>
          <w:rFonts w:hint="eastAsia"/>
        </w:rPr>
        <w:t>message</w:t>
      </w:r>
      <w:r w:rsidR="00F81D44">
        <w:t>/list)</w:t>
      </w:r>
    </w:p>
    <w:p w14:paraId="203C116C" w14:textId="77777777" w:rsidR="00783E8F" w:rsidRPr="00F71F8D" w:rsidRDefault="00783E8F" w:rsidP="00783E8F">
      <w:pPr>
        <w:pStyle w:val="3"/>
        <w:widowControl w:val="0"/>
        <w:numPr>
          <w:ilvl w:val="2"/>
          <w:numId w:val="1"/>
        </w:numPr>
        <w:tabs>
          <w:tab w:val="num" w:pos="709"/>
        </w:tabs>
        <w:spacing w:after="120" w:line="415" w:lineRule="auto"/>
        <w:ind w:left="709"/>
        <w:jc w:val="both"/>
      </w:pPr>
      <w:bookmarkStart w:id="75" w:name="_Toc480451980"/>
      <w:bookmarkStart w:id="76" w:name="_Toc481444931"/>
      <w:r>
        <w:rPr>
          <w:rFonts w:hint="eastAsia"/>
        </w:rPr>
        <w:t>接口功能</w:t>
      </w:r>
      <w:bookmarkEnd w:id="75"/>
      <w:bookmarkEnd w:id="76"/>
    </w:p>
    <w:p w14:paraId="3B7521C5" w14:textId="77777777" w:rsidR="00783E8F" w:rsidRDefault="00783E8F" w:rsidP="00783E8F">
      <w:pPr>
        <w:spacing w:beforeLines="50" w:before="120"/>
        <w:ind w:firstLine="480"/>
        <w:jc w:val="left"/>
        <w:rPr>
          <w:smallCaps/>
          <w:color w:val="000000"/>
          <w:kern w:val="44"/>
          <w:szCs w:val="21"/>
        </w:rPr>
      </w:pPr>
      <w:r w:rsidRPr="00F71F8D">
        <w:rPr>
          <w:rFonts w:hint="eastAsia"/>
          <w:smallCaps/>
          <w:color w:val="000000"/>
          <w:kern w:val="44"/>
          <w:szCs w:val="21"/>
        </w:rPr>
        <w:t>本</w:t>
      </w:r>
      <w:r w:rsidRPr="00F71F8D">
        <w:rPr>
          <w:smallCaps/>
          <w:color w:val="000000"/>
          <w:kern w:val="44"/>
          <w:szCs w:val="21"/>
        </w:rPr>
        <w:t>接口用于</w:t>
      </w:r>
      <w:r w:rsidRPr="00F71F8D">
        <w:rPr>
          <w:rFonts w:hint="eastAsia"/>
          <w:smallCaps/>
          <w:color w:val="000000"/>
          <w:kern w:val="44"/>
          <w:szCs w:val="21"/>
        </w:rPr>
        <w:t>客户</w:t>
      </w:r>
      <w:r w:rsidRPr="00F71F8D">
        <w:rPr>
          <w:smallCaps/>
          <w:color w:val="000000"/>
          <w:kern w:val="44"/>
          <w:szCs w:val="21"/>
        </w:rPr>
        <w:t>端获取</w:t>
      </w:r>
      <w:r w:rsidRPr="00F71F8D">
        <w:rPr>
          <w:rFonts w:hint="eastAsia"/>
          <w:smallCaps/>
          <w:color w:val="000000"/>
          <w:kern w:val="44"/>
          <w:szCs w:val="21"/>
        </w:rPr>
        <w:t>产品</w:t>
      </w:r>
      <w:r w:rsidRPr="00F71F8D">
        <w:rPr>
          <w:smallCaps/>
          <w:color w:val="000000"/>
          <w:kern w:val="44"/>
          <w:szCs w:val="21"/>
        </w:rPr>
        <w:t>列表</w:t>
      </w:r>
      <w:r w:rsidRPr="00F71F8D">
        <w:rPr>
          <w:rFonts w:hint="eastAsia"/>
          <w:smallCaps/>
          <w:color w:val="000000"/>
          <w:kern w:val="44"/>
          <w:szCs w:val="21"/>
        </w:rPr>
        <w:t>，</w:t>
      </w:r>
      <w:r w:rsidRPr="00F71F8D">
        <w:rPr>
          <w:smallCaps/>
          <w:color w:val="000000"/>
          <w:kern w:val="44"/>
          <w:szCs w:val="21"/>
        </w:rPr>
        <w:t>允许指定查询条件</w:t>
      </w:r>
      <w:r w:rsidRPr="00F71F8D">
        <w:rPr>
          <w:rFonts w:hint="eastAsia"/>
          <w:smallCaps/>
          <w:color w:val="000000"/>
          <w:kern w:val="44"/>
          <w:szCs w:val="21"/>
        </w:rPr>
        <w:t>。</w:t>
      </w:r>
    </w:p>
    <w:p w14:paraId="179D4BA0" w14:textId="77777777" w:rsidR="00783E8F" w:rsidRPr="00316E23" w:rsidRDefault="00783E8F" w:rsidP="00783E8F">
      <w:pPr>
        <w:spacing w:beforeLines="50" w:before="120"/>
        <w:ind w:firstLine="480"/>
        <w:jc w:val="left"/>
        <w:rPr>
          <w:smallCaps/>
          <w:color w:val="FF0000"/>
          <w:kern w:val="44"/>
          <w:szCs w:val="21"/>
        </w:rPr>
      </w:pPr>
      <w:r w:rsidRPr="00316E23">
        <w:rPr>
          <w:rFonts w:hint="eastAsia"/>
          <w:smallCaps/>
          <w:color w:val="FF0000"/>
          <w:kern w:val="44"/>
          <w:szCs w:val="21"/>
          <w:highlight w:val="yellow"/>
        </w:rPr>
        <w:t>注：分布</w:t>
      </w:r>
      <w:r w:rsidRPr="00316E23">
        <w:rPr>
          <w:rFonts w:hint="eastAsia"/>
          <w:smallCaps/>
          <w:color w:val="FF0000"/>
          <w:kern w:val="44"/>
          <w:szCs w:val="21"/>
          <w:highlight w:val="yellow"/>
        </w:rPr>
        <w:t>/</w:t>
      </w:r>
      <w:r w:rsidRPr="00316E23">
        <w:rPr>
          <w:rFonts w:hint="eastAsia"/>
          <w:smallCaps/>
          <w:color w:val="FF0000"/>
          <w:kern w:val="44"/>
          <w:szCs w:val="21"/>
          <w:highlight w:val="yellow"/>
        </w:rPr>
        <w:t>数据缓存及更新机制待讨论确定</w:t>
      </w:r>
    </w:p>
    <w:p w14:paraId="086AF06D" w14:textId="77777777" w:rsidR="00783E8F" w:rsidRPr="00F71F8D" w:rsidRDefault="00783E8F" w:rsidP="00783E8F">
      <w:pPr>
        <w:pStyle w:val="3"/>
        <w:widowControl w:val="0"/>
        <w:numPr>
          <w:ilvl w:val="2"/>
          <w:numId w:val="1"/>
        </w:numPr>
        <w:tabs>
          <w:tab w:val="num" w:pos="709"/>
        </w:tabs>
        <w:spacing w:after="120" w:line="415" w:lineRule="auto"/>
        <w:ind w:left="709"/>
        <w:jc w:val="both"/>
      </w:pPr>
      <w:bookmarkStart w:id="77" w:name="_Toc480451981"/>
      <w:bookmarkStart w:id="78" w:name="_Toc481444932"/>
      <w:r>
        <w:rPr>
          <w:rFonts w:hint="eastAsia"/>
        </w:rPr>
        <w:t>接口约束</w:t>
      </w:r>
      <w:bookmarkEnd w:id="77"/>
      <w:bookmarkEnd w:id="78"/>
    </w:p>
    <w:p w14:paraId="09963B06" w14:textId="77777777" w:rsidR="00783E8F" w:rsidRDefault="00783E8F" w:rsidP="00783E8F">
      <w:pPr>
        <w:spacing w:beforeLines="50" w:before="120"/>
        <w:ind w:firstLine="480"/>
        <w:jc w:val="left"/>
        <w:rPr>
          <w:smallCaps/>
          <w:color w:val="000000"/>
          <w:kern w:val="44"/>
          <w:szCs w:val="21"/>
        </w:rPr>
      </w:pPr>
      <w:r>
        <w:rPr>
          <w:rFonts w:hint="eastAsia"/>
          <w:smallCaps/>
          <w:color w:val="000000"/>
          <w:kern w:val="44"/>
          <w:szCs w:val="21"/>
        </w:rPr>
        <w:t>本接口要求用户登录；</w:t>
      </w:r>
    </w:p>
    <w:p w14:paraId="6C3E24F2" w14:textId="77777777" w:rsidR="00783E8F" w:rsidRPr="00F71F8D" w:rsidRDefault="00783E8F" w:rsidP="00783E8F">
      <w:pPr>
        <w:pStyle w:val="3"/>
        <w:widowControl w:val="0"/>
        <w:numPr>
          <w:ilvl w:val="2"/>
          <w:numId w:val="1"/>
        </w:numPr>
        <w:tabs>
          <w:tab w:val="num" w:pos="709"/>
        </w:tabs>
        <w:spacing w:after="120" w:line="415" w:lineRule="auto"/>
        <w:ind w:left="709"/>
        <w:jc w:val="both"/>
      </w:pPr>
      <w:bookmarkStart w:id="79" w:name="_Toc474922817"/>
      <w:bookmarkStart w:id="80" w:name="_Toc480451982"/>
      <w:bookmarkStart w:id="81" w:name="_Toc481444933"/>
      <w:r w:rsidRPr="00F71F8D">
        <w:rPr>
          <w:rFonts w:hint="eastAsia"/>
        </w:rPr>
        <w:t>请求参数</w:t>
      </w:r>
      <w:bookmarkEnd w:id="79"/>
      <w:bookmarkEnd w:id="80"/>
      <w:bookmarkEnd w:id="81"/>
    </w:p>
    <w:tbl>
      <w:tblPr>
        <w:tblW w:w="9606" w:type="dxa"/>
        <w:jc w:val="center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2351"/>
        <w:gridCol w:w="1541"/>
        <w:gridCol w:w="1112"/>
        <w:gridCol w:w="836"/>
        <w:gridCol w:w="974"/>
        <w:gridCol w:w="2792"/>
      </w:tblGrid>
      <w:tr w:rsidR="00783E8F" w:rsidRPr="00F71F8D" w14:paraId="408BC521" w14:textId="77777777" w:rsidTr="00844B51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271C563F" w14:textId="77777777" w:rsidR="00783E8F" w:rsidRPr="00F71F8D" w:rsidRDefault="00783E8F" w:rsidP="00783E8F">
            <w:pPr>
              <w:ind w:leftChars="-11" w:left="-2" w:hangingChars="10" w:hanging="24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参数名称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05256BF5" w14:textId="77777777" w:rsidR="00783E8F" w:rsidRPr="00F71F8D" w:rsidRDefault="00783E8F" w:rsidP="00783E8F">
            <w:pPr>
              <w:ind w:leftChars="-11" w:left="-2" w:hangingChars="10" w:hanging="24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说明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07AB4AE8" w14:textId="77777777" w:rsidR="00783E8F" w:rsidRPr="00F71F8D" w:rsidRDefault="00783E8F" w:rsidP="00783E8F">
            <w:pPr>
              <w:ind w:leftChars="-11" w:left="-2" w:hangingChars="10" w:hanging="24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类型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516562E6" w14:textId="77777777" w:rsidR="00783E8F" w:rsidRPr="00F71F8D" w:rsidRDefault="00783E8F" w:rsidP="00783E8F">
            <w:pPr>
              <w:ind w:leftChars="-11" w:left="-2" w:hangingChars="10" w:hanging="24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必填</w:t>
            </w: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398FE95F" w14:textId="77777777" w:rsidR="00783E8F" w:rsidRPr="00F71F8D" w:rsidRDefault="00783E8F" w:rsidP="00783E8F">
            <w:pPr>
              <w:ind w:leftChars="-11" w:left="-2" w:hangingChars="10" w:hanging="24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长度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60F8B6DA" w14:textId="77777777" w:rsidR="00783E8F" w:rsidRPr="00F71F8D" w:rsidRDefault="00783E8F" w:rsidP="00783E8F">
            <w:pPr>
              <w:ind w:leftChars="-11" w:left="-2" w:hangingChars="10" w:hanging="24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备注</w:t>
            </w:r>
          </w:p>
        </w:tc>
      </w:tr>
      <w:tr w:rsidR="00F953D7" w:rsidRPr="00F71F8D" w14:paraId="1B10AC29" w14:textId="77777777" w:rsidTr="00844B51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4D164719" w14:textId="1684DF81" w:rsidR="00F953D7" w:rsidRPr="00F71F8D" w:rsidRDefault="00F953D7" w:rsidP="00F953D7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bCs/>
              </w:rPr>
              <w:t>page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6AB26831" w14:textId="027F1AC7" w:rsidR="00F953D7" w:rsidRPr="00F71F8D" w:rsidRDefault="00F953D7" w:rsidP="00F953D7">
            <w:pPr>
              <w:ind w:leftChars="-11" w:left="-2" w:hangingChars="10" w:hanging="24"/>
              <w:jc w:val="center"/>
              <w:rPr>
                <w:bCs/>
              </w:rPr>
            </w:pPr>
            <w:r w:rsidRPr="00F71F8D">
              <w:rPr>
                <w:rFonts w:hint="eastAsia"/>
                <w:bCs/>
              </w:rPr>
              <w:t>页码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5953FF09" w14:textId="6132FFA2" w:rsidR="00F953D7" w:rsidRPr="00F71F8D" w:rsidRDefault="00F953D7" w:rsidP="00F953D7">
            <w:pPr>
              <w:ind w:leftChars="-11" w:left="-2" w:hangingChars="10" w:hanging="24"/>
              <w:jc w:val="center"/>
              <w:rPr>
                <w:bCs/>
              </w:rPr>
            </w:pPr>
            <w:r w:rsidRPr="00F71F8D">
              <w:rPr>
                <w:bCs/>
              </w:rPr>
              <w:t>n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066BD0F1" w14:textId="7C85E4A8" w:rsidR="00F953D7" w:rsidRPr="00F71F8D" w:rsidRDefault="00F953D7" w:rsidP="00F953D7">
            <w:pPr>
              <w:ind w:leftChars="-11" w:left="-2" w:hangingChars="10" w:hanging="24"/>
              <w:jc w:val="center"/>
              <w:rPr>
                <w:bCs/>
              </w:rPr>
            </w:pPr>
            <w:r w:rsidRPr="00F71F8D">
              <w:rPr>
                <w:bCs/>
              </w:rPr>
              <w:t>M</w:t>
            </w: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713B6AC4" w14:textId="37A20D13" w:rsidR="00F953D7" w:rsidRPr="00F71F8D" w:rsidRDefault="00F953D7" w:rsidP="00F953D7">
            <w:pPr>
              <w:ind w:leftChars="-11" w:left="-2" w:hangingChars="10" w:hanging="24"/>
              <w:jc w:val="center"/>
              <w:rPr>
                <w:bCs/>
              </w:rPr>
            </w:pPr>
            <w:r w:rsidRPr="00F71F8D">
              <w:rPr>
                <w:rFonts w:hint="eastAsia"/>
                <w:bCs/>
              </w:rPr>
              <w:t>5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0F7BCA68" w14:textId="5EDC581C" w:rsidR="00F953D7" w:rsidRPr="00F71F8D" w:rsidRDefault="00F953D7" w:rsidP="00F953D7">
            <w:pPr>
              <w:ind w:leftChars="-11" w:left="-2" w:hangingChars="10" w:hanging="24"/>
              <w:jc w:val="left"/>
              <w:rPr>
                <w:bCs/>
              </w:rPr>
            </w:pPr>
            <w:r w:rsidRPr="00F71F8D">
              <w:rPr>
                <w:rFonts w:hint="eastAsia"/>
                <w:bCs/>
              </w:rPr>
              <w:t>1</w:t>
            </w:r>
            <w:r w:rsidRPr="00F71F8D">
              <w:rPr>
                <w:rFonts w:hint="eastAsia"/>
                <w:bCs/>
              </w:rPr>
              <w:t>表示</w:t>
            </w:r>
            <w:r w:rsidRPr="00F71F8D">
              <w:rPr>
                <w:bCs/>
              </w:rPr>
              <w:t>第</w:t>
            </w:r>
            <w:r w:rsidRPr="00F71F8D">
              <w:rPr>
                <w:bCs/>
              </w:rPr>
              <w:t>1</w:t>
            </w:r>
            <w:r w:rsidRPr="00F71F8D">
              <w:rPr>
                <w:rFonts w:hint="eastAsia"/>
                <w:bCs/>
              </w:rPr>
              <w:t>页，</w:t>
            </w:r>
            <w:r w:rsidRPr="00F71F8D">
              <w:rPr>
                <w:bCs/>
              </w:rPr>
              <w:t>默认为</w:t>
            </w:r>
            <w:r w:rsidRPr="00F71F8D">
              <w:rPr>
                <w:rFonts w:hint="eastAsia"/>
                <w:bCs/>
              </w:rPr>
              <w:t>1</w:t>
            </w:r>
          </w:p>
        </w:tc>
      </w:tr>
      <w:tr w:rsidR="00F953D7" w:rsidRPr="00F71F8D" w14:paraId="6EE972A3" w14:textId="77777777" w:rsidTr="00844B51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69A95318" w14:textId="462D0B94" w:rsidR="00F953D7" w:rsidRPr="00F71F8D" w:rsidRDefault="00F953D7" w:rsidP="00F953D7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s</w:t>
            </w:r>
            <w:r>
              <w:rPr>
                <w:bCs/>
              </w:rPr>
              <w:t>ize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1FE5B462" w14:textId="49220BB3" w:rsidR="00F953D7" w:rsidRPr="00F71F8D" w:rsidRDefault="00F953D7" w:rsidP="00F953D7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每页数量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4A45E652" w14:textId="3A27B130" w:rsidR="00F953D7" w:rsidRPr="00F71F8D" w:rsidRDefault="00F953D7" w:rsidP="00F953D7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bCs/>
              </w:rPr>
              <w:t>n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76A1C601" w14:textId="1FC54C24" w:rsidR="00F953D7" w:rsidRPr="00F71F8D" w:rsidRDefault="00F953D7" w:rsidP="00F953D7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M</w:t>
            </w: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37361BFC" w14:textId="6F06C26A" w:rsidR="00F953D7" w:rsidRPr="00F71F8D" w:rsidRDefault="00F953D7" w:rsidP="00F953D7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5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31DC63B2" w14:textId="715D4554" w:rsidR="00F953D7" w:rsidRPr="00F71F8D" w:rsidRDefault="00F953D7" w:rsidP="00F953D7">
            <w:pPr>
              <w:ind w:leftChars="-11" w:left="-2" w:hangingChars="10" w:hanging="24"/>
              <w:jc w:val="left"/>
              <w:rPr>
                <w:bCs/>
              </w:rPr>
            </w:pPr>
            <w:r>
              <w:rPr>
                <w:rFonts w:hint="eastAsia"/>
                <w:bCs/>
              </w:rPr>
              <w:t>每页数量</w:t>
            </w:r>
            <w:r>
              <w:rPr>
                <w:rFonts w:hint="eastAsia"/>
                <w:bCs/>
              </w:rPr>
              <w:t xml:space="preserve"> </w:t>
            </w:r>
            <w:r>
              <w:rPr>
                <w:rFonts w:hint="eastAsia"/>
                <w:bCs/>
              </w:rPr>
              <w:t>默认</w:t>
            </w:r>
            <w:r>
              <w:rPr>
                <w:rFonts w:hint="eastAsia"/>
                <w:bCs/>
              </w:rPr>
              <w:t>1</w:t>
            </w:r>
            <w:r>
              <w:rPr>
                <w:bCs/>
              </w:rPr>
              <w:t>0</w:t>
            </w:r>
          </w:p>
        </w:tc>
      </w:tr>
      <w:tr w:rsidR="00F953D7" w:rsidRPr="00F71F8D" w14:paraId="7ABBAD3E" w14:textId="77777777" w:rsidTr="00844B51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5F492E76" w14:textId="2239AC37" w:rsidR="00F953D7" w:rsidRPr="00F71F8D" w:rsidRDefault="00F953D7" w:rsidP="00F953D7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m</w:t>
            </w:r>
            <w:r>
              <w:rPr>
                <w:bCs/>
              </w:rPr>
              <w:t>essageBelong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15886080" w14:textId="199087D5" w:rsidR="00F953D7" w:rsidRPr="00F71F8D" w:rsidRDefault="00F953D7" w:rsidP="00F953D7">
            <w:pPr>
              <w:ind w:leftChars="-11" w:left="-2" w:hangingChars="10" w:hanging="24"/>
              <w:jc w:val="center"/>
              <w:rPr>
                <w:bCs/>
              </w:rPr>
            </w:pPr>
            <w:r w:rsidRPr="00AB3EA2">
              <w:rPr>
                <w:rFonts w:hint="eastAsia"/>
                <w:bCs/>
              </w:rPr>
              <w:t>消息所属对象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2BEADD1A" w14:textId="58B7C5A7" w:rsidR="00F953D7" w:rsidRPr="00F71F8D" w:rsidRDefault="00F953D7" w:rsidP="00F953D7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bCs/>
              </w:rPr>
              <w:t>n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6C30F6AC" w14:textId="1D267841" w:rsidR="00F953D7" w:rsidRPr="00F71F8D" w:rsidRDefault="00F953D7" w:rsidP="00F953D7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M</w:t>
            </w: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2D742896" w14:textId="67E00E42" w:rsidR="00F953D7" w:rsidRPr="00F71F8D" w:rsidRDefault="00F953D7" w:rsidP="00F953D7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2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5C45BEF5" w14:textId="198FE01B" w:rsidR="00F953D7" w:rsidRPr="00F71F8D" w:rsidRDefault="00F953D7" w:rsidP="00F953D7">
            <w:pPr>
              <w:ind w:leftChars="-11" w:left="-2" w:hangingChars="10" w:hanging="24"/>
              <w:jc w:val="left"/>
              <w:rPr>
                <w:bCs/>
              </w:rPr>
            </w:pPr>
            <w:r w:rsidRPr="00AB3EA2">
              <w:rPr>
                <w:rFonts w:hint="eastAsia"/>
                <w:bCs/>
              </w:rPr>
              <w:t>消息所属对象</w:t>
            </w:r>
            <w:r w:rsidRPr="00AB3EA2">
              <w:rPr>
                <w:rFonts w:hint="eastAsia"/>
                <w:bCs/>
              </w:rPr>
              <w:t>(1-</w:t>
            </w:r>
            <w:r w:rsidRPr="00AB3EA2">
              <w:rPr>
                <w:rFonts w:hint="eastAsia"/>
                <w:bCs/>
              </w:rPr>
              <w:t>教师</w:t>
            </w:r>
            <w:r w:rsidRPr="00AB3EA2">
              <w:rPr>
                <w:rFonts w:hint="eastAsia"/>
                <w:bCs/>
              </w:rPr>
              <w:t>;2-</w:t>
            </w:r>
            <w:r w:rsidRPr="00AB3EA2">
              <w:rPr>
                <w:rFonts w:hint="eastAsia"/>
                <w:bCs/>
              </w:rPr>
              <w:t>学生</w:t>
            </w:r>
            <w:r w:rsidRPr="00AB3EA2">
              <w:rPr>
                <w:rFonts w:hint="eastAsia"/>
                <w:bCs/>
              </w:rPr>
              <w:t>)</w:t>
            </w:r>
          </w:p>
        </w:tc>
      </w:tr>
      <w:tr w:rsidR="00F953D7" w:rsidRPr="00F71F8D" w14:paraId="2A5B1A09" w14:textId="77777777" w:rsidTr="00844B51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46957E6D" w14:textId="3F953563" w:rsidR="00F953D7" w:rsidRPr="00F71F8D" w:rsidRDefault="00F953D7" w:rsidP="00F953D7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user</w:t>
            </w:r>
            <w:r>
              <w:rPr>
                <w:bCs/>
              </w:rPr>
              <w:t>Id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701FEF24" w14:textId="5A2DFF0A" w:rsidR="00F953D7" w:rsidRPr="00F71F8D" w:rsidRDefault="00F953D7" w:rsidP="00F953D7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用户</w:t>
            </w:r>
            <w:r>
              <w:rPr>
                <w:rFonts w:hint="eastAsia"/>
                <w:bCs/>
              </w:rPr>
              <w:t>ID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1426263A" w14:textId="319E07F0" w:rsidR="00F953D7" w:rsidRPr="00F71F8D" w:rsidRDefault="00F953D7" w:rsidP="00F953D7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bCs/>
              </w:rPr>
              <w:t>n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16953326" w14:textId="16A34BD8" w:rsidR="00F953D7" w:rsidRPr="00F71F8D" w:rsidRDefault="00F953D7" w:rsidP="00F953D7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M</w:t>
            </w: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74D7F57E" w14:textId="11A16627" w:rsidR="00F953D7" w:rsidRPr="00F71F8D" w:rsidRDefault="00F953D7" w:rsidP="00F953D7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1</w:t>
            </w:r>
            <w:r>
              <w:rPr>
                <w:bCs/>
              </w:rPr>
              <w:t>0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1BF1E7EC" w14:textId="77D8A0FC" w:rsidR="00F953D7" w:rsidRPr="00F71F8D" w:rsidRDefault="00F953D7" w:rsidP="00F953D7">
            <w:pPr>
              <w:ind w:leftChars="-11" w:left="-2" w:hangingChars="10" w:hanging="24"/>
              <w:jc w:val="left"/>
              <w:rPr>
                <w:bCs/>
              </w:rPr>
            </w:pPr>
            <w:r w:rsidRPr="00AB3EA2">
              <w:rPr>
                <w:rFonts w:hint="eastAsia"/>
                <w:bCs/>
              </w:rPr>
              <w:t>用户</w:t>
            </w:r>
            <w:r w:rsidRPr="00AB3EA2">
              <w:rPr>
                <w:rFonts w:hint="eastAsia"/>
                <w:bCs/>
              </w:rPr>
              <w:t>ID(</w:t>
            </w:r>
            <w:r w:rsidRPr="00AB3EA2">
              <w:rPr>
                <w:rFonts w:hint="eastAsia"/>
                <w:bCs/>
              </w:rPr>
              <w:t>当</w:t>
            </w:r>
            <w:r w:rsidRPr="00AB3EA2">
              <w:rPr>
                <w:rFonts w:hint="eastAsia"/>
                <w:bCs/>
              </w:rPr>
              <w:t>messageBelong</w:t>
            </w:r>
            <w:r w:rsidRPr="00AB3EA2">
              <w:rPr>
                <w:rFonts w:hint="eastAsia"/>
                <w:bCs/>
              </w:rPr>
              <w:t>为</w:t>
            </w:r>
            <w:r w:rsidRPr="00AB3EA2">
              <w:rPr>
                <w:rFonts w:hint="eastAsia"/>
                <w:bCs/>
              </w:rPr>
              <w:t>1-</w:t>
            </w:r>
            <w:r w:rsidRPr="00AB3EA2">
              <w:rPr>
                <w:rFonts w:hint="eastAsia"/>
                <w:bCs/>
              </w:rPr>
              <w:t>教师</w:t>
            </w:r>
            <w:r w:rsidRPr="00AB3EA2">
              <w:rPr>
                <w:rFonts w:hint="eastAsia"/>
                <w:bCs/>
              </w:rPr>
              <w:t>,</w:t>
            </w:r>
            <w:r w:rsidRPr="00AB3EA2">
              <w:rPr>
                <w:rFonts w:hint="eastAsia"/>
                <w:bCs/>
              </w:rPr>
              <w:t>该值为</w:t>
            </w:r>
            <w:r w:rsidRPr="00AB3EA2">
              <w:rPr>
                <w:rFonts w:hint="eastAsia"/>
                <w:bCs/>
              </w:rPr>
              <w:t>teacher_id,</w:t>
            </w:r>
            <w:r w:rsidRPr="00AB3EA2">
              <w:rPr>
                <w:rFonts w:hint="eastAsia"/>
                <w:bCs/>
              </w:rPr>
              <w:t>为</w:t>
            </w:r>
            <w:r w:rsidRPr="00AB3EA2">
              <w:rPr>
                <w:rFonts w:hint="eastAsia"/>
                <w:bCs/>
              </w:rPr>
              <w:t>2-</w:t>
            </w:r>
            <w:r w:rsidRPr="00AB3EA2">
              <w:rPr>
                <w:rFonts w:hint="eastAsia"/>
                <w:bCs/>
              </w:rPr>
              <w:t>学生</w:t>
            </w:r>
            <w:r w:rsidRPr="00AB3EA2">
              <w:rPr>
                <w:rFonts w:hint="eastAsia"/>
                <w:bCs/>
              </w:rPr>
              <w:t>,</w:t>
            </w:r>
            <w:r w:rsidRPr="00AB3EA2">
              <w:rPr>
                <w:rFonts w:hint="eastAsia"/>
                <w:bCs/>
              </w:rPr>
              <w:t>该值为</w:t>
            </w:r>
            <w:r w:rsidRPr="00AB3EA2">
              <w:rPr>
                <w:rFonts w:hint="eastAsia"/>
                <w:bCs/>
              </w:rPr>
              <w:t>student_id)</w:t>
            </w:r>
          </w:p>
        </w:tc>
      </w:tr>
      <w:tr w:rsidR="00783E8F" w:rsidRPr="00F71F8D" w14:paraId="4BC966BB" w14:textId="77777777" w:rsidTr="00844B51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0CDFC24A" w14:textId="31D00FD0" w:rsidR="00783E8F" w:rsidRPr="00F71F8D" w:rsidRDefault="00491414" w:rsidP="00783E8F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o</w:t>
            </w:r>
            <w:r>
              <w:rPr>
                <w:bCs/>
              </w:rPr>
              <w:t>rder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7F2D5A16" w14:textId="31D932B1" w:rsidR="00783E8F" w:rsidRPr="00F71F8D" w:rsidRDefault="00491414" w:rsidP="00783E8F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排序字段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09E5E998" w14:textId="0740EE8A" w:rsidR="00783E8F" w:rsidRPr="00F71F8D" w:rsidRDefault="00491414" w:rsidP="00783E8F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bCs/>
              </w:rPr>
              <w:t>an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543F1966" w14:textId="610BD6A2" w:rsidR="00783E8F" w:rsidRPr="00F71F8D" w:rsidRDefault="00491414" w:rsidP="00783E8F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bCs/>
              </w:rPr>
              <w:t>O</w:t>
            </w: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13BE4C34" w14:textId="161FA1C8" w:rsidR="00783E8F" w:rsidRPr="00F71F8D" w:rsidRDefault="00491414" w:rsidP="00783E8F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3</w:t>
            </w:r>
            <w:r>
              <w:rPr>
                <w:bCs/>
              </w:rPr>
              <w:t>2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40E27C5A" w14:textId="10ED522A" w:rsidR="00783E8F" w:rsidRPr="00F71F8D" w:rsidRDefault="00491414" w:rsidP="00783E8F">
            <w:pPr>
              <w:ind w:leftChars="-11" w:left="-2" w:hangingChars="10" w:hanging="24"/>
              <w:jc w:val="left"/>
              <w:rPr>
                <w:bCs/>
              </w:rPr>
            </w:pPr>
            <w:r>
              <w:rPr>
                <w:bCs/>
              </w:rPr>
              <w:t>排序字段</w:t>
            </w:r>
          </w:p>
        </w:tc>
      </w:tr>
    </w:tbl>
    <w:p w14:paraId="0876EC34" w14:textId="77777777" w:rsidR="00783E8F" w:rsidRPr="00F71F8D" w:rsidRDefault="00783E8F" w:rsidP="00783E8F">
      <w:pPr>
        <w:pStyle w:val="3"/>
        <w:widowControl w:val="0"/>
        <w:numPr>
          <w:ilvl w:val="2"/>
          <w:numId w:val="1"/>
        </w:numPr>
        <w:tabs>
          <w:tab w:val="num" w:pos="709"/>
        </w:tabs>
        <w:spacing w:after="120" w:line="415" w:lineRule="auto"/>
        <w:ind w:left="709"/>
        <w:jc w:val="both"/>
      </w:pPr>
      <w:bookmarkStart w:id="82" w:name="_Toc474922818"/>
      <w:bookmarkStart w:id="83" w:name="_Toc480451983"/>
      <w:bookmarkStart w:id="84" w:name="_Toc481444934"/>
      <w:r w:rsidRPr="00F71F8D">
        <w:rPr>
          <w:rFonts w:hint="eastAsia"/>
        </w:rPr>
        <w:t>响应消息</w:t>
      </w:r>
      <w:bookmarkEnd w:id="82"/>
      <w:bookmarkEnd w:id="83"/>
      <w:bookmarkEnd w:id="84"/>
    </w:p>
    <w:tbl>
      <w:tblPr>
        <w:tblW w:w="9606" w:type="dxa"/>
        <w:jc w:val="center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2351"/>
        <w:gridCol w:w="1541"/>
        <w:gridCol w:w="1112"/>
        <w:gridCol w:w="836"/>
        <w:gridCol w:w="974"/>
        <w:gridCol w:w="2792"/>
      </w:tblGrid>
      <w:tr w:rsidR="00783E8F" w:rsidRPr="00F71F8D" w14:paraId="6E3995C5" w14:textId="77777777" w:rsidTr="00844B51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55503951" w14:textId="77777777" w:rsidR="00783E8F" w:rsidRPr="00F71F8D" w:rsidRDefault="00783E8F" w:rsidP="00783E8F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参数名称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01B3BBA3" w14:textId="77777777" w:rsidR="00783E8F" w:rsidRPr="00F71F8D" w:rsidRDefault="00783E8F" w:rsidP="00783E8F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说明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6731FC35" w14:textId="77777777" w:rsidR="00783E8F" w:rsidRPr="00F71F8D" w:rsidRDefault="00783E8F" w:rsidP="00783E8F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类型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03A56C9B" w14:textId="77777777" w:rsidR="00783E8F" w:rsidRPr="00F71F8D" w:rsidRDefault="00783E8F" w:rsidP="00783E8F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必填</w:t>
            </w: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7C441746" w14:textId="77777777" w:rsidR="00783E8F" w:rsidRPr="00F71F8D" w:rsidRDefault="00783E8F" w:rsidP="00783E8F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长度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5B3DD5A2" w14:textId="77777777" w:rsidR="00783E8F" w:rsidRPr="00F71F8D" w:rsidRDefault="00783E8F" w:rsidP="00783E8F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备注</w:t>
            </w:r>
          </w:p>
        </w:tc>
      </w:tr>
      <w:tr w:rsidR="00783E8F" w:rsidRPr="00F71F8D" w14:paraId="00FB9D8A" w14:textId="77777777" w:rsidTr="00844B51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32339251" w14:textId="435D9504" w:rsidR="00783E8F" w:rsidRPr="00F71F8D" w:rsidRDefault="00783E8F" w:rsidP="00783E8F">
            <w:pPr>
              <w:ind w:firstLineChars="0" w:firstLine="0"/>
              <w:jc w:val="center"/>
              <w:rPr>
                <w:bCs/>
              </w:rPr>
            </w:pPr>
            <w:r w:rsidRPr="00F71F8D">
              <w:rPr>
                <w:rFonts w:hint="eastAsia"/>
                <w:bCs/>
              </w:rPr>
              <w:lastRenderedPageBreak/>
              <w:t>total</w:t>
            </w:r>
            <w:r w:rsidR="00961C68">
              <w:rPr>
                <w:rFonts w:hint="eastAsia"/>
                <w:bCs/>
              </w:rPr>
              <w:t>Items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7F80E8B1" w14:textId="77777777" w:rsidR="00783E8F" w:rsidRPr="00F71F8D" w:rsidRDefault="00783E8F" w:rsidP="00783E8F">
            <w:pPr>
              <w:ind w:firstLineChars="0" w:firstLine="0"/>
              <w:jc w:val="center"/>
            </w:pPr>
            <w:r w:rsidRPr="00F71F8D">
              <w:rPr>
                <w:rFonts w:hint="eastAsia"/>
              </w:rPr>
              <w:t>总</w:t>
            </w:r>
            <w:r w:rsidRPr="00F71F8D">
              <w:t>记录数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0F6BC225" w14:textId="77777777" w:rsidR="00783E8F" w:rsidRPr="00F71F8D" w:rsidRDefault="00783E8F" w:rsidP="00783E8F">
            <w:pPr>
              <w:ind w:firstLineChars="0" w:firstLine="0"/>
              <w:jc w:val="center"/>
            </w:pPr>
            <w:r w:rsidRPr="00F71F8D">
              <w:rPr>
                <w:rFonts w:hint="eastAsia"/>
              </w:rPr>
              <w:t>n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3403B206" w14:textId="77777777" w:rsidR="00783E8F" w:rsidRPr="00F71F8D" w:rsidRDefault="00783E8F" w:rsidP="00783E8F">
            <w:pPr>
              <w:ind w:firstLineChars="0" w:firstLine="0"/>
              <w:jc w:val="center"/>
            </w:pPr>
            <w:r w:rsidRPr="00F71F8D">
              <w:rPr>
                <w:rFonts w:hint="eastAsia"/>
              </w:rPr>
              <w:t>M</w:t>
            </w: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0CD16CF2" w14:textId="77777777" w:rsidR="00783E8F" w:rsidRPr="00F71F8D" w:rsidRDefault="00783E8F" w:rsidP="00783E8F">
            <w:pPr>
              <w:ind w:firstLineChars="0" w:firstLine="0"/>
              <w:jc w:val="center"/>
            </w:pPr>
            <w:r w:rsidRPr="00F71F8D">
              <w:rPr>
                <w:rFonts w:hint="eastAsia"/>
              </w:rPr>
              <w:t>10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594D2E71" w14:textId="77777777" w:rsidR="00783E8F" w:rsidRPr="00F71F8D" w:rsidRDefault="00783E8F" w:rsidP="00783E8F">
            <w:pPr>
              <w:ind w:firstLineChars="0" w:firstLine="0"/>
              <w:jc w:val="left"/>
            </w:pPr>
            <w:r w:rsidRPr="00F71F8D">
              <w:rPr>
                <w:rFonts w:hint="eastAsia"/>
              </w:rPr>
              <w:t>总</w:t>
            </w:r>
            <w:r w:rsidRPr="00F71F8D">
              <w:t>记录数</w:t>
            </w:r>
          </w:p>
        </w:tc>
      </w:tr>
      <w:tr w:rsidR="00783E8F" w:rsidRPr="00F71F8D" w14:paraId="62E5EF1D" w14:textId="77777777" w:rsidTr="00844B51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4FD76D9B" w14:textId="77777777" w:rsidR="00783E8F" w:rsidRPr="00F71F8D" w:rsidRDefault="00783E8F" w:rsidP="00783E8F">
            <w:pPr>
              <w:ind w:firstLineChars="0" w:firstLine="0"/>
              <w:jc w:val="center"/>
              <w:rPr>
                <w:bCs/>
              </w:rPr>
            </w:pPr>
            <w:r w:rsidRPr="00F71F8D">
              <w:rPr>
                <w:bCs/>
              </w:rPr>
              <w:t>pageSize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1694AF2D" w14:textId="77777777" w:rsidR="00783E8F" w:rsidRPr="00F71F8D" w:rsidRDefault="00783E8F" w:rsidP="00783E8F">
            <w:pPr>
              <w:ind w:firstLineChars="0" w:firstLine="0"/>
              <w:jc w:val="center"/>
            </w:pPr>
            <w:r w:rsidRPr="00F71F8D">
              <w:rPr>
                <w:rFonts w:hint="eastAsia"/>
              </w:rPr>
              <w:t>当前</w:t>
            </w:r>
            <w:r w:rsidRPr="00F71F8D">
              <w:t>页记录</w:t>
            </w:r>
            <w:r w:rsidRPr="00F71F8D">
              <w:rPr>
                <w:rFonts w:hint="eastAsia"/>
              </w:rPr>
              <w:t>数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61110472" w14:textId="77777777" w:rsidR="00783E8F" w:rsidRPr="00F71F8D" w:rsidRDefault="00783E8F" w:rsidP="00783E8F">
            <w:pPr>
              <w:ind w:firstLineChars="0" w:firstLine="0"/>
              <w:jc w:val="center"/>
            </w:pPr>
            <w:r w:rsidRPr="00F71F8D">
              <w:rPr>
                <w:rFonts w:hint="eastAsia"/>
              </w:rPr>
              <w:t>n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64E484F8" w14:textId="77777777" w:rsidR="00783E8F" w:rsidRPr="00F71F8D" w:rsidRDefault="00783E8F" w:rsidP="00783E8F">
            <w:pPr>
              <w:ind w:firstLineChars="0" w:firstLine="0"/>
              <w:jc w:val="center"/>
            </w:pPr>
            <w:r w:rsidRPr="00F71F8D">
              <w:rPr>
                <w:rFonts w:hint="eastAsia"/>
              </w:rPr>
              <w:t>M</w:t>
            </w: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2DCE0C17" w14:textId="77777777" w:rsidR="00783E8F" w:rsidRPr="00F71F8D" w:rsidRDefault="00783E8F" w:rsidP="00783E8F">
            <w:pPr>
              <w:ind w:firstLineChars="0" w:firstLine="0"/>
              <w:jc w:val="center"/>
            </w:pPr>
            <w:r w:rsidRPr="00F71F8D">
              <w:t>2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54B29AB5" w14:textId="77777777" w:rsidR="00783E8F" w:rsidRPr="00F71F8D" w:rsidRDefault="00783E8F" w:rsidP="00783E8F">
            <w:pPr>
              <w:ind w:firstLineChars="0" w:firstLine="0"/>
              <w:jc w:val="left"/>
            </w:pPr>
            <w:r w:rsidRPr="00F71F8D">
              <w:rPr>
                <w:rFonts w:hint="eastAsia"/>
              </w:rPr>
              <w:t>当前</w:t>
            </w:r>
            <w:r w:rsidRPr="00F71F8D">
              <w:t>页记录数</w:t>
            </w:r>
          </w:p>
        </w:tc>
      </w:tr>
      <w:tr w:rsidR="00783E8F" w:rsidRPr="00F71F8D" w14:paraId="56612842" w14:textId="77777777" w:rsidTr="00844B51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2A1311D0" w14:textId="782A994F" w:rsidR="00783E8F" w:rsidRPr="00F71F8D" w:rsidRDefault="00783E8F" w:rsidP="00783E8F">
            <w:pPr>
              <w:ind w:firstLineChars="0" w:firstLine="0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tota</w:t>
            </w:r>
            <w:r>
              <w:rPr>
                <w:bCs/>
              </w:rPr>
              <w:t>lPage</w:t>
            </w:r>
            <w:r w:rsidR="00961C68">
              <w:rPr>
                <w:bCs/>
              </w:rPr>
              <w:t>s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389F3014" w14:textId="3E00548B" w:rsidR="00783E8F" w:rsidRPr="00F71F8D" w:rsidRDefault="00961C68" w:rsidP="00783E8F">
            <w:pPr>
              <w:ind w:firstLineChars="0" w:firstLine="0"/>
              <w:jc w:val="center"/>
            </w:pPr>
            <w:r>
              <w:t>总页数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4E044F19" w14:textId="2DB82560" w:rsidR="00783E8F" w:rsidRPr="00F71F8D" w:rsidRDefault="00961C68" w:rsidP="00783E8F">
            <w:pPr>
              <w:ind w:firstLineChars="0" w:firstLine="0"/>
              <w:jc w:val="center"/>
            </w:pPr>
            <w:r>
              <w:t>n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165B5823" w14:textId="0C7E954A" w:rsidR="00783E8F" w:rsidRPr="00F71F8D" w:rsidRDefault="00961C68" w:rsidP="00783E8F">
            <w:pPr>
              <w:ind w:firstLineChars="0" w:firstLine="0"/>
              <w:jc w:val="center"/>
            </w:pPr>
            <w:r>
              <w:rPr>
                <w:rFonts w:hint="eastAsia"/>
              </w:rPr>
              <w:t>M</w:t>
            </w: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4950F953" w14:textId="6F32014F" w:rsidR="00783E8F" w:rsidRPr="00F71F8D" w:rsidRDefault="00961C68" w:rsidP="00783E8F">
            <w:pPr>
              <w:ind w:firstLineChars="0" w:firstLine="0"/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4279D159" w14:textId="1E56B019" w:rsidR="00783E8F" w:rsidRPr="00F71F8D" w:rsidRDefault="00961C68" w:rsidP="00783E8F">
            <w:pPr>
              <w:ind w:firstLineChars="0" w:firstLine="0"/>
              <w:jc w:val="left"/>
            </w:pPr>
            <w:r>
              <w:rPr>
                <w:rFonts w:hint="eastAsia"/>
              </w:rPr>
              <w:t>总页数</w:t>
            </w:r>
          </w:p>
        </w:tc>
      </w:tr>
      <w:tr w:rsidR="00783E8F" w:rsidRPr="00F71F8D" w14:paraId="6EF81EA2" w14:textId="77777777" w:rsidTr="00844B51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68525F84" w14:textId="03DF6FED" w:rsidR="00783E8F" w:rsidRPr="00F71F8D" w:rsidRDefault="00961C68" w:rsidP="00783E8F">
            <w:pPr>
              <w:ind w:firstLineChars="0" w:firstLine="0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items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3B27283D" w14:textId="76E0A7CB" w:rsidR="00783E8F" w:rsidRPr="00F71F8D" w:rsidRDefault="00961C68" w:rsidP="00783E8F">
            <w:pPr>
              <w:ind w:firstLineChars="0" w:firstLine="0"/>
              <w:jc w:val="center"/>
            </w:pPr>
            <w:r>
              <w:rPr>
                <w:rFonts w:hint="eastAsia"/>
              </w:rPr>
              <w:t>数据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683F8B78" w14:textId="77777777" w:rsidR="00783E8F" w:rsidRPr="00F71F8D" w:rsidRDefault="00783E8F" w:rsidP="00783E8F">
            <w:pPr>
              <w:ind w:firstLineChars="0" w:firstLine="0"/>
              <w:jc w:val="center"/>
            </w:pPr>
            <w:r w:rsidRPr="00F71F8D">
              <w:t>Record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68D6563B" w14:textId="77777777" w:rsidR="00783E8F" w:rsidRPr="00F71F8D" w:rsidRDefault="00783E8F" w:rsidP="00783E8F">
            <w:pPr>
              <w:ind w:firstLineChars="0" w:firstLine="0"/>
              <w:jc w:val="center"/>
            </w:pPr>
            <w:r w:rsidRPr="00F71F8D">
              <w:rPr>
                <w:rFonts w:hint="eastAsia"/>
              </w:rPr>
              <w:t>M</w:t>
            </w: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01B6F4E5" w14:textId="77777777" w:rsidR="00783E8F" w:rsidRPr="00F71F8D" w:rsidRDefault="00783E8F" w:rsidP="00783E8F">
            <w:pPr>
              <w:ind w:firstLineChars="0" w:firstLine="0"/>
              <w:jc w:val="center"/>
            </w:pP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62DDB866" w14:textId="77777777" w:rsidR="00783E8F" w:rsidRPr="00F71F8D" w:rsidRDefault="00783E8F" w:rsidP="00783E8F">
            <w:pPr>
              <w:ind w:firstLineChars="0" w:firstLine="0"/>
              <w:jc w:val="left"/>
            </w:pPr>
          </w:p>
        </w:tc>
      </w:tr>
      <w:tr w:rsidR="00783E8F" w:rsidRPr="00F71F8D" w14:paraId="314461F8" w14:textId="77777777" w:rsidTr="00844B51">
        <w:trPr>
          <w:jc w:val="center"/>
        </w:trPr>
        <w:tc>
          <w:tcPr>
            <w:tcW w:w="9606" w:type="dxa"/>
            <w:gridSpan w:val="6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3FBC2E2E" w14:textId="12D1864A" w:rsidR="00783E8F" w:rsidRPr="00F71F8D" w:rsidRDefault="00961C68" w:rsidP="00783E8F">
            <w:pPr>
              <w:ind w:firstLineChars="0" w:firstLine="0"/>
              <w:jc w:val="left"/>
            </w:pPr>
            <w:r>
              <w:rPr>
                <w:rFonts w:hint="eastAsia"/>
                <w:bCs/>
              </w:rPr>
              <w:t>items</w:t>
            </w:r>
            <w:r w:rsidR="00783E8F" w:rsidRPr="00F71F8D">
              <w:rPr>
                <w:rFonts w:hint="eastAsia"/>
                <w:bCs/>
              </w:rPr>
              <w:t>，</w:t>
            </w:r>
            <w:r w:rsidR="00783E8F">
              <w:rPr>
                <w:rFonts w:hint="eastAsia"/>
              </w:rPr>
              <w:t>一级</w:t>
            </w:r>
            <w:r w:rsidR="00783E8F" w:rsidRPr="00F71F8D">
              <w:rPr>
                <w:rFonts w:hint="eastAsia"/>
              </w:rPr>
              <w:t>列表</w:t>
            </w:r>
            <w:r w:rsidR="00783E8F" w:rsidRPr="00F71F8D">
              <w:t>节点</w:t>
            </w:r>
            <w:r w:rsidR="00783E8F" w:rsidRPr="00F71F8D">
              <w:rPr>
                <w:bCs/>
              </w:rPr>
              <w:t>，</w:t>
            </w:r>
            <w:r w:rsidR="00783E8F" w:rsidRPr="00F71F8D">
              <w:rPr>
                <w:rFonts w:hint="eastAsia"/>
                <w:bCs/>
              </w:rPr>
              <w:t>0-</w:t>
            </w:r>
            <w:r w:rsidR="00783E8F" w:rsidRPr="00F71F8D">
              <w:rPr>
                <w:bCs/>
              </w:rPr>
              <w:t>N</w:t>
            </w:r>
            <w:r w:rsidR="00783E8F" w:rsidRPr="00F71F8D">
              <w:rPr>
                <w:bCs/>
              </w:rPr>
              <w:t>条记录</w:t>
            </w:r>
          </w:p>
        </w:tc>
      </w:tr>
      <w:tr w:rsidR="00783E8F" w:rsidRPr="00F71F8D" w14:paraId="28D5BB0B" w14:textId="77777777" w:rsidTr="00844B51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9FD3A4" w:themeFill="background1" w:themeFillShade="D9"/>
          </w:tcPr>
          <w:p w14:paraId="276F36F8" w14:textId="007E4113" w:rsidR="00783E8F" w:rsidRPr="00F71F8D" w:rsidRDefault="00961C68" w:rsidP="00783E8F">
            <w:pPr>
              <w:ind w:firstLineChars="0" w:firstLine="0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message</w:t>
            </w:r>
            <w:r>
              <w:rPr>
                <w:bCs/>
              </w:rPr>
              <w:t>Id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9FD3A4" w:themeFill="background1" w:themeFillShade="D9"/>
          </w:tcPr>
          <w:p w14:paraId="709C93B2" w14:textId="39D39C65" w:rsidR="00783E8F" w:rsidRPr="00F71F8D" w:rsidRDefault="00961C68" w:rsidP="00783E8F">
            <w:pPr>
              <w:ind w:firstLineChars="0" w:firstLine="0"/>
              <w:jc w:val="center"/>
            </w:pPr>
            <w:r>
              <w:rPr>
                <w:rFonts w:hint="eastAsia"/>
              </w:rPr>
              <w:t>消息</w:t>
            </w:r>
            <w:r>
              <w:rPr>
                <w:rFonts w:hint="eastAsia"/>
              </w:rPr>
              <w:t>ID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9FD3A4" w:themeFill="background1" w:themeFillShade="D9"/>
          </w:tcPr>
          <w:p w14:paraId="41DAF811" w14:textId="77777777" w:rsidR="00783E8F" w:rsidRPr="00F71F8D" w:rsidRDefault="00783E8F" w:rsidP="00783E8F">
            <w:pPr>
              <w:ind w:firstLineChars="0" w:firstLine="0"/>
              <w:jc w:val="center"/>
            </w:pPr>
            <w:r w:rsidRPr="00F71F8D">
              <w:rPr>
                <w:rFonts w:hint="eastAsia"/>
              </w:rPr>
              <w:t>n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9FD3A4" w:themeFill="background1" w:themeFillShade="D9"/>
          </w:tcPr>
          <w:p w14:paraId="086B8D4E" w14:textId="77777777" w:rsidR="00783E8F" w:rsidRPr="00F71F8D" w:rsidRDefault="00783E8F" w:rsidP="00783E8F">
            <w:pPr>
              <w:ind w:firstLineChars="0" w:firstLine="0"/>
              <w:jc w:val="center"/>
            </w:pPr>
            <w:r w:rsidRPr="00F71F8D">
              <w:rPr>
                <w:rFonts w:hint="eastAsia"/>
              </w:rPr>
              <w:t>M</w:t>
            </w: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9FD3A4" w:themeFill="background1" w:themeFillShade="D9"/>
          </w:tcPr>
          <w:p w14:paraId="211896BF" w14:textId="77777777" w:rsidR="00783E8F" w:rsidRPr="00F71F8D" w:rsidRDefault="00783E8F" w:rsidP="00783E8F">
            <w:pPr>
              <w:ind w:firstLineChars="0" w:firstLine="0"/>
              <w:jc w:val="center"/>
            </w:pPr>
            <w:r w:rsidRPr="00F71F8D">
              <w:rPr>
                <w:rFonts w:hint="eastAsia"/>
              </w:rPr>
              <w:t>5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9FD3A4" w:themeFill="background1" w:themeFillShade="D9"/>
          </w:tcPr>
          <w:p w14:paraId="475BD3B6" w14:textId="20D17D68" w:rsidR="00783E8F" w:rsidRPr="00F71F8D" w:rsidRDefault="00961C68" w:rsidP="00783E8F">
            <w:pPr>
              <w:ind w:firstLineChars="0" w:firstLine="0"/>
              <w:jc w:val="left"/>
            </w:pPr>
            <w:r>
              <w:t>消息</w:t>
            </w:r>
            <w:r>
              <w:t>ID</w:t>
            </w:r>
          </w:p>
        </w:tc>
      </w:tr>
      <w:tr w:rsidR="00783E8F" w:rsidRPr="00F71F8D" w14:paraId="47EF03EF" w14:textId="77777777" w:rsidTr="00844B51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9FD3A4" w:themeFill="background1" w:themeFillShade="D9"/>
          </w:tcPr>
          <w:p w14:paraId="2A756B3D" w14:textId="5D44229B" w:rsidR="00783E8F" w:rsidRPr="00F71F8D" w:rsidRDefault="00961C68" w:rsidP="00783E8F">
            <w:pPr>
              <w:ind w:firstLineChars="0" w:firstLine="0"/>
              <w:jc w:val="center"/>
              <w:rPr>
                <w:bCs/>
              </w:rPr>
            </w:pPr>
            <w:r>
              <w:rPr>
                <w:bCs/>
              </w:rPr>
              <w:t>title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9FD3A4" w:themeFill="background1" w:themeFillShade="D9"/>
          </w:tcPr>
          <w:p w14:paraId="759FDF9E" w14:textId="4F28A3B9" w:rsidR="00783E8F" w:rsidRPr="00F71F8D" w:rsidRDefault="00961C68" w:rsidP="00783E8F">
            <w:pPr>
              <w:ind w:firstLineChars="0" w:firstLine="0"/>
              <w:jc w:val="center"/>
            </w:pPr>
            <w:r>
              <w:rPr>
                <w:rFonts w:hint="eastAsia"/>
              </w:rPr>
              <w:t>消息标题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9FD3A4" w:themeFill="background1" w:themeFillShade="D9"/>
          </w:tcPr>
          <w:p w14:paraId="1152B626" w14:textId="4102B55F" w:rsidR="00783E8F" w:rsidRPr="00F71F8D" w:rsidRDefault="00961C68" w:rsidP="00783E8F">
            <w:pPr>
              <w:ind w:firstLineChars="0" w:firstLine="0"/>
              <w:jc w:val="center"/>
            </w:pPr>
            <w:r>
              <w:rPr>
                <w:rFonts w:hint="eastAsia"/>
              </w:rPr>
              <w:t>ans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9FD3A4" w:themeFill="background1" w:themeFillShade="D9"/>
          </w:tcPr>
          <w:p w14:paraId="2D228C20" w14:textId="77777777" w:rsidR="00783E8F" w:rsidRPr="00F71F8D" w:rsidRDefault="00783E8F" w:rsidP="00783E8F">
            <w:pPr>
              <w:ind w:firstLineChars="0" w:firstLine="0"/>
              <w:jc w:val="center"/>
            </w:pPr>
            <w:r w:rsidRPr="00F71F8D">
              <w:rPr>
                <w:rFonts w:hint="eastAsia"/>
              </w:rPr>
              <w:t>M</w:t>
            </w: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9FD3A4" w:themeFill="background1" w:themeFillShade="D9"/>
          </w:tcPr>
          <w:p w14:paraId="21666392" w14:textId="77777777" w:rsidR="00783E8F" w:rsidRPr="00F71F8D" w:rsidRDefault="00783E8F" w:rsidP="00783E8F">
            <w:pPr>
              <w:ind w:firstLineChars="0" w:firstLine="0"/>
              <w:jc w:val="center"/>
            </w:pPr>
            <w:r w:rsidRPr="00F71F8D">
              <w:rPr>
                <w:rFonts w:hint="eastAsia"/>
              </w:rPr>
              <w:t>64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9FD3A4" w:themeFill="background1" w:themeFillShade="D9"/>
          </w:tcPr>
          <w:p w14:paraId="70069780" w14:textId="0A23D2A1" w:rsidR="00783E8F" w:rsidRPr="00F71F8D" w:rsidRDefault="00961C68" w:rsidP="00783E8F">
            <w:pPr>
              <w:ind w:firstLineChars="0" w:firstLine="0"/>
              <w:jc w:val="left"/>
            </w:pPr>
            <w:r>
              <w:rPr>
                <w:rFonts w:hint="eastAsia"/>
              </w:rPr>
              <w:t>消息标题</w:t>
            </w:r>
          </w:p>
        </w:tc>
      </w:tr>
      <w:tr w:rsidR="00783E8F" w:rsidRPr="00F71F8D" w14:paraId="14FD10C6" w14:textId="77777777" w:rsidTr="00844B51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9FD3A4" w:themeFill="background1" w:themeFillShade="D9"/>
          </w:tcPr>
          <w:p w14:paraId="3776BA2C" w14:textId="073C0551" w:rsidR="00783E8F" w:rsidRPr="00F71F8D" w:rsidRDefault="00961C68" w:rsidP="00783E8F">
            <w:pPr>
              <w:ind w:firstLineChars="0" w:firstLine="0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content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9FD3A4" w:themeFill="background1" w:themeFillShade="D9"/>
          </w:tcPr>
          <w:p w14:paraId="60D0F55C" w14:textId="616133CD" w:rsidR="00783E8F" w:rsidRPr="00F71F8D" w:rsidRDefault="00961C68" w:rsidP="00783E8F">
            <w:pPr>
              <w:ind w:firstLineChars="0" w:firstLine="0"/>
              <w:jc w:val="center"/>
            </w:pPr>
            <w:r>
              <w:rPr>
                <w:rFonts w:hint="eastAsia"/>
              </w:rPr>
              <w:t>消息内容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9FD3A4" w:themeFill="background1" w:themeFillShade="D9"/>
          </w:tcPr>
          <w:p w14:paraId="4B61C049" w14:textId="373D5BFA" w:rsidR="00783E8F" w:rsidRPr="00F71F8D" w:rsidRDefault="00961C68" w:rsidP="00783E8F">
            <w:pPr>
              <w:ind w:firstLineChars="0" w:firstLine="0"/>
              <w:jc w:val="center"/>
            </w:pPr>
            <w:r>
              <w:rPr>
                <w:rFonts w:hint="eastAsia"/>
              </w:rPr>
              <w:t>ans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9FD3A4" w:themeFill="background1" w:themeFillShade="D9"/>
          </w:tcPr>
          <w:p w14:paraId="001A7FA6" w14:textId="77777777" w:rsidR="00783E8F" w:rsidRPr="00F71F8D" w:rsidRDefault="00783E8F" w:rsidP="00783E8F">
            <w:pPr>
              <w:ind w:firstLineChars="0" w:firstLine="0"/>
              <w:jc w:val="center"/>
            </w:pPr>
            <w:r w:rsidRPr="00F71F8D">
              <w:rPr>
                <w:rFonts w:hint="eastAsia"/>
              </w:rPr>
              <w:t>M</w:t>
            </w: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9FD3A4" w:themeFill="background1" w:themeFillShade="D9"/>
          </w:tcPr>
          <w:p w14:paraId="139FAF97" w14:textId="08E7A327" w:rsidR="00783E8F" w:rsidRPr="00F71F8D" w:rsidRDefault="00961C68" w:rsidP="00783E8F">
            <w:pPr>
              <w:ind w:firstLineChars="0" w:firstLine="0"/>
              <w:jc w:val="center"/>
            </w:pPr>
            <w:r>
              <w:rPr>
                <w:rFonts w:hint="eastAsia"/>
              </w:rPr>
              <w:t>1</w:t>
            </w:r>
            <w:r>
              <w:t>28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9FD3A4" w:themeFill="background1" w:themeFillShade="D9"/>
          </w:tcPr>
          <w:p w14:paraId="701FF4BE" w14:textId="3FE28D05" w:rsidR="00783E8F" w:rsidRPr="00F71F8D" w:rsidRDefault="00961C68" w:rsidP="00783E8F">
            <w:pPr>
              <w:ind w:firstLineChars="0" w:firstLine="0"/>
              <w:jc w:val="left"/>
            </w:pPr>
            <w:r>
              <w:rPr>
                <w:rFonts w:hint="eastAsia"/>
              </w:rPr>
              <w:t>消息内容</w:t>
            </w:r>
          </w:p>
        </w:tc>
      </w:tr>
      <w:tr w:rsidR="00961C68" w:rsidRPr="00F71F8D" w14:paraId="362C2E30" w14:textId="77777777" w:rsidTr="00844B51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9FD3A4" w:themeFill="background1" w:themeFillShade="D9"/>
          </w:tcPr>
          <w:p w14:paraId="4D391D7A" w14:textId="37E178D2" w:rsidR="00961C68" w:rsidRDefault="00961C68" w:rsidP="00783E8F">
            <w:pPr>
              <w:ind w:firstLineChars="0" w:firstLine="0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create</w:t>
            </w:r>
            <w:r>
              <w:rPr>
                <w:bCs/>
              </w:rPr>
              <w:t>Time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9FD3A4" w:themeFill="background1" w:themeFillShade="D9"/>
          </w:tcPr>
          <w:p w14:paraId="232CB966" w14:textId="229BEC0C" w:rsidR="00961C68" w:rsidRDefault="00961C68" w:rsidP="00783E8F">
            <w:pPr>
              <w:ind w:firstLineChars="0" w:firstLine="0"/>
              <w:jc w:val="center"/>
            </w:pPr>
            <w:r>
              <w:rPr>
                <w:rFonts w:hint="eastAsia"/>
              </w:rPr>
              <w:t>时间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9FD3A4" w:themeFill="background1" w:themeFillShade="D9"/>
          </w:tcPr>
          <w:p w14:paraId="05D13D00" w14:textId="77777777" w:rsidR="00961C68" w:rsidRDefault="00961C68" w:rsidP="00783E8F">
            <w:pPr>
              <w:ind w:firstLineChars="0" w:firstLine="0"/>
              <w:jc w:val="center"/>
            </w:pP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9FD3A4" w:themeFill="background1" w:themeFillShade="D9"/>
          </w:tcPr>
          <w:p w14:paraId="471DCC4B" w14:textId="52BB5CCE" w:rsidR="00961C68" w:rsidRPr="00F71F8D" w:rsidRDefault="00961C68" w:rsidP="00783E8F">
            <w:pPr>
              <w:ind w:firstLineChars="0" w:firstLine="0"/>
              <w:jc w:val="center"/>
            </w:pPr>
            <w:r>
              <w:rPr>
                <w:rFonts w:hint="eastAsia"/>
              </w:rPr>
              <w:t>M</w:t>
            </w: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9FD3A4" w:themeFill="background1" w:themeFillShade="D9"/>
          </w:tcPr>
          <w:p w14:paraId="5D3321ED" w14:textId="6525FE16" w:rsidR="00961C68" w:rsidRDefault="00961C68" w:rsidP="00783E8F">
            <w:pPr>
              <w:ind w:firstLineChars="0" w:firstLine="0"/>
              <w:jc w:val="center"/>
            </w:pPr>
            <w:r>
              <w:rPr>
                <w:rFonts w:hint="eastAsia"/>
              </w:rPr>
              <w:t>6</w:t>
            </w:r>
            <w:r>
              <w:t>4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9FD3A4" w:themeFill="background1" w:themeFillShade="D9"/>
          </w:tcPr>
          <w:p w14:paraId="0DA96248" w14:textId="06BECB7E" w:rsidR="00961C68" w:rsidRDefault="00961C68" w:rsidP="00783E8F">
            <w:pPr>
              <w:ind w:firstLineChars="0" w:firstLine="0"/>
              <w:jc w:val="left"/>
            </w:pPr>
            <w:r>
              <w:rPr>
                <w:rFonts w:hint="eastAsia"/>
              </w:rPr>
              <w:t>y</w:t>
            </w:r>
            <w:r>
              <w:t>yyy-MM-dd HH:mm:ss</w:t>
            </w:r>
          </w:p>
        </w:tc>
      </w:tr>
    </w:tbl>
    <w:p w14:paraId="13DDBA2B" w14:textId="77777777" w:rsidR="00783E8F" w:rsidRPr="001666BF" w:rsidRDefault="00783E8F" w:rsidP="00783E8F">
      <w:pPr>
        <w:ind w:firstLine="480"/>
      </w:pPr>
    </w:p>
    <w:p w14:paraId="382652AE" w14:textId="17D7DB64" w:rsidR="000F234B" w:rsidRPr="00783E8F" w:rsidRDefault="000F234B" w:rsidP="000F234B">
      <w:pPr>
        <w:pStyle w:val="2"/>
        <w:widowControl w:val="0"/>
        <w:tabs>
          <w:tab w:val="num" w:pos="737"/>
        </w:tabs>
        <w:spacing w:after="120" w:line="415" w:lineRule="auto"/>
        <w:ind w:left="737" w:hanging="737"/>
        <w:jc w:val="both"/>
      </w:pPr>
      <w:bookmarkStart w:id="85" w:name="_Toc481444935"/>
      <w:r>
        <w:t>(</w:t>
      </w:r>
      <w:r>
        <w:t>教师</w:t>
      </w:r>
      <w:r>
        <w:t>端</w:t>
      </w:r>
      <w:r>
        <w:t>)</w:t>
      </w:r>
      <w:r w:rsidRPr="00783E8F">
        <w:t>检测</w:t>
      </w:r>
      <w:r>
        <w:rPr>
          <w:rFonts w:hint="eastAsia"/>
        </w:rPr>
        <w:t>用户名是否存在</w:t>
      </w:r>
      <w:r w:rsidRPr="00F71F8D">
        <w:rPr>
          <w:rFonts w:hint="eastAsia"/>
        </w:rPr>
        <w:t>(</w:t>
      </w:r>
      <w:r>
        <w:rPr>
          <w:rFonts w:hint="eastAsia"/>
        </w:rPr>
        <w:t>POST</w:t>
      </w:r>
      <w:r w:rsidR="002F632E">
        <w:t xml:space="preserve"> </w:t>
      </w:r>
      <w:r>
        <w:t>/</w:t>
      </w:r>
      <w:r>
        <w:t>teacher</w:t>
      </w:r>
      <w:r>
        <w:t>/</w:t>
      </w:r>
      <w:r>
        <w:rPr>
          <w:rFonts w:hint="eastAsia"/>
        </w:rPr>
        <w:t>checkUsername</w:t>
      </w:r>
      <w:r>
        <w:t>Exist</w:t>
      </w:r>
      <w:r w:rsidRPr="00F71F8D">
        <w:rPr>
          <w:rFonts w:hint="eastAsia"/>
        </w:rPr>
        <w:t>)</w:t>
      </w:r>
    </w:p>
    <w:p w14:paraId="313EB1CE" w14:textId="77777777" w:rsidR="000F234B" w:rsidRPr="00F71F8D" w:rsidRDefault="000F234B" w:rsidP="000F234B">
      <w:pPr>
        <w:pStyle w:val="3"/>
        <w:widowControl w:val="0"/>
        <w:numPr>
          <w:ilvl w:val="2"/>
          <w:numId w:val="1"/>
        </w:numPr>
        <w:tabs>
          <w:tab w:val="num" w:pos="709"/>
        </w:tabs>
        <w:spacing w:after="120" w:line="415" w:lineRule="auto"/>
        <w:ind w:left="709"/>
        <w:jc w:val="both"/>
      </w:pPr>
      <w:r>
        <w:rPr>
          <w:rFonts w:hint="eastAsia"/>
        </w:rPr>
        <w:t>接口功能</w:t>
      </w:r>
    </w:p>
    <w:p w14:paraId="4D380872" w14:textId="49047645" w:rsidR="000F234B" w:rsidRDefault="000F234B" w:rsidP="000F234B">
      <w:pPr>
        <w:ind w:firstLine="480"/>
        <w:rPr>
          <w:smallCaps/>
          <w:color w:val="000000"/>
          <w:kern w:val="44"/>
          <w:szCs w:val="21"/>
        </w:rPr>
      </w:pPr>
      <w:r w:rsidRPr="00F71F8D">
        <w:rPr>
          <w:rFonts w:hint="eastAsia"/>
          <w:smallCaps/>
          <w:color w:val="000000"/>
          <w:kern w:val="44"/>
          <w:szCs w:val="21"/>
        </w:rPr>
        <w:t>本</w:t>
      </w:r>
      <w:r w:rsidRPr="00F71F8D">
        <w:rPr>
          <w:smallCaps/>
          <w:color w:val="000000"/>
          <w:kern w:val="44"/>
          <w:szCs w:val="21"/>
        </w:rPr>
        <w:t>接口用于</w:t>
      </w:r>
      <w:r w:rsidRPr="00F71F8D">
        <w:rPr>
          <w:rFonts w:hint="eastAsia"/>
          <w:smallCaps/>
          <w:color w:val="000000"/>
          <w:kern w:val="44"/>
          <w:szCs w:val="21"/>
        </w:rPr>
        <w:t>检测</w:t>
      </w:r>
      <w:r>
        <w:rPr>
          <w:rFonts w:hint="eastAsia"/>
          <w:smallCaps/>
          <w:color w:val="000000"/>
          <w:kern w:val="44"/>
          <w:szCs w:val="21"/>
        </w:rPr>
        <w:t>用户名</w:t>
      </w:r>
      <w:r w:rsidRPr="00F71F8D">
        <w:rPr>
          <w:smallCaps/>
          <w:color w:val="000000"/>
          <w:kern w:val="44"/>
          <w:szCs w:val="21"/>
        </w:rPr>
        <w:t>是否已经注册</w:t>
      </w:r>
      <w:r w:rsidRPr="00F71F8D">
        <w:rPr>
          <w:rFonts w:hint="eastAsia"/>
          <w:smallCaps/>
          <w:color w:val="000000"/>
          <w:kern w:val="44"/>
          <w:szCs w:val="21"/>
        </w:rPr>
        <w:t>。</w:t>
      </w:r>
    </w:p>
    <w:p w14:paraId="79A8EABB" w14:textId="77777777" w:rsidR="000F234B" w:rsidRPr="00F71F8D" w:rsidRDefault="000F234B" w:rsidP="000F234B">
      <w:pPr>
        <w:pStyle w:val="3"/>
        <w:widowControl w:val="0"/>
        <w:numPr>
          <w:ilvl w:val="2"/>
          <w:numId w:val="1"/>
        </w:numPr>
        <w:tabs>
          <w:tab w:val="num" w:pos="709"/>
        </w:tabs>
        <w:spacing w:after="120" w:line="415" w:lineRule="auto"/>
        <w:ind w:left="709"/>
        <w:jc w:val="both"/>
      </w:pPr>
      <w:r>
        <w:rPr>
          <w:rFonts w:hint="eastAsia"/>
        </w:rPr>
        <w:t>接口约束</w:t>
      </w:r>
    </w:p>
    <w:p w14:paraId="604208A9" w14:textId="2404BE69" w:rsidR="000F234B" w:rsidRDefault="00614351" w:rsidP="000F234B">
      <w:pPr>
        <w:ind w:firstLine="480"/>
        <w:rPr>
          <w:smallCaps/>
          <w:color w:val="000000"/>
          <w:kern w:val="44"/>
          <w:szCs w:val="21"/>
        </w:rPr>
      </w:pPr>
      <w:r>
        <w:rPr>
          <w:rFonts w:hint="eastAsia"/>
          <w:smallCaps/>
          <w:color w:val="000000"/>
          <w:kern w:val="44"/>
          <w:szCs w:val="21"/>
        </w:rPr>
        <w:t>本接口不要求用户</w:t>
      </w:r>
      <w:r w:rsidR="000F234B">
        <w:rPr>
          <w:rFonts w:hint="eastAsia"/>
          <w:smallCaps/>
          <w:color w:val="000000"/>
          <w:kern w:val="44"/>
          <w:szCs w:val="21"/>
        </w:rPr>
        <w:t>登录；</w:t>
      </w:r>
    </w:p>
    <w:p w14:paraId="605317A1" w14:textId="77777777" w:rsidR="000F234B" w:rsidRPr="00F71F8D" w:rsidRDefault="000F234B" w:rsidP="000F234B">
      <w:pPr>
        <w:spacing w:beforeLines="50" w:before="120"/>
        <w:ind w:firstLine="480"/>
        <w:jc w:val="left"/>
        <w:rPr>
          <w:smallCaps/>
          <w:color w:val="000000"/>
          <w:kern w:val="44"/>
          <w:szCs w:val="21"/>
        </w:rPr>
      </w:pPr>
      <w:r>
        <w:rPr>
          <w:rFonts w:hint="eastAsia"/>
          <w:smallCaps/>
          <w:color w:val="000000"/>
          <w:kern w:val="44"/>
          <w:szCs w:val="21"/>
        </w:rPr>
        <w:t>本接口不要求加密。</w:t>
      </w:r>
    </w:p>
    <w:p w14:paraId="6EBE6C54" w14:textId="77777777" w:rsidR="000F234B" w:rsidRPr="00F71F8D" w:rsidRDefault="000F234B" w:rsidP="000F234B">
      <w:pPr>
        <w:pStyle w:val="3"/>
        <w:widowControl w:val="0"/>
        <w:numPr>
          <w:ilvl w:val="2"/>
          <w:numId w:val="1"/>
        </w:numPr>
        <w:tabs>
          <w:tab w:val="num" w:pos="709"/>
        </w:tabs>
        <w:spacing w:after="120" w:line="415" w:lineRule="auto"/>
        <w:ind w:left="709"/>
        <w:jc w:val="both"/>
      </w:pPr>
      <w:r w:rsidRPr="00F71F8D">
        <w:rPr>
          <w:rFonts w:hint="eastAsia"/>
        </w:rPr>
        <w:t>请求参数</w:t>
      </w:r>
    </w:p>
    <w:tbl>
      <w:tblPr>
        <w:tblW w:w="9606" w:type="dxa"/>
        <w:jc w:val="center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2351"/>
        <w:gridCol w:w="1541"/>
        <w:gridCol w:w="1112"/>
        <w:gridCol w:w="836"/>
        <w:gridCol w:w="974"/>
        <w:gridCol w:w="2792"/>
      </w:tblGrid>
      <w:tr w:rsidR="000F234B" w:rsidRPr="00F71F8D" w14:paraId="045B257E" w14:textId="77777777" w:rsidTr="00D03B90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1A4EC17D" w14:textId="77777777" w:rsidR="000F234B" w:rsidRPr="00F71F8D" w:rsidRDefault="000F234B" w:rsidP="00D03B90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参数名称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5A618C56" w14:textId="77777777" w:rsidR="000F234B" w:rsidRPr="00F71F8D" w:rsidRDefault="000F234B" w:rsidP="00D03B90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说明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6B51945C" w14:textId="77777777" w:rsidR="000F234B" w:rsidRPr="00F71F8D" w:rsidRDefault="000F234B" w:rsidP="00D03B90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类型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33B57473" w14:textId="77777777" w:rsidR="000F234B" w:rsidRPr="00F71F8D" w:rsidRDefault="000F234B" w:rsidP="00D03B90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必填</w:t>
            </w: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53413053" w14:textId="77777777" w:rsidR="000F234B" w:rsidRPr="00F71F8D" w:rsidRDefault="000F234B" w:rsidP="00D03B90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长度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06E7C41C" w14:textId="77777777" w:rsidR="000F234B" w:rsidRPr="00F71F8D" w:rsidRDefault="000F234B" w:rsidP="00D03B90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备注</w:t>
            </w:r>
          </w:p>
        </w:tc>
      </w:tr>
      <w:tr w:rsidR="000F234B" w:rsidRPr="009B42DD" w14:paraId="1598DC48" w14:textId="77777777" w:rsidTr="00D03B90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37B9F28B" w14:textId="77777777" w:rsidR="000F234B" w:rsidRDefault="000F234B" w:rsidP="00D03B90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/>
                <w:bCs/>
              </w:rPr>
              <w:t>username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739A98EF" w14:textId="77777777" w:rsidR="000F234B" w:rsidRPr="009B42DD" w:rsidRDefault="000F234B" w:rsidP="00D03B90">
            <w:pPr>
              <w:ind w:firstLineChars="0" w:firstLine="0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用户名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0CE9EBE2" w14:textId="77777777" w:rsidR="000F234B" w:rsidRPr="009B42DD" w:rsidRDefault="000F234B" w:rsidP="00D03B90">
            <w:pPr>
              <w:ind w:firstLineChars="0" w:firstLine="0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an</w:t>
            </w:r>
            <w:r>
              <w:rPr>
                <w:rFonts w:ascii="微软雅黑" w:hAnsi="微软雅黑"/>
              </w:rPr>
              <w:t>s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050AF5AD" w14:textId="77777777" w:rsidR="000F234B" w:rsidRPr="009B42DD" w:rsidRDefault="000F234B" w:rsidP="00D03B90">
            <w:pPr>
              <w:ind w:firstLineChars="0" w:firstLine="0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M</w:t>
            </w: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107FA6A6" w14:textId="77777777" w:rsidR="000F234B" w:rsidRPr="009B42DD" w:rsidRDefault="000F234B" w:rsidP="00D03B90">
            <w:pPr>
              <w:ind w:firstLineChars="0" w:firstLine="0"/>
              <w:jc w:val="center"/>
              <w:rPr>
                <w:rFonts w:ascii="微软雅黑" w:hAnsi="微软雅黑"/>
              </w:rPr>
            </w:pP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0C28D5A5" w14:textId="77777777" w:rsidR="000F234B" w:rsidRDefault="000F234B" w:rsidP="00D03B90">
            <w:pPr>
              <w:ind w:firstLineChars="0" w:firstLine="0"/>
              <w:jc w:val="left"/>
              <w:rPr>
                <w:rFonts w:ascii="微软雅黑" w:hAnsi="微软雅黑"/>
              </w:rPr>
            </w:pPr>
          </w:p>
        </w:tc>
      </w:tr>
    </w:tbl>
    <w:p w14:paraId="2447789F" w14:textId="77777777" w:rsidR="000F234B" w:rsidRPr="00F71F8D" w:rsidRDefault="000F234B" w:rsidP="000F234B">
      <w:pPr>
        <w:pStyle w:val="3"/>
        <w:widowControl w:val="0"/>
        <w:numPr>
          <w:ilvl w:val="2"/>
          <w:numId w:val="1"/>
        </w:numPr>
        <w:tabs>
          <w:tab w:val="num" w:pos="709"/>
        </w:tabs>
        <w:spacing w:after="120" w:line="415" w:lineRule="auto"/>
        <w:ind w:left="709" w:firstLine="0"/>
        <w:jc w:val="both"/>
      </w:pPr>
      <w:r w:rsidRPr="00F71F8D">
        <w:rPr>
          <w:rFonts w:hint="eastAsia"/>
        </w:rPr>
        <w:lastRenderedPageBreak/>
        <w:t>响应消息</w:t>
      </w:r>
    </w:p>
    <w:tbl>
      <w:tblPr>
        <w:tblW w:w="9606" w:type="dxa"/>
        <w:jc w:val="center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2351"/>
        <w:gridCol w:w="1541"/>
        <w:gridCol w:w="1112"/>
        <w:gridCol w:w="836"/>
        <w:gridCol w:w="974"/>
        <w:gridCol w:w="2792"/>
      </w:tblGrid>
      <w:tr w:rsidR="000F234B" w:rsidRPr="00F71F8D" w14:paraId="44A3EE51" w14:textId="77777777" w:rsidTr="00D03B90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64EB23A8" w14:textId="77777777" w:rsidR="000F234B" w:rsidRPr="00F71F8D" w:rsidRDefault="000F234B" w:rsidP="00D03B90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参数名称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2BC3D134" w14:textId="77777777" w:rsidR="000F234B" w:rsidRPr="00F71F8D" w:rsidRDefault="000F234B" w:rsidP="00D03B90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说明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123D8452" w14:textId="77777777" w:rsidR="000F234B" w:rsidRPr="00F71F8D" w:rsidRDefault="000F234B" w:rsidP="00D03B90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类型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5D09FBC1" w14:textId="77777777" w:rsidR="000F234B" w:rsidRPr="00F71F8D" w:rsidRDefault="000F234B" w:rsidP="00D03B90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必填</w:t>
            </w: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630BFD44" w14:textId="77777777" w:rsidR="000F234B" w:rsidRPr="00F71F8D" w:rsidRDefault="000F234B" w:rsidP="00D03B90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长度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5E0017F5" w14:textId="77777777" w:rsidR="000F234B" w:rsidRPr="00F71F8D" w:rsidRDefault="000F234B" w:rsidP="00D03B90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备注</w:t>
            </w:r>
          </w:p>
        </w:tc>
      </w:tr>
      <w:tr w:rsidR="000F234B" w:rsidRPr="009B42DD" w14:paraId="422F7896" w14:textId="77777777" w:rsidTr="00D03B90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5FFA6ADF" w14:textId="77777777" w:rsidR="000F234B" w:rsidRPr="009B42DD" w:rsidRDefault="000F234B" w:rsidP="00D03B90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/>
                <w:bCs/>
              </w:rPr>
              <w:t>username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24E2D7DD" w14:textId="77777777" w:rsidR="000F234B" w:rsidRPr="009B42DD" w:rsidRDefault="000F234B" w:rsidP="00D03B90">
            <w:pPr>
              <w:ind w:firstLineChars="0" w:firstLine="0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已存在的用户名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2D7FED83" w14:textId="77777777" w:rsidR="000F234B" w:rsidRPr="009B42DD" w:rsidRDefault="000F234B" w:rsidP="00D03B90">
            <w:pPr>
              <w:ind w:firstLineChars="0" w:firstLine="0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a</w:t>
            </w:r>
            <w:r>
              <w:rPr>
                <w:rFonts w:ascii="微软雅黑" w:hAnsi="微软雅黑" w:hint="eastAsia"/>
              </w:rPr>
              <w:t>ns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1FC78539" w14:textId="77777777" w:rsidR="000F234B" w:rsidRPr="009B42DD" w:rsidRDefault="000F234B" w:rsidP="00D03B90">
            <w:pPr>
              <w:ind w:firstLineChars="0" w:firstLine="0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O</w:t>
            </w: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444E8BE3" w14:textId="77777777" w:rsidR="000F234B" w:rsidRPr="009B42DD" w:rsidRDefault="000F234B" w:rsidP="00D03B90">
            <w:pPr>
              <w:ind w:firstLineChars="0" w:firstLine="0"/>
              <w:jc w:val="center"/>
              <w:rPr>
                <w:rFonts w:ascii="微软雅黑" w:hAnsi="微软雅黑"/>
              </w:rPr>
            </w:pPr>
            <w:r w:rsidRPr="009B42DD">
              <w:rPr>
                <w:rFonts w:ascii="微软雅黑" w:hAnsi="微软雅黑" w:hint="eastAsia"/>
              </w:rPr>
              <w:t>1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14595570" w14:textId="77777777" w:rsidR="000F234B" w:rsidRPr="009B42DD" w:rsidRDefault="000F234B" w:rsidP="00D03B90">
            <w:pPr>
              <w:ind w:firstLineChars="0" w:firstLine="0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如果有返回</w:t>
            </w:r>
            <w:r>
              <w:rPr>
                <w:rFonts w:ascii="微软雅黑" w:hAnsi="微软雅黑" w:hint="eastAsia"/>
              </w:rPr>
              <w:t>用户名</w:t>
            </w:r>
            <w:r>
              <w:rPr>
                <w:rFonts w:ascii="微软雅黑" w:hAnsi="微软雅黑"/>
              </w:rPr>
              <w:t>则说明已存在</w:t>
            </w:r>
          </w:p>
        </w:tc>
      </w:tr>
    </w:tbl>
    <w:p w14:paraId="3C342625" w14:textId="784FF946" w:rsidR="00B24740" w:rsidRPr="00783E8F" w:rsidRDefault="00B24740" w:rsidP="00B24740">
      <w:pPr>
        <w:pStyle w:val="2"/>
        <w:widowControl w:val="0"/>
        <w:tabs>
          <w:tab w:val="num" w:pos="737"/>
        </w:tabs>
        <w:spacing w:after="120" w:line="415" w:lineRule="auto"/>
        <w:ind w:left="737" w:hanging="737"/>
        <w:jc w:val="both"/>
      </w:pPr>
      <w:r>
        <w:rPr>
          <w:rFonts w:hint="eastAsia"/>
        </w:rPr>
        <w:t>(</w:t>
      </w:r>
      <w:r>
        <w:t>教师</w:t>
      </w:r>
      <w:r>
        <w:t>端</w:t>
      </w:r>
      <w:r>
        <w:rPr>
          <w:rFonts w:hint="eastAsia"/>
        </w:rPr>
        <w:t>)</w:t>
      </w:r>
      <w:r>
        <w:rPr>
          <w:rFonts w:hint="eastAsia"/>
        </w:rPr>
        <w:t>登录</w:t>
      </w:r>
      <w:r w:rsidRPr="00F71F8D">
        <w:rPr>
          <w:rFonts w:hint="eastAsia"/>
        </w:rPr>
        <w:t>(</w:t>
      </w:r>
      <w:r>
        <w:t>POST /</w:t>
      </w:r>
      <w:r w:rsidR="00147F60">
        <w:t>teacher</w:t>
      </w:r>
      <w:r>
        <w:t>/</w:t>
      </w:r>
      <w:r>
        <w:rPr>
          <w:rFonts w:hint="eastAsia"/>
        </w:rPr>
        <w:t>l</w:t>
      </w:r>
      <w:r>
        <w:t>ogin</w:t>
      </w:r>
      <w:r w:rsidRPr="00F71F8D">
        <w:rPr>
          <w:rFonts w:hint="eastAsia"/>
        </w:rPr>
        <w:t>)</w:t>
      </w:r>
    </w:p>
    <w:p w14:paraId="37A82AE4" w14:textId="77777777" w:rsidR="00B24740" w:rsidRPr="00F71F8D" w:rsidRDefault="00B24740" w:rsidP="00B24740">
      <w:pPr>
        <w:pStyle w:val="3"/>
        <w:widowControl w:val="0"/>
        <w:numPr>
          <w:ilvl w:val="2"/>
          <w:numId w:val="1"/>
        </w:numPr>
        <w:tabs>
          <w:tab w:val="num" w:pos="709"/>
        </w:tabs>
        <w:spacing w:after="120" w:line="415" w:lineRule="auto"/>
        <w:ind w:left="709"/>
        <w:jc w:val="both"/>
      </w:pPr>
      <w:r>
        <w:rPr>
          <w:rFonts w:hint="eastAsia"/>
        </w:rPr>
        <w:t>接口功能</w:t>
      </w:r>
    </w:p>
    <w:p w14:paraId="49823150" w14:textId="77777777" w:rsidR="00B24740" w:rsidRDefault="00B24740" w:rsidP="00B24740">
      <w:pPr>
        <w:spacing w:beforeLines="50" w:before="120"/>
        <w:ind w:firstLine="480"/>
        <w:jc w:val="left"/>
        <w:rPr>
          <w:smallCaps/>
          <w:color w:val="000000"/>
          <w:kern w:val="44"/>
          <w:szCs w:val="21"/>
        </w:rPr>
      </w:pPr>
      <w:r>
        <w:rPr>
          <w:rFonts w:hint="eastAsia"/>
          <w:smallCaps/>
          <w:color w:val="000000"/>
          <w:kern w:val="44"/>
          <w:szCs w:val="21"/>
        </w:rPr>
        <w:t>本</w:t>
      </w:r>
      <w:r w:rsidRPr="00F71F8D">
        <w:rPr>
          <w:smallCaps/>
          <w:color w:val="000000"/>
          <w:kern w:val="44"/>
          <w:szCs w:val="21"/>
        </w:rPr>
        <w:t>接口用于</w:t>
      </w:r>
      <w:r w:rsidRPr="00F71F8D">
        <w:rPr>
          <w:rFonts w:hint="eastAsia"/>
          <w:smallCaps/>
          <w:color w:val="000000"/>
          <w:kern w:val="44"/>
          <w:szCs w:val="21"/>
        </w:rPr>
        <w:t>用户</w:t>
      </w:r>
      <w:r>
        <w:rPr>
          <w:rFonts w:hint="eastAsia"/>
          <w:smallCaps/>
          <w:color w:val="000000"/>
          <w:kern w:val="44"/>
          <w:szCs w:val="21"/>
        </w:rPr>
        <w:t>登录</w:t>
      </w:r>
      <w:r w:rsidRPr="00F71F8D">
        <w:rPr>
          <w:rFonts w:hint="eastAsia"/>
          <w:smallCaps/>
          <w:color w:val="000000"/>
          <w:kern w:val="44"/>
          <w:szCs w:val="21"/>
        </w:rPr>
        <w:t>。</w:t>
      </w:r>
    </w:p>
    <w:p w14:paraId="22AAA4A7" w14:textId="77777777" w:rsidR="00B24740" w:rsidRPr="00F71F8D" w:rsidRDefault="00B24740" w:rsidP="00B24740">
      <w:pPr>
        <w:pStyle w:val="3"/>
        <w:widowControl w:val="0"/>
        <w:numPr>
          <w:ilvl w:val="2"/>
          <w:numId w:val="1"/>
        </w:numPr>
        <w:tabs>
          <w:tab w:val="num" w:pos="709"/>
        </w:tabs>
        <w:spacing w:after="120" w:line="415" w:lineRule="auto"/>
        <w:ind w:left="709"/>
        <w:jc w:val="both"/>
      </w:pPr>
      <w:r>
        <w:rPr>
          <w:rFonts w:hint="eastAsia"/>
        </w:rPr>
        <w:t>接口约束</w:t>
      </w:r>
    </w:p>
    <w:p w14:paraId="077B654D" w14:textId="77777777" w:rsidR="00B24740" w:rsidRPr="00F71F8D" w:rsidRDefault="00B24740" w:rsidP="00B24740">
      <w:pPr>
        <w:pStyle w:val="3"/>
        <w:widowControl w:val="0"/>
        <w:numPr>
          <w:ilvl w:val="2"/>
          <w:numId w:val="1"/>
        </w:numPr>
        <w:tabs>
          <w:tab w:val="num" w:pos="709"/>
        </w:tabs>
        <w:spacing w:after="120" w:line="415" w:lineRule="auto"/>
        <w:ind w:left="709"/>
        <w:jc w:val="both"/>
      </w:pPr>
      <w:r w:rsidRPr="00F71F8D">
        <w:rPr>
          <w:rFonts w:hint="eastAsia"/>
        </w:rPr>
        <w:t>请求参数</w:t>
      </w:r>
    </w:p>
    <w:tbl>
      <w:tblPr>
        <w:tblW w:w="9606" w:type="dxa"/>
        <w:jc w:val="center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2348"/>
        <w:gridCol w:w="2130"/>
        <w:gridCol w:w="850"/>
        <w:gridCol w:w="709"/>
        <w:gridCol w:w="777"/>
        <w:gridCol w:w="2792"/>
      </w:tblGrid>
      <w:tr w:rsidR="00B24740" w:rsidRPr="00F71F8D" w14:paraId="1D96BAAF" w14:textId="77777777" w:rsidTr="007E19B6">
        <w:trPr>
          <w:jc w:val="center"/>
        </w:trPr>
        <w:tc>
          <w:tcPr>
            <w:tcW w:w="2348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23E9EB27" w14:textId="77777777" w:rsidR="00B24740" w:rsidRPr="00F71F8D" w:rsidRDefault="00B24740" w:rsidP="007E19B6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参数名称</w:t>
            </w:r>
          </w:p>
        </w:tc>
        <w:tc>
          <w:tcPr>
            <w:tcW w:w="2130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5FEF0923" w14:textId="77777777" w:rsidR="00B24740" w:rsidRPr="00F71F8D" w:rsidRDefault="00B24740" w:rsidP="007E19B6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说明</w:t>
            </w:r>
          </w:p>
        </w:tc>
        <w:tc>
          <w:tcPr>
            <w:tcW w:w="850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703E78FA" w14:textId="77777777" w:rsidR="00B24740" w:rsidRPr="00F71F8D" w:rsidRDefault="00B24740" w:rsidP="007E19B6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类型</w:t>
            </w:r>
          </w:p>
        </w:tc>
        <w:tc>
          <w:tcPr>
            <w:tcW w:w="709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27B3F2ED" w14:textId="77777777" w:rsidR="00B24740" w:rsidRPr="00F71F8D" w:rsidRDefault="00B24740" w:rsidP="007E19B6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必填</w:t>
            </w:r>
          </w:p>
        </w:tc>
        <w:tc>
          <w:tcPr>
            <w:tcW w:w="777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3D7B3B59" w14:textId="77777777" w:rsidR="00B24740" w:rsidRPr="00F71F8D" w:rsidRDefault="00B24740" w:rsidP="007E19B6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长度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3BA0A996" w14:textId="77777777" w:rsidR="00B24740" w:rsidRPr="00F71F8D" w:rsidRDefault="00B24740" w:rsidP="007E19B6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备注</w:t>
            </w:r>
          </w:p>
        </w:tc>
      </w:tr>
      <w:tr w:rsidR="00B24740" w:rsidRPr="009B42DD" w14:paraId="5918C4FE" w14:textId="77777777" w:rsidTr="007E19B6">
        <w:trPr>
          <w:jc w:val="center"/>
        </w:trPr>
        <w:tc>
          <w:tcPr>
            <w:tcW w:w="23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3A848139" w14:textId="77777777" w:rsidR="00B24740" w:rsidRPr="009B42DD" w:rsidRDefault="00B24740" w:rsidP="007E19B6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/>
                <w:bCs/>
              </w:rPr>
              <w:t>username</w:t>
            </w:r>
          </w:p>
        </w:tc>
        <w:tc>
          <w:tcPr>
            <w:tcW w:w="213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085E43A6" w14:textId="77777777" w:rsidR="00B24740" w:rsidRPr="009B42DD" w:rsidRDefault="00B24740" w:rsidP="007E19B6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 w:hint="eastAsia"/>
                <w:bCs/>
              </w:rPr>
              <w:t>登录名</w:t>
            </w:r>
          </w:p>
        </w:tc>
        <w:tc>
          <w:tcPr>
            <w:tcW w:w="85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2355E5EA" w14:textId="77777777" w:rsidR="00B24740" w:rsidRPr="009B42DD" w:rsidRDefault="00B24740" w:rsidP="007E19B6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/>
                <w:bCs/>
              </w:rPr>
              <w:t>ans</w:t>
            </w:r>
          </w:p>
        </w:tc>
        <w:tc>
          <w:tcPr>
            <w:tcW w:w="70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3161F4BC" w14:textId="77777777" w:rsidR="00B24740" w:rsidRPr="009B42DD" w:rsidRDefault="00B24740" w:rsidP="007E19B6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 w:rsidRPr="009B42DD">
              <w:rPr>
                <w:rFonts w:ascii="微软雅黑" w:hAnsi="微软雅黑"/>
                <w:bCs/>
              </w:rPr>
              <w:t>M</w:t>
            </w:r>
          </w:p>
        </w:tc>
        <w:tc>
          <w:tcPr>
            <w:tcW w:w="77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15F6A904" w14:textId="77777777" w:rsidR="00B24740" w:rsidRPr="009B42DD" w:rsidRDefault="00B24740" w:rsidP="007E19B6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/>
                <w:bCs/>
              </w:rPr>
              <w:t>32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32BEB454" w14:textId="77777777" w:rsidR="00B24740" w:rsidRPr="009B42DD" w:rsidRDefault="00B24740" w:rsidP="007E19B6">
            <w:pPr>
              <w:ind w:firstLineChars="0" w:firstLine="0"/>
              <w:jc w:val="left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/>
                <w:bCs/>
              </w:rPr>
              <w:t>登录名</w:t>
            </w:r>
          </w:p>
        </w:tc>
      </w:tr>
      <w:tr w:rsidR="00B24740" w:rsidRPr="009B42DD" w14:paraId="777434A2" w14:textId="77777777" w:rsidTr="007E19B6">
        <w:trPr>
          <w:jc w:val="center"/>
        </w:trPr>
        <w:tc>
          <w:tcPr>
            <w:tcW w:w="23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264A333E" w14:textId="77777777" w:rsidR="00B24740" w:rsidRPr="009B42DD" w:rsidRDefault="00B24740" w:rsidP="007E19B6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/>
                <w:bCs/>
              </w:rPr>
              <w:t>password</w:t>
            </w:r>
          </w:p>
        </w:tc>
        <w:tc>
          <w:tcPr>
            <w:tcW w:w="213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079CABBE" w14:textId="77777777" w:rsidR="00B24740" w:rsidRPr="009B42DD" w:rsidRDefault="00B24740" w:rsidP="007E19B6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 w:hint="eastAsia"/>
                <w:bCs/>
              </w:rPr>
              <w:t>登录密码</w:t>
            </w:r>
          </w:p>
        </w:tc>
        <w:tc>
          <w:tcPr>
            <w:tcW w:w="85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20753FD0" w14:textId="77777777" w:rsidR="00B24740" w:rsidRPr="009B42DD" w:rsidRDefault="00B24740" w:rsidP="007E19B6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/>
                <w:bCs/>
              </w:rPr>
              <w:t>ans</w:t>
            </w:r>
          </w:p>
        </w:tc>
        <w:tc>
          <w:tcPr>
            <w:tcW w:w="70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4D1DD359" w14:textId="77777777" w:rsidR="00B24740" w:rsidRPr="009B42DD" w:rsidRDefault="00B24740" w:rsidP="007E19B6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 w:rsidRPr="009B42DD">
              <w:rPr>
                <w:rFonts w:ascii="微软雅黑" w:hAnsi="微软雅黑"/>
                <w:bCs/>
              </w:rPr>
              <w:t>M</w:t>
            </w:r>
          </w:p>
        </w:tc>
        <w:tc>
          <w:tcPr>
            <w:tcW w:w="77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0C41CD6F" w14:textId="77777777" w:rsidR="00B24740" w:rsidRPr="009B42DD" w:rsidRDefault="00B24740" w:rsidP="007E19B6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 w:rsidRPr="009B42DD">
              <w:rPr>
                <w:rFonts w:ascii="微软雅黑" w:hAnsi="微软雅黑" w:hint="eastAsia"/>
                <w:bCs/>
              </w:rPr>
              <w:t>32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5372D578" w14:textId="77777777" w:rsidR="00B24740" w:rsidRPr="009B42DD" w:rsidRDefault="00B24740" w:rsidP="007E19B6">
            <w:pPr>
              <w:ind w:firstLineChars="0" w:firstLine="0"/>
              <w:jc w:val="left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/>
                <w:bCs/>
              </w:rPr>
              <w:t>登录密码</w:t>
            </w:r>
          </w:p>
        </w:tc>
      </w:tr>
    </w:tbl>
    <w:p w14:paraId="4014151A" w14:textId="77777777" w:rsidR="00B24740" w:rsidRPr="00F71F8D" w:rsidRDefault="00B24740" w:rsidP="00B24740">
      <w:pPr>
        <w:pStyle w:val="3"/>
        <w:widowControl w:val="0"/>
        <w:numPr>
          <w:ilvl w:val="2"/>
          <w:numId w:val="1"/>
        </w:numPr>
        <w:tabs>
          <w:tab w:val="num" w:pos="709"/>
        </w:tabs>
        <w:spacing w:after="120" w:line="415" w:lineRule="auto"/>
        <w:ind w:left="709"/>
        <w:jc w:val="both"/>
      </w:pPr>
      <w:r w:rsidRPr="00F71F8D">
        <w:rPr>
          <w:rFonts w:hint="eastAsia"/>
        </w:rPr>
        <w:t>响应消息</w:t>
      </w:r>
    </w:p>
    <w:tbl>
      <w:tblPr>
        <w:tblW w:w="9606" w:type="dxa"/>
        <w:jc w:val="center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2351"/>
        <w:gridCol w:w="1541"/>
        <w:gridCol w:w="1112"/>
        <w:gridCol w:w="836"/>
        <w:gridCol w:w="974"/>
        <w:gridCol w:w="2792"/>
      </w:tblGrid>
      <w:tr w:rsidR="00B24740" w:rsidRPr="00F71F8D" w14:paraId="27199D66" w14:textId="77777777" w:rsidTr="007E19B6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5D7A4FCC" w14:textId="77777777" w:rsidR="00B24740" w:rsidRPr="00F71F8D" w:rsidRDefault="00B24740" w:rsidP="007E19B6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参数名称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38543EA5" w14:textId="77777777" w:rsidR="00B24740" w:rsidRPr="00F71F8D" w:rsidRDefault="00B24740" w:rsidP="007E19B6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说明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12F40B3F" w14:textId="77777777" w:rsidR="00B24740" w:rsidRPr="00F71F8D" w:rsidRDefault="00B24740" w:rsidP="007E19B6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类型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3760386B" w14:textId="77777777" w:rsidR="00B24740" w:rsidRPr="00F71F8D" w:rsidRDefault="00B24740" w:rsidP="007E19B6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必填</w:t>
            </w: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0161341F" w14:textId="77777777" w:rsidR="00B24740" w:rsidRPr="00F71F8D" w:rsidRDefault="00B24740" w:rsidP="007E19B6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长度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0919352C" w14:textId="77777777" w:rsidR="00B24740" w:rsidRPr="00F71F8D" w:rsidRDefault="00B24740" w:rsidP="007E19B6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备注</w:t>
            </w:r>
          </w:p>
        </w:tc>
      </w:tr>
      <w:tr w:rsidR="00B24740" w:rsidRPr="009B42DD" w14:paraId="6182D550" w14:textId="77777777" w:rsidTr="007E19B6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1CB80AD1" w14:textId="5CFF74D6" w:rsidR="00B24740" w:rsidRPr="009B42DD" w:rsidRDefault="003B3B23" w:rsidP="007E19B6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/>
                <w:bCs/>
              </w:rPr>
              <w:t>teacherId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5B83AAF6" w14:textId="77777777" w:rsidR="00B24740" w:rsidRPr="009B42DD" w:rsidRDefault="00B24740" w:rsidP="007E19B6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 w:rsidRPr="009B42DD">
              <w:rPr>
                <w:rFonts w:ascii="微软雅黑" w:hAnsi="微软雅黑" w:hint="eastAsia"/>
                <w:bCs/>
              </w:rPr>
              <w:t>用户编号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654275F2" w14:textId="77777777" w:rsidR="00B24740" w:rsidRPr="009B42DD" w:rsidRDefault="00B24740" w:rsidP="007E19B6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 w:rsidRPr="009B42DD">
              <w:rPr>
                <w:rFonts w:ascii="微软雅黑" w:hAnsi="微软雅黑" w:hint="eastAsia"/>
                <w:bCs/>
              </w:rPr>
              <w:t>n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41B3AD84" w14:textId="77777777" w:rsidR="00B24740" w:rsidRPr="009B42DD" w:rsidRDefault="00B24740" w:rsidP="007E19B6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 w:rsidRPr="009B42DD">
              <w:rPr>
                <w:rFonts w:ascii="微软雅黑" w:hAnsi="微软雅黑" w:hint="eastAsia"/>
                <w:bCs/>
              </w:rPr>
              <w:t>M</w:t>
            </w: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25146A4F" w14:textId="77777777" w:rsidR="00B24740" w:rsidRPr="009B42DD" w:rsidRDefault="00B24740" w:rsidP="007E19B6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 w:rsidRPr="009B42DD">
              <w:rPr>
                <w:rFonts w:ascii="微软雅黑" w:hAnsi="微软雅黑" w:hint="eastAsia"/>
                <w:bCs/>
              </w:rPr>
              <w:t>10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1B3F2BDF" w14:textId="77777777" w:rsidR="00B24740" w:rsidRPr="009B42DD" w:rsidRDefault="00B24740" w:rsidP="007E19B6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</w:p>
        </w:tc>
      </w:tr>
      <w:tr w:rsidR="00B24740" w:rsidRPr="009B42DD" w14:paraId="39BCF094" w14:textId="77777777" w:rsidTr="007E19B6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733E4CF4" w14:textId="77777777" w:rsidR="00B24740" w:rsidRPr="009B42DD" w:rsidRDefault="00B24740" w:rsidP="007E19B6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/>
                <w:bCs/>
              </w:rPr>
              <w:t>mobile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381B2640" w14:textId="77777777" w:rsidR="00B24740" w:rsidRPr="009B42DD" w:rsidRDefault="00B24740" w:rsidP="007E19B6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 w:hint="eastAsia"/>
                <w:bCs/>
              </w:rPr>
              <w:t>手机号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0497379A" w14:textId="77777777" w:rsidR="00B24740" w:rsidRPr="009B42DD" w:rsidRDefault="00B24740" w:rsidP="007E19B6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/>
                <w:bCs/>
              </w:rPr>
              <w:t>n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383CB3F6" w14:textId="77777777" w:rsidR="00B24740" w:rsidRPr="009B42DD" w:rsidRDefault="00B24740" w:rsidP="007E19B6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 w:rsidRPr="009B42DD">
              <w:rPr>
                <w:rFonts w:ascii="微软雅黑" w:hAnsi="微软雅黑" w:hint="eastAsia"/>
                <w:bCs/>
              </w:rPr>
              <w:t>M</w:t>
            </w: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0BD0B3DF" w14:textId="77777777" w:rsidR="00B24740" w:rsidRPr="009B42DD" w:rsidRDefault="00B24740" w:rsidP="007E19B6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/>
                <w:bCs/>
              </w:rPr>
              <w:t>11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60911AC5" w14:textId="77777777" w:rsidR="00B24740" w:rsidRPr="009B42DD" w:rsidRDefault="00B24740" w:rsidP="007E19B6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 w:hint="eastAsia"/>
                <w:bCs/>
              </w:rPr>
              <w:t>手机号(</w:t>
            </w:r>
            <w:r>
              <w:rPr>
                <w:rFonts w:ascii="微软雅黑" w:hAnsi="微软雅黑"/>
                <w:bCs/>
              </w:rPr>
              <w:t>187****5690</w:t>
            </w:r>
            <w:r>
              <w:rPr>
                <w:rFonts w:ascii="微软雅黑" w:hAnsi="微软雅黑" w:hint="eastAsia"/>
                <w:bCs/>
              </w:rPr>
              <w:t>)</w:t>
            </w:r>
          </w:p>
        </w:tc>
      </w:tr>
      <w:tr w:rsidR="00B24740" w:rsidRPr="009B42DD" w14:paraId="308572F3" w14:textId="77777777" w:rsidTr="007E19B6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20661EA8" w14:textId="77777777" w:rsidR="00B24740" w:rsidRDefault="00B24740" w:rsidP="007E19B6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 w:rsidRPr="00483923">
              <w:rPr>
                <w:rFonts w:ascii="微软雅黑" w:hAnsi="微软雅黑"/>
                <w:bCs/>
              </w:rPr>
              <w:t>accessToken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08B2D20D" w14:textId="77777777" w:rsidR="00B24740" w:rsidRDefault="00B24740" w:rsidP="007E19B6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 w:hint="eastAsia"/>
                <w:bCs/>
              </w:rPr>
              <w:t>登录凭证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4F30E6FB" w14:textId="77777777" w:rsidR="00B24740" w:rsidRDefault="00B24740" w:rsidP="007E19B6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/>
                <w:bCs/>
              </w:rPr>
              <w:t>an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221A161C" w14:textId="77777777" w:rsidR="00B24740" w:rsidRPr="009B42DD" w:rsidRDefault="00B24740" w:rsidP="007E19B6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 w:hint="eastAsia"/>
                <w:bCs/>
              </w:rPr>
              <w:t>M</w:t>
            </w: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5DCEEB5D" w14:textId="77777777" w:rsidR="00B24740" w:rsidRDefault="00B24740" w:rsidP="007E19B6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 w:hint="eastAsia"/>
                <w:bCs/>
              </w:rPr>
              <w:t>64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66283BA7" w14:textId="77777777" w:rsidR="00B24740" w:rsidRDefault="00B24740" w:rsidP="007E19B6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</w:p>
        </w:tc>
      </w:tr>
      <w:tr w:rsidR="00B24740" w:rsidRPr="009B42DD" w14:paraId="3EABAD66" w14:textId="77777777" w:rsidTr="007E19B6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0A97A2BB" w14:textId="77777777" w:rsidR="00B24740" w:rsidRPr="00483923" w:rsidRDefault="00B24740" w:rsidP="007E19B6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/>
                <w:bCs/>
              </w:rPr>
              <w:t>nickname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764A9A3A" w14:textId="77777777" w:rsidR="00B24740" w:rsidRDefault="00B24740" w:rsidP="007E19B6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 w:hint="eastAsia"/>
                <w:bCs/>
              </w:rPr>
              <w:t>昵称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270B890D" w14:textId="77777777" w:rsidR="00B24740" w:rsidRDefault="00B24740" w:rsidP="007E19B6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/>
                <w:bCs/>
              </w:rPr>
              <w:t>ans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00957372" w14:textId="77777777" w:rsidR="00B24740" w:rsidRDefault="00B24740" w:rsidP="007E19B6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 w:hint="eastAsia"/>
                <w:bCs/>
              </w:rPr>
              <w:t>O</w:t>
            </w: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007A86FA" w14:textId="77777777" w:rsidR="00B24740" w:rsidRDefault="00B24740" w:rsidP="007E19B6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 w:hint="eastAsia"/>
                <w:bCs/>
              </w:rPr>
              <w:t>32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7798DEE3" w14:textId="77777777" w:rsidR="00B24740" w:rsidRDefault="00B24740" w:rsidP="007E19B6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 w:hint="eastAsia"/>
                <w:bCs/>
              </w:rPr>
              <w:t>用户昵称</w:t>
            </w:r>
          </w:p>
        </w:tc>
      </w:tr>
      <w:tr w:rsidR="00B24740" w:rsidRPr="009B42DD" w14:paraId="42A8CAF1" w14:textId="77777777" w:rsidTr="007E19B6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5B28082E" w14:textId="77777777" w:rsidR="00B24740" w:rsidRDefault="00B24740" w:rsidP="007E19B6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/>
                <w:bCs/>
              </w:rPr>
              <w:t>realname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29CEBCA8" w14:textId="77777777" w:rsidR="00B24740" w:rsidRDefault="00B24740" w:rsidP="007E19B6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 w:hint="eastAsia"/>
                <w:bCs/>
              </w:rPr>
              <w:t>真名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7B283ABD" w14:textId="77777777" w:rsidR="00B24740" w:rsidRDefault="00B24740" w:rsidP="007E19B6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/>
                <w:bCs/>
              </w:rPr>
              <w:t>ans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51627053" w14:textId="77777777" w:rsidR="00B24740" w:rsidRDefault="00B24740" w:rsidP="007E19B6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 w:hint="eastAsia"/>
                <w:bCs/>
              </w:rPr>
              <w:t>O</w:t>
            </w: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487C102C" w14:textId="77777777" w:rsidR="00B24740" w:rsidRDefault="00B24740" w:rsidP="007E19B6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 w:hint="eastAsia"/>
                <w:bCs/>
              </w:rPr>
              <w:t>32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5A8530AA" w14:textId="77777777" w:rsidR="00B24740" w:rsidRDefault="00B24740" w:rsidP="007E19B6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 w:hint="eastAsia"/>
                <w:bCs/>
              </w:rPr>
              <w:t>用户真名</w:t>
            </w:r>
          </w:p>
        </w:tc>
      </w:tr>
      <w:tr w:rsidR="00B24740" w:rsidRPr="009B42DD" w14:paraId="6FA4A26B" w14:textId="77777777" w:rsidTr="007E19B6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607E4994" w14:textId="77777777" w:rsidR="00B24740" w:rsidRDefault="00B24740" w:rsidP="007E19B6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 w:rsidRPr="00BF7C95">
              <w:rPr>
                <w:rFonts w:ascii="微软雅黑" w:hAnsi="微软雅黑"/>
                <w:bCs/>
              </w:rPr>
              <w:t>headimgPath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67D99E49" w14:textId="77777777" w:rsidR="00B24740" w:rsidRDefault="00B24740" w:rsidP="007E19B6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 w:hint="eastAsia"/>
                <w:bCs/>
              </w:rPr>
              <w:t>头像地址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229A4976" w14:textId="77777777" w:rsidR="00B24740" w:rsidRDefault="00B24740" w:rsidP="007E19B6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/>
                <w:bCs/>
              </w:rPr>
              <w:t>ans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1400FFC6" w14:textId="77777777" w:rsidR="00B24740" w:rsidRDefault="00B24740" w:rsidP="007E19B6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 w:hint="eastAsia"/>
                <w:bCs/>
              </w:rPr>
              <w:t>O</w:t>
            </w: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0561027C" w14:textId="77777777" w:rsidR="00B24740" w:rsidRDefault="00B24740" w:rsidP="007E19B6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 w:hint="eastAsia"/>
                <w:bCs/>
              </w:rPr>
              <w:t>64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75A90152" w14:textId="77777777" w:rsidR="00B24740" w:rsidRDefault="00B24740" w:rsidP="007E19B6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 w:hint="eastAsia"/>
                <w:bCs/>
              </w:rPr>
              <w:t>用户头像地址</w:t>
            </w:r>
          </w:p>
        </w:tc>
      </w:tr>
    </w:tbl>
    <w:p w14:paraId="36EAA37A" w14:textId="173D7757" w:rsidR="00BD1DA3" w:rsidRPr="00783E8F" w:rsidRDefault="00BD1DA3" w:rsidP="00BD1DA3">
      <w:pPr>
        <w:pStyle w:val="2"/>
        <w:widowControl w:val="0"/>
        <w:tabs>
          <w:tab w:val="num" w:pos="737"/>
        </w:tabs>
        <w:spacing w:after="120" w:line="415" w:lineRule="auto"/>
        <w:ind w:left="737" w:hanging="737"/>
        <w:jc w:val="both"/>
      </w:pPr>
      <w:r>
        <w:rPr>
          <w:rFonts w:hint="eastAsia"/>
        </w:rPr>
        <w:lastRenderedPageBreak/>
        <w:t>(</w:t>
      </w:r>
      <w:r>
        <w:t>教师</w:t>
      </w:r>
      <w:r>
        <w:t>端</w:t>
      </w:r>
      <w:r>
        <w:rPr>
          <w:rFonts w:hint="eastAsia"/>
        </w:rPr>
        <w:t>)</w:t>
      </w:r>
      <w:r>
        <w:rPr>
          <w:rFonts w:hint="eastAsia"/>
        </w:rPr>
        <w:t>修改密码</w:t>
      </w:r>
      <w:r w:rsidRPr="00F71F8D">
        <w:rPr>
          <w:rFonts w:hint="eastAsia"/>
        </w:rPr>
        <w:t>(</w:t>
      </w:r>
      <w:r>
        <w:t>POST /</w:t>
      </w:r>
      <w:r>
        <w:t>teacher</w:t>
      </w:r>
      <w:r>
        <w:t>/modifyPwd</w:t>
      </w:r>
      <w:r w:rsidRPr="00F71F8D">
        <w:rPr>
          <w:rFonts w:hint="eastAsia"/>
        </w:rPr>
        <w:t>)</w:t>
      </w:r>
    </w:p>
    <w:p w14:paraId="628E5C14" w14:textId="77777777" w:rsidR="00BD1DA3" w:rsidRPr="00F71F8D" w:rsidRDefault="00BD1DA3" w:rsidP="00BD1DA3">
      <w:pPr>
        <w:pStyle w:val="3"/>
        <w:widowControl w:val="0"/>
        <w:numPr>
          <w:ilvl w:val="2"/>
          <w:numId w:val="1"/>
        </w:numPr>
        <w:tabs>
          <w:tab w:val="num" w:pos="709"/>
        </w:tabs>
        <w:spacing w:after="120" w:line="415" w:lineRule="auto"/>
        <w:ind w:left="709"/>
        <w:jc w:val="both"/>
      </w:pPr>
      <w:r>
        <w:rPr>
          <w:rFonts w:hint="eastAsia"/>
        </w:rPr>
        <w:t>接口功能</w:t>
      </w:r>
    </w:p>
    <w:p w14:paraId="0A6F6687" w14:textId="77777777" w:rsidR="00BD1DA3" w:rsidRDefault="00BD1DA3" w:rsidP="00BD1DA3">
      <w:pPr>
        <w:spacing w:beforeLines="50" w:before="120"/>
        <w:ind w:firstLine="480"/>
        <w:jc w:val="left"/>
        <w:rPr>
          <w:smallCaps/>
          <w:color w:val="000000"/>
          <w:kern w:val="44"/>
          <w:szCs w:val="21"/>
        </w:rPr>
      </w:pPr>
      <w:r>
        <w:rPr>
          <w:rFonts w:hint="eastAsia"/>
          <w:smallCaps/>
          <w:color w:val="000000"/>
          <w:kern w:val="44"/>
          <w:szCs w:val="21"/>
        </w:rPr>
        <w:t>本</w:t>
      </w:r>
      <w:r w:rsidRPr="00F71F8D">
        <w:rPr>
          <w:smallCaps/>
          <w:color w:val="000000"/>
          <w:kern w:val="44"/>
          <w:szCs w:val="21"/>
        </w:rPr>
        <w:t>接口用于</w:t>
      </w:r>
      <w:r w:rsidRPr="00F71F8D">
        <w:rPr>
          <w:rFonts w:hint="eastAsia"/>
          <w:smallCaps/>
          <w:color w:val="000000"/>
          <w:kern w:val="44"/>
          <w:szCs w:val="21"/>
        </w:rPr>
        <w:t>用户</w:t>
      </w:r>
      <w:r>
        <w:rPr>
          <w:rFonts w:hint="eastAsia"/>
          <w:smallCaps/>
          <w:color w:val="000000"/>
          <w:kern w:val="44"/>
          <w:szCs w:val="21"/>
        </w:rPr>
        <w:t>密码修改</w:t>
      </w:r>
      <w:r w:rsidRPr="00F71F8D">
        <w:rPr>
          <w:rFonts w:hint="eastAsia"/>
          <w:smallCaps/>
          <w:color w:val="000000"/>
          <w:kern w:val="44"/>
          <w:szCs w:val="21"/>
        </w:rPr>
        <w:t>。</w:t>
      </w:r>
    </w:p>
    <w:p w14:paraId="6EBCF4CC" w14:textId="77777777" w:rsidR="00BD1DA3" w:rsidRPr="00F71F8D" w:rsidRDefault="00BD1DA3" w:rsidP="00BD1DA3">
      <w:pPr>
        <w:pStyle w:val="3"/>
        <w:widowControl w:val="0"/>
        <w:numPr>
          <w:ilvl w:val="2"/>
          <w:numId w:val="1"/>
        </w:numPr>
        <w:tabs>
          <w:tab w:val="num" w:pos="709"/>
        </w:tabs>
        <w:spacing w:after="120" w:line="415" w:lineRule="auto"/>
        <w:ind w:left="709"/>
        <w:jc w:val="both"/>
      </w:pPr>
      <w:r>
        <w:rPr>
          <w:rFonts w:hint="eastAsia"/>
        </w:rPr>
        <w:t>接口约束</w:t>
      </w:r>
    </w:p>
    <w:p w14:paraId="6208394F" w14:textId="77777777" w:rsidR="00BD1DA3" w:rsidRPr="00F71F8D" w:rsidRDefault="00BD1DA3" w:rsidP="00BD1DA3">
      <w:pPr>
        <w:pStyle w:val="3"/>
        <w:widowControl w:val="0"/>
        <w:numPr>
          <w:ilvl w:val="2"/>
          <w:numId w:val="1"/>
        </w:numPr>
        <w:tabs>
          <w:tab w:val="num" w:pos="709"/>
        </w:tabs>
        <w:spacing w:after="120" w:line="415" w:lineRule="auto"/>
        <w:ind w:left="709"/>
        <w:jc w:val="both"/>
      </w:pPr>
      <w:r w:rsidRPr="00F71F8D">
        <w:rPr>
          <w:rFonts w:hint="eastAsia"/>
        </w:rPr>
        <w:t>请求参数</w:t>
      </w:r>
    </w:p>
    <w:tbl>
      <w:tblPr>
        <w:tblW w:w="9606" w:type="dxa"/>
        <w:jc w:val="center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2348"/>
        <w:gridCol w:w="2130"/>
        <w:gridCol w:w="850"/>
        <w:gridCol w:w="709"/>
        <w:gridCol w:w="777"/>
        <w:gridCol w:w="2792"/>
      </w:tblGrid>
      <w:tr w:rsidR="00BD1DA3" w:rsidRPr="00F71F8D" w14:paraId="282BA5A8" w14:textId="77777777" w:rsidTr="0063283B">
        <w:trPr>
          <w:jc w:val="center"/>
        </w:trPr>
        <w:tc>
          <w:tcPr>
            <w:tcW w:w="2348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708B67A2" w14:textId="77777777" w:rsidR="00BD1DA3" w:rsidRPr="00F71F8D" w:rsidRDefault="00BD1DA3" w:rsidP="0063283B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参数名称</w:t>
            </w:r>
          </w:p>
        </w:tc>
        <w:tc>
          <w:tcPr>
            <w:tcW w:w="2130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2F13AD2F" w14:textId="77777777" w:rsidR="00BD1DA3" w:rsidRPr="00F71F8D" w:rsidRDefault="00BD1DA3" w:rsidP="0063283B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说明</w:t>
            </w:r>
          </w:p>
        </w:tc>
        <w:tc>
          <w:tcPr>
            <w:tcW w:w="850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20E7BD51" w14:textId="77777777" w:rsidR="00BD1DA3" w:rsidRPr="00F71F8D" w:rsidRDefault="00BD1DA3" w:rsidP="0063283B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类型</w:t>
            </w:r>
          </w:p>
        </w:tc>
        <w:tc>
          <w:tcPr>
            <w:tcW w:w="709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75568CB6" w14:textId="77777777" w:rsidR="00BD1DA3" w:rsidRPr="00F71F8D" w:rsidRDefault="00BD1DA3" w:rsidP="0063283B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必填</w:t>
            </w:r>
          </w:p>
        </w:tc>
        <w:tc>
          <w:tcPr>
            <w:tcW w:w="777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14611C7A" w14:textId="77777777" w:rsidR="00BD1DA3" w:rsidRPr="00F71F8D" w:rsidRDefault="00BD1DA3" w:rsidP="0063283B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长度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6C8E3F9F" w14:textId="77777777" w:rsidR="00BD1DA3" w:rsidRPr="00F71F8D" w:rsidRDefault="00BD1DA3" w:rsidP="0063283B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备注</w:t>
            </w:r>
          </w:p>
        </w:tc>
      </w:tr>
      <w:tr w:rsidR="00BD1DA3" w:rsidRPr="009B42DD" w14:paraId="75A3AFA1" w14:textId="77777777" w:rsidTr="0063283B">
        <w:trPr>
          <w:jc w:val="center"/>
        </w:trPr>
        <w:tc>
          <w:tcPr>
            <w:tcW w:w="23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2D7EF147" w14:textId="56D1CF64" w:rsidR="00BD1DA3" w:rsidRPr="009B42DD" w:rsidRDefault="00BD1DA3" w:rsidP="0063283B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/>
                <w:bCs/>
              </w:rPr>
              <w:t>teacherId</w:t>
            </w:r>
          </w:p>
        </w:tc>
        <w:tc>
          <w:tcPr>
            <w:tcW w:w="213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79FB0310" w14:textId="77777777" w:rsidR="00BD1DA3" w:rsidRPr="009B42DD" w:rsidRDefault="00BD1DA3" w:rsidP="0063283B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/>
                <w:bCs/>
              </w:rPr>
              <w:t>用户ID</w:t>
            </w:r>
          </w:p>
        </w:tc>
        <w:tc>
          <w:tcPr>
            <w:tcW w:w="85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2DB16796" w14:textId="77777777" w:rsidR="00BD1DA3" w:rsidRPr="009B42DD" w:rsidRDefault="00BD1DA3" w:rsidP="0063283B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/>
                <w:bCs/>
              </w:rPr>
              <w:t>n</w:t>
            </w:r>
          </w:p>
        </w:tc>
        <w:tc>
          <w:tcPr>
            <w:tcW w:w="70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09DFB931" w14:textId="77777777" w:rsidR="00BD1DA3" w:rsidRPr="009B42DD" w:rsidRDefault="00BD1DA3" w:rsidP="0063283B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 w:rsidRPr="009B42DD">
              <w:rPr>
                <w:rFonts w:ascii="微软雅黑" w:hAnsi="微软雅黑"/>
                <w:bCs/>
              </w:rPr>
              <w:t>M</w:t>
            </w:r>
          </w:p>
        </w:tc>
        <w:tc>
          <w:tcPr>
            <w:tcW w:w="77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66D03C27" w14:textId="77777777" w:rsidR="00BD1DA3" w:rsidRPr="009B42DD" w:rsidRDefault="00BD1DA3" w:rsidP="0063283B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/>
                <w:bCs/>
              </w:rPr>
              <w:t>32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5DA09C94" w14:textId="77777777" w:rsidR="00BD1DA3" w:rsidRPr="009B42DD" w:rsidRDefault="00BD1DA3" w:rsidP="0063283B">
            <w:pPr>
              <w:ind w:firstLineChars="0" w:firstLine="0"/>
              <w:jc w:val="left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 w:hint="eastAsia"/>
                <w:bCs/>
              </w:rPr>
              <w:t>用户ID(请求头中获取)</w:t>
            </w:r>
          </w:p>
        </w:tc>
      </w:tr>
      <w:tr w:rsidR="00BD1DA3" w:rsidRPr="009B42DD" w14:paraId="6372342D" w14:textId="77777777" w:rsidTr="0063283B">
        <w:trPr>
          <w:jc w:val="center"/>
        </w:trPr>
        <w:tc>
          <w:tcPr>
            <w:tcW w:w="23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2395B9D6" w14:textId="77777777" w:rsidR="00BD1DA3" w:rsidRPr="009B42DD" w:rsidRDefault="00BD1DA3" w:rsidP="0063283B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/>
                <w:bCs/>
              </w:rPr>
              <w:t>password</w:t>
            </w:r>
          </w:p>
        </w:tc>
        <w:tc>
          <w:tcPr>
            <w:tcW w:w="213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42071471" w14:textId="77777777" w:rsidR="00BD1DA3" w:rsidRPr="009B42DD" w:rsidRDefault="00BD1DA3" w:rsidP="0063283B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 w:hint="eastAsia"/>
                <w:bCs/>
              </w:rPr>
              <w:t>原密码</w:t>
            </w:r>
          </w:p>
        </w:tc>
        <w:tc>
          <w:tcPr>
            <w:tcW w:w="85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24A81AC1" w14:textId="77777777" w:rsidR="00BD1DA3" w:rsidRPr="009B42DD" w:rsidRDefault="00BD1DA3" w:rsidP="0063283B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/>
                <w:bCs/>
              </w:rPr>
              <w:t>ans</w:t>
            </w:r>
          </w:p>
        </w:tc>
        <w:tc>
          <w:tcPr>
            <w:tcW w:w="70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60172093" w14:textId="77777777" w:rsidR="00BD1DA3" w:rsidRPr="009B42DD" w:rsidRDefault="00BD1DA3" w:rsidP="0063283B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 w:rsidRPr="009B42DD">
              <w:rPr>
                <w:rFonts w:ascii="微软雅黑" w:hAnsi="微软雅黑"/>
                <w:bCs/>
              </w:rPr>
              <w:t>M</w:t>
            </w:r>
          </w:p>
        </w:tc>
        <w:tc>
          <w:tcPr>
            <w:tcW w:w="77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724985A9" w14:textId="77777777" w:rsidR="00BD1DA3" w:rsidRPr="009B42DD" w:rsidRDefault="00BD1DA3" w:rsidP="0063283B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 w:rsidRPr="009B42DD">
              <w:rPr>
                <w:rFonts w:ascii="微软雅黑" w:hAnsi="微软雅黑" w:hint="eastAsia"/>
                <w:bCs/>
              </w:rPr>
              <w:t>32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09999192" w14:textId="77777777" w:rsidR="00BD1DA3" w:rsidRPr="009B42DD" w:rsidRDefault="00BD1DA3" w:rsidP="0063283B">
            <w:pPr>
              <w:ind w:firstLineChars="0" w:firstLine="0"/>
              <w:jc w:val="left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/>
                <w:bCs/>
              </w:rPr>
              <w:t>原登录密码</w:t>
            </w:r>
          </w:p>
        </w:tc>
      </w:tr>
      <w:tr w:rsidR="00BD1DA3" w:rsidRPr="009B42DD" w14:paraId="67EA56AE" w14:textId="77777777" w:rsidTr="0063283B">
        <w:trPr>
          <w:jc w:val="center"/>
        </w:trPr>
        <w:tc>
          <w:tcPr>
            <w:tcW w:w="23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2F488DA5" w14:textId="77777777" w:rsidR="00BD1DA3" w:rsidRPr="009B42DD" w:rsidRDefault="00BD1DA3" w:rsidP="0063283B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 w:rsidRPr="00571AE2">
              <w:rPr>
                <w:rFonts w:ascii="微软雅黑" w:hAnsi="微软雅黑"/>
                <w:bCs/>
              </w:rPr>
              <w:t>newPassword</w:t>
            </w:r>
          </w:p>
        </w:tc>
        <w:tc>
          <w:tcPr>
            <w:tcW w:w="213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0D6ED0FB" w14:textId="77777777" w:rsidR="00BD1DA3" w:rsidRPr="009B42DD" w:rsidRDefault="00BD1DA3" w:rsidP="0063283B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 w:hint="eastAsia"/>
                <w:bCs/>
              </w:rPr>
              <w:t>新密码</w:t>
            </w:r>
          </w:p>
        </w:tc>
        <w:tc>
          <w:tcPr>
            <w:tcW w:w="85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6F53DF15" w14:textId="77777777" w:rsidR="00BD1DA3" w:rsidRPr="009B42DD" w:rsidRDefault="00BD1DA3" w:rsidP="0063283B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/>
                <w:bCs/>
              </w:rPr>
              <w:t>ans</w:t>
            </w:r>
          </w:p>
        </w:tc>
        <w:tc>
          <w:tcPr>
            <w:tcW w:w="70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7FA227C7" w14:textId="77777777" w:rsidR="00BD1DA3" w:rsidRPr="009B42DD" w:rsidRDefault="00BD1DA3" w:rsidP="0063283B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 w:rsidRPr="009B42DD">
              <w:rPr>
                <w:rFonts w:ascii="微软雅黑" w:hAnsi="微软雅黑"/>
                <w:bCs/>
              </w:rPr>
              <w:t>M</w:t>
            </w:r>
          </w:p>
        </w:tc>
        <w:tc>
          <w:tcPr>
            <w:tcW w:w="77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0ADD06F1" w14:textId="77777777" w:rsidR="00BD1DA3" w:rsidRPr="009B42DD" w:rsidRDefault="00BD1DA3" w:rsidP="0063283B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 w:rsidRPr="009B42DD">
              <w:rPr>
                <w:rFonts w:ascii="微软雅黑" w:hAnsi="微软雅黑" w:hint="eastAsia"/>
                <w:bCs/>
              </w:rPr>
              <w:t>32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5C5FF296" w14:textId="77777777" w:rsidR="00BD1DA3" w:rsidRPr="009B42DD" w:rsidRDefault="00BD1DA3" w:rsidP="0063283B">
            <w:pPr>
              <w:ind w:firstLineChars="0" w:firstLine="0"/>
              <w:jc w:val="left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/>
                <w:bCs/>
              </w:rPr>
              <w:t>新密码</w:t>
            </w:r>
          </w:p>
        </w:tc>
      </w:tr>
      <w:tr w:rsidR="00BD1DA3" w:rsidRPr="009B42DD" w14:paraId="3BCA0D8A" w14:textId="77777777" w:rsidTr="0063283B">
        <w:trPr>
          <w:jc w:val="center"/>
        </w:trPr>
        <w:tc>
          <w:tcPr>
            <w:tcW w:w="23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240C4A86" w14:textId="77777777" w:rsidR="00BD1DA3" w:rsidRPr="009B42DD" w:rsidRDefault="00BD1DA3" w:rsidP="0063283B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 w:rsidRPr="00571AE2">
              <w:rPr>
                <w:rFonts w:ascii="微软雅黑" w:hAnsi="微软雅黑"/>
                <w:bCs/>
              </w:rPr>
              <w:t>passwordConfirm</w:t>
            </w:r>
          </w:p>
        </w:tc>
        <w:tc>
          <w:tcPr>
            <w:tcW w:w="213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0693AD15" w14:textId="77777777" w:rsidR="00BD1DA3" w:rsidRPr="009B42DD" w:rsidRDefault="00BD1DA3" w:rsidP="0063283B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 w:hint="eastAsia"/>
                <w:bCs/>
              </w:rPr>
              <w:t>确认密码</w:t>
            </w:r>
          </w:p>
        </w:tc>
        <w:tc>
          <w:tcPr>
            <w:tcW w:w="85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6A63AD28" w14:textId="77777777" w:rsidR="00BD1DA3" w:rsidRPr="009B42DD" w:rsidRDefault="00BD1DA3" w:rsidP="0063283B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/>
                <w:bCs/>
              </w:rPr>
              <w:t>ans</w:t>
            </w:r>
          </w:p>
        </w:tc>
        <w:tc>
          <w:tcPr>
            <w:tcW w:w="70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0CF6D005" w14:textId="77777777" w:rsidR="00BD1DA3" w:rsidRPr="009B42DD" w:rsidRDefault="00BD1DA3" w:rsidP="0063283B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 w:rsidRPr="009B42DD">
              <w:rPr>
                <w:rFonts w:ascii="微软雅黑" w:hAnsi="微软雅黑"/>
                <w:bCs/>
              </w:rPr>
              <w:t>M</w:t>
            </w:r>
          </w:p>
        </w:tc>
        <w:tc>
          <w:tcPr>
            <w:tcW w:w="77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73970649" w14:textId="77777777" w:rsidR="00BD1DA3" w:rsidRPr="009B42DD" w:rsidRDefault="00BD1DA3" w:rsidP="0063283B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 w:rsidRPr="009B42DD">
              <w:rPr>
                <w:rFonts w:ascii="微软雅黑" w:hAnsi="微软雅黑" w:hint="eastAsia"/>
                <w:bCs/>
              </w:rPr>
              <w:t>32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03D920C0" w14:textId="77777777" w:rsidR="00BD1DA3" w:rsidRPr="009B42DD" w:rsidRDefault="00BD1DA3" w:rsidP="0063283B">
            <w:pPr>
              <w:ind w:firstLineChars="0" w:firstLine="0"/>
              <w:jc w:val="left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 w:hint="eastAsia"/>
                <w:bCs/>
              </w:rPr>
              <w:t>确认</w:t>
            </w:r>
            <w:r>
              <w:rPr>
                <w:rFonts w:ascii="微软雅黑" w:hAnsi="微软雅黑"/>
                <w:bCs/>
              </w:rPr>
              <w:t>密码</w:t>
            </w:r>
          </w:p>
        </w:tc>
      </w:tr>
    </w:tbl>
    <w:p w14:paraId="51762BEB" w14:textId="77777777" w:rsidR="00BD1DA3" w:rsidRPr="00F71F8D" w:rsidRDefault="00BD1DA3" w:rsidP="00BD1DA3">
      <w:pPr>
        <w:pStyle w:val="3"/>
        <w:widowControl w:val="0"/>
        <w:numPr>
          <w:ilvl w:val="2"/>
          <w:numId w:val="1"/>
        </w:numPr>
        <w:tabs>
          <w:tab w:val="num" w:pos="709"/>
        </w:tabs>
        <w:spacing w:after="120" w:line="415" w:lineRule="auto"/>
        <w:ind w:left="709"/>
        <w:jc w:val="both"/>
      </w:pPr>
      <w:r w:rsidRPr="00F71F8D">
        <w:rPr>
          <w:rFonts w:hint="eastAsia"/>
        </w:rPr>
        <w:t>响应消息</w:t>
      </w:r>
    </w:p>
    <w:tbl>
      <w:tblPr>
        <w:tblW w:w="9606" w:type="dxa"/>
        <w:jc w:val="center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2351"/>
        <w:gridCol w:w="1541"/>
        <w:gridCol w:w="1112"/>
        <w:gridCol w:w="836"/>
        <w:gridCol w:w="974"/>
        <w:gridCol w:w="2792"/>
      </w:tblGrid>
      <w:tr w:rsidR="00BD1DA3" w:rsidRPr="00F71F8D" w14:paraId="7FFB8970" w14:textId="77777777" w:rsidTr="0063283B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3D7FA678" w14:textId="77777777" w:rsidR="00BD1DA3" w:rsidRPr="00F71F8D" w:rsidRDefault="00BD1DA3" w:rsidP="0063283B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参数名称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65222A19" w14:textId="77777777" w:rsidR="00BD1DA3" w:rsidRPr="00F71F8D" w:rsidRDefault="00BD1DA3" w:rsidP="0063283B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说明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6AB5FF7C" w14:textId="77777777" w:rsidR="00BD1DA3" w:rsidRPr="00F71F8D" w:rsidRDefault="00BD1DA3" w:rsidP="0063283B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类型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6317224B" w14:textId="77777777" w:rsidR="00BD1DA3" w:rsidRPr="00F71F8D" w:rsidRDefault="00BD1DA3" w:rsidP="0063283B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必填</w:t>
            </w: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098B86D1" w14:textId="77777777" w:rsidR="00BD1DA3" w:rsidRPr="00F71F8D" w:rsidRDefault="00BD1DA3" w:rsidP="0063283B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长度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48BFC529" w14:textId="77777777" w:rsidR="00BD1DA3" w:rsidRPr="00F71F8D" w:rsidRDefault="00BD1DA3" w:rsidP="0063283B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备注</w:t>
            </w:r>
          </w:p>
        </w:tc>
      </w:tr>
    </w:tbl>
    <w:p w14:paraId="4FEF2A91" w14:textId="6CD86013" w:rsidR="00AF1D2F" w:rsidRPr="00783E8F" w:rsidRDefault="00AF1D2F" w:rsidP="00AF1D2F">
      <w:pPr>
        <w:pStyle w:val="2"/>
        <w:widowControl w:val="0"/>
        <w:tabs>
          <w:tab w:val="num" w:pos="737"/>
        </w:tabs>
        <w:spacing w:after="120" w:line="415" w:lineRule="auto"/>
        <w:ind w:left="737" w:hanging="737"/>
        <w:jc w:val="both"/>
      </w:pPr>
      <w:r>
        <w:rPr>
          <w:rFonts w:hint="eastAsia"/>
        </w:rPr>
        <w:t>(</w:t>
      </w:r>
      <w:r>
        <w:t>教师</w:t>
      </w:r>
      <w:r>
        <w:t>端</w:t>
      </w:r>
      <w:r>
        <w:rPr>
          <w:rFonts w:hint="eastAsia"/>
        </w:rPr>
        <w:t>)</w:t>
      </w:r>
      <w:r>
        <w:rPr>
          <w:rFonts w:hint="eastAsia"/>
        </w:rPr>
        <w:t>找回密码</w:t>
      </w:r>
      <w:r w:rsidRPr="00F71F8D">
        <w:rPr>
          <w:rFonts w:hint="eastAsia"/>
        </w:rPr>
        <w:t>(</w:t>
      </w:r>
      <w:r>
        <w:t>POST /</w:t>
      </w:r>
      <w:r>
        <w:t>teacher</w:t>
      </w:r>
      <w:r>
        <w:t>/findPwd</w:t>
      </w:r>
      <w:r w:rsidRPr="00F71F8D">
        <w:rPr>
          <w:rFonts w:hint="eastAsia"/>
        </w:rPr>
        <w:t>)</w:t>
      </w:r>
    </w:p>
    <w:p w14:paraId="2540E9D9" w14:textId="77777777" w:rsidR="00AF1D2F" w:rsidRPr="00F71F8D" w:rsidRDefault="00AF1D2F" w:rsidP="00AF1D2F">
      <w:pPr>
        <w:pStyle w:val="3"/>
        <w:widowControl w:val="0"/>
        <w:numPr>
          <w:ilvl w:val="2"/>
          <w:numId w:val="1"/>
        </w:numPr>
        <w:tabs>
          <w:tab w:val="num" w:pos="709"/>
        </w:tabs>
        <w:spacing w:after="120" w:line="415" w:lineRule="auto"/>
        <w:ind w:left="709"/>
        <w:jc w:val="both"/>
      </w:pPr>
      <w:r>
        <w:rPr>
          <w:rFonts w:hint="eastAsia"/>
        </w:rPr>
        <w:t>接口功能</w:t>
      </w:r>
    </w:p>
    <w:p w14:paraId="4657F642" w14:textId="77777777" w:rsidR="00AF1D2F" w:rsidRDefault="00AF1D2F" w:rsidP="00AF1D2F">
      <w:pPr>
        <w:spacing w:beforeLines="50" w:before="120"/>
        <w:ind w:firstLine="480"/>
        <w:jc w:val="left"/>
        <w:rPr>
          <w:smallCaps/>
          <w:color w:val="000000"/>
          <w:kern w:val="44"/>
          <w:szCs w:val="21"/>
        </w:rPr>
      </w:pPr>
      <w:r>
        <w:rPr>
          <w:rFonts w:hint="eastAsia"/>
          <w:smallCaps/>
          <w:color w:val="000000"/>
          <w:kern w:val="44"/>
          <w:szCs w:val="21"/>
        </w:rPr>
        <w:t>本</w:t>
      </w:r>
      <w:r w:rsidRPr="00F71F8D">
        <w:rPr>
          <w:smallCaps/>
          <w:color w:val="000000"/>
          <w:kern w:val="44"/>
          <w:szCs w:val="21"/>
        </w:rPr>
        <w:t>接口用于</w:t>
      </w:r>
      <w:r w:rsidRPr="00F71F8D">
        <w:rPr>
          <w:rFonts w:hint="eastAsia"/>
          <w:smallCaps/>
          <w:color w:val="000000"/>
          <w:kern w:val="44"/>
          <w:szCs w:val="21"/>
        </w:rPr>
        <w:t>用户</w:t>
      </w:r>
      <w:r>
        <w:rPr>
          <w:rFonts w:hint="eastAsia"/>
          <w:smallCaps/>
          <w:color w:val="000000"/>
          <w:kern w:val="44"/>
          <w:szCs w:val="21"/>
        </w:rPr>
        <w:t>密码找回</w:t>
      </w:r>
      <w:r w:rsidRPr="00F71F8D">
        <w:rPr>
          <w:rFonts w:hint="eastAsia"/>
          <w:smallCaps/>
          <w:color w:val="000000"/>
          <w:kern w:val="44"/>
          <w:szCs w:val="21"/>
        </w:rPr>
        <w:t>。</w:t>
      </w:r>
    </w:p>
    <w:p w14:paraId="378F264E" w14:textId="77777777" w:rsidR="00AF1D2F" w:rsidRPr="00F71F8D" w:rsidRDefault="00AF1D2F" w:rsidP="00AF1D2F">
      <w:pPr>
        <w:pStyle w:val="3"/>
        <w:widowControl w:val="0"/>
        <w:numPr>
          <w:ilvl w:val="2"/>
          <w:numId w:val="1"/>
        </w:numPr>
        <w:tabs>
          <w:tab w:val="num" w:pos="709"/>
        </w:tabs>
        <w:spacing w:after="120" w:line="415" w:lineRule="auto"/>
        <w:ind w:left="709"/>
        <w:jc w:val="both"/>
      </w:pPr>
      <w:r>
        <w:rPr>
          <w:rFonts w:hint="eastAsia"/>
        </w:rPr>
        <w:lastRenderedPageBreak/>
        <w:t>接口约束</w:t>
      </w:r>
    </w:p>
    <w:p w14:paraId="09BD607F" w14:textId="77777777" w:rsidR="00AF1D2F" w:rsidRPr="00F71F8D" w:rsidRDefault="00AF1D2F" w:rsidP="00AF1D2F">
      <w:pPr>
        <w:pStyle w:val="3"/>
        <w:widowControl w:val="0"/>
        <w:numPr>
          <w:ilvl w:val="2"/>
          <w:numId w:val="1"/>
        </w:numPr>
        <w:tabs>
          <w:tab w:val="num" w:pos="709"/>
        </w:tabs>
        <w:spacing w:after="120" w:line="415" w:lineRule="auto"/>
        <w:ind w:left="709"/>
        <w:jc w:val="both"/>
      </w:pPr>
      <w:r w:rsidRPr="00F71F8D">
        <w:rPr>
          <w:rFonts w:hint="eastAsia"/>
        </w:rPr>
        <w:t>请求参数</w:t>
      </w:r>
    </w:p>
    <w:tbl>
      <w:tblPr>
        <w:tblW w:w="9606" w:type="dxa"/>
        <w:jc w:val="center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2348"/>
        <w:gridCol w:w="2130"/>
        <w:gridCol w:w="850"/>
        <w:gridCol w:w="709"/>
        <w:gridCol w:w="777"/>
        <w:gridCol w:w="2792"/>
      </w:tblGrid>
      <w:tr w:rsidR="00AF1D2F" w:rsidRPr="00F71F8D" w14:paraId="6BFD266E" w14:textId="77777777" w:rsidTr="000948BC">
        <w:trPr>
          <w:jc w:val="center"/>
        </w:trPr>
        <w:tc>
          <w:tcPr>
            <w:tcW w:w="2348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412B99AA" w14:textId="77777777" w:rsidR="00AF1D2F" w:rsidRPr="00F71F8D" w:rsidRDefault="00AF1D2F" w:rsidP="000948BC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参数名称</w:t>
            </w:r>
          </w:p>
        </w:tc>
        <w:tc>
          <w:tcPr>
            <w:tcW w:w="2130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40B2EB12" w14:textId="77777777" w:rsidR="00AF1D2F" w:rsidRPr="00F71F8D" w:rsidRDefault="00AF1D2F" w:rsidP="000948BC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说明</w:t>
            </w:r>
          </w:p>
        </w:tc>
        <w:tc>
          <w:tcPr>
            <w:tcW w:w="850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2AF0E2FD" w14:textId="77777777" w:rsidR="00AF1D2F" w:rsidRPr="00F71F8D" w:rsidRDefault="00AF1D2F" w:rsidP="000948BC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类型</w:t>
            </w:r>
          </w:p>
        </w:tc>
        <w:tc>
          <w:tcPr>
            <w:tcW w:w="709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7640C864" w14:textId="77777777" w:rsidR="00AF1D2F" w:rsidRPr="00F71F8D" w:rsidRDefault="00AF1D2F" w:rsidP="000948BC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必填</w:t>
            </w:r>
          </w:p>
        </w:tc>
        <w:tc>
          <w:tcPr>
            <w:tcW w:w="777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2E54A548" w14:textId="77777777" w:rsidR="00AF1D2F" w:rsidRPr="00F71F8D" w:rsidRDefault="00AF1D2F" w:rsidP="000948BC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长度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005585DD" w14:textId="77777777" w:rsidR="00AF1D2F" w:rsidRPr="00F71F8D" w:rsidRDefault="00AF1D2F" w:rsidP="000948BC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备注</w:t>
            </w:r>
          </w:p>
        </w:tc>
      </w:tr>
      <w:tr w:rsidR="00AF1D2F" w:rsidRPr="009B42DD" w14:paraId="6306BE93" w14:textId="77777777" w:rsidTr="000948BC">
        <w:trPr>
          <w:jc w:val="center"/>
        </w:trPr>
        <w:tc>
          <w:tcPr>
            <w:tcW w:w="23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69B83E2D" w14:textId="77777777" w:rsidR="00AF1D2F" w:rsidRPr="009B42DD" w:rsidRDefault="00AF1D2F" w:rsidP="000948BC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/>
                <w:bCs/>
              </w:rPr>
              <w:t>mobile</w:t>
            </w:r>
          </w:p>
        </w:tc>
        <w:tc>
          <w:tcPr>
            <w:tcW w:w="213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5C362215" w14:textId="77777777" w:rsidR="00AF1D2F" w:rsidRPr="009B42DD" w:rsidRDefault="00AF1D2F" w:rsidP="000948BC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 w:hint="eastAsia"/>
                <w:bCs/>
              </w:rPr>
              <w:t>手机号</w:t>
            </w:r>
          </w:p>
        </w:tc>
        <w:tc>
          <w:tcPr>
            <w:tcW w:w="85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23C66263" w14:textId="77777777" w:rsidR="00AF1D2F" w:rsidRPr="009B42DD" w:rsidRDefault="00AF1D2F" w:rsidP="000948BC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/>
                <w:bCs/>
              </w:rPr>
              <w:t>n</w:t>
            </w:r>
          </w:p>
        </w:tc>
        <w:tc>
          <w:tcPr>
            <w:tcW w:w="70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0CB932E1" w14:textId="77777777" w:rsidR="00AF1D2F" w:rsidRPr="009B42DD" w:rsidRDefault="00AF1D2F" w:rsidP="000948BC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 w:rsidRPr="009B42DD">
              <w:rPr>
                <w:rFonts w:ascii="微软雅黑" w:hAnsi="微软雅黑"/>
                <w:bCs/>
              </w:rPr>
              <w:t>M</w:t>
            </w:r>
          </w:p>
        </w:tc>
        <w:tc>
          <w:tcPr>
            <w:tcW w:w="77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37E19D15" w14:textId="77777777" w:rsidR="00AF1D2F" w:rsidRPr="009B42DD" w:rsidRDefault="00AF1D2F" w:rsidP="000948BC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/>
                <w:bCs/>
              </w:rPr>
              <w:t>11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65540312" w14:textId="77777777" w:rsidR="00AF1D2F" w:rsidRPr="009B42DD" w:rsidRDefault="00AF1D2F" w:rsidP="000948BC">
            <w:pPr>
              <w:ind w:firstLineChars="0" w:firstLine="0"/>
              <w:jc w:val="left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/>
                <w:bCs/>
              </w:rPr>
              <w:t>手机号</w:t>
            </w:r>
          </w:p>
        </w:tc>
      </w:tr>
      <w:tr w:rsidR="00AF1D2F" w:rsidRPr="009B42DD" w14:paraId="2EA0B673" w14:textId="77777777" w:rsidTr="000948BC">
        <w:trPr>
          <w:jc w:val="center"/>
        </w:trPr>
        <w:tc>
          <w:tcPr>
            <w:tcW w:w="23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14CA02F8" w14:textId="77777777" w:rsidR="00AF1D2F" w:rsidRPr="009B42DD" w:rsidRDefault="00AF1D2F" w:rsidP="000948BC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 w:rsidRPr="003F1559">
              <w:rPr>
                <w:rFonts w:ascii="微软雅黑" w:hAnsi="微软雅黑"/>
                <w:bCs/>
              </w:rPr>
              <w:t>captcha</w:t>
            </w:r>
          </w:p>
        </w:tc>
        <w:tc>
          <w:tcPr>
            <w:tcW w:w="213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24E09759" w14:textId="77777777" w:rsidR="00AF1D2F" w:rsidRPr="009B42DD" w:rsidRDefault="00AF1D2F" w:rsidP="000948BC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 w:hint="eastAsia"/>
                <w:bCs/>
              </w:rPr>
              <w:t>验证码</w:t>
            </w:r>
          </w:p>
        </w:tc>
        <w:tc>
          <w:tcPr>
            <w:tcW w:w="85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571AEE19" w14:textId="77777777" w:rsidR="00AF1D2F" w:rsidRPr="009B42DD" w:rsidRDefault="00AF1D2F" w:rsidP="000948BC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/>
                <w:bCs/>
              </w:rPr>
              <w:t>n</w:t>
            </w:r>
          </w:p>
        </w:tc>
        <w:tc>
          <w:tcPr>
            <w:tcW w:w="70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3F2D1AD6" w14:textId="77777777" w:rsidR="00AF1D2F" w:rsidRPr="009B42DD" w:rsidRDefault="00AF1D2F" w:rsidP="000948BC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 w:rsidRPr="009B42DD">
              <w:rPr>
                <w:rFonts w:ascii="微软雅黑" w:hAnsi="微软雅黑"/>
                <w:bCs/>
              </w:rPr>
              <w:t>M</w:t>
            </w:r>
          </w:p>
        </w:tc>
        <w:tc>
          <w:tcPr>
            <w:tcW w:w="77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406B50D8" w14:textId="77777777" w:rsidR="00AF1D2F" w:rsidRPr="009B42DD" w:rsidRDefault="00AF1D2F" w:rsidP="000948BC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/>
                <w:bCs/>
              </w:rPr>
              <w:t>4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700944C9" w14:textId="77777777" w:rsidR="00AF1D2F" w:rsidRPr="009B42DD" w:rsidRDefault="00AF1D2F" w:rsidP="000948BC">
            <w:pPr>
              <w:ind w:firstLineChars="0" w:firstLine="0"/>
              <w:jc w:val="left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 w:hint="eastAsia"/>
                <w:bCs/>
              </w:rPr>
              <w:t>验证码</w:t>
            </w:r>
          </w:p>
        </w:tc>
      </w:tr>
      <w:tr w:rsidR="00AF1D2F" w:rsidRPr="009B42DD" w14:paraId="72ADC5F7" w14:textId="77777777" w:rsidTr="000948BC">
        <w:trPr>
          <w:jc w:val="center"/>
        </w:trPr>
        <w:tc>
          <w:tcPr>
            <w:tcW w:w="23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6684351D" w14:textId="77777777" w:rsidR="00AF1D2F" w:rsidRPr="009B42DD" w:rsidRDefault="00AF1D2F" w:rsidP="000948BC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 w:rsidRPr="00571AE2">
              <w:rPr>
                <w:rFonts w:ascii="微软雅黑" w:hAnsi="微软雅黑"/>
                <w:bCs/>
              </w:rPr>
              <w:t>newPassword</w:t>
            </w:r>
          </w:p>
        </w:tc>
        <w:tc>
          <w:tcPr>
            <w:tcW w:w="213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78F6837B" w14:textId="77777777" w:rsidR="00AF1D2F" w:rsidRPr="009B42DD" w:rsidRDefault="00AF1D2F" w:rsidP="000948BC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 w:hint="eastAsia"/>
                <w:bCs/>
              </w:rPr>
              <w:t>新密码</w:t>
            </w:r>
          </w:p>
        </w:tc>
        <w:tc>
          <w:tcPr>
            <w:tcW w:w="85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241EFFBE" w14:textId="77777777" w:rsidR="00AF1D2F" w:rsidRPr="009B42DD" w:rsidRDefault="00AF1D2F" w:rsidP="000948BC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/>
                <w:bCs/>
              </w:rPr>
              <w:t>ans</w:t>
            </w:r>
          </w:p>
        </w:tc>
        <w:tc>
          <w:tcPr>
            <w:tcW w:w="70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5445F1D1" w14:textId="77777777" w:rsidR="00AF1D2F" w:rsidRPr="009B42DD" w:rsidRDefault="00AF1D2F" w:rsidP="000948BC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 w:rsidRPr="009B42DD">
              <w:rPr>
                <w:rFonts w:ascii="微软雅黑" w:hAnsi="微软雅黑"/>
                <w:bCs/>
              </w:rPr>
              <w:t>M</w:t>
            </w:r>
          </w:p>
        </w:tc>
        <w:tc>
          <w:tcPr>
            <w:tcW w:w="77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1A5AB7F1" w14:textId="77777777" w:rsidR="00AF1D2F" w:rsidRPr="009B42DD" w:rsidRDefault="00AF1D2F" w:rsidP="000948BC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 w:rsidRPr="009B42DD">
              <w:rPr>
                <w:rFonts w:ascii="微软雅黑" w:hAnsi="微软雅黑" w:hint="eastAsia"/>
                <w:bCs/>
              </w:rPr>
              <w:t>32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254F6A4D" w14:textId="77777777" w:rsidR="00AF1D2F" w:rsidRPr="009B42DD" w:rsidRDefault="00AF1D2F" w:rsidP="000948BC">
            <w:pPr>
              <w:ind w:firstLineChars="0" w:firstLine="0"/>
              <w:jc w:val="left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/>
                <w:bCs/>
              </w:rPr>
              <w:t>新密码</w:t>
            </w:r>
          </w:p>
        </w:tc>
      </w:tr>
      <w:tr w:rsidR="00AF1D2F" w:rsidRPr="009B42DD" w14:paraId="4F7F660E" w14:textId="77777777" w:rsidTr="000948BC">
        <w:trPr>
          <w:jc w:val="center"/>
        </w:trPr>
        <w:tc>
          <w:tcPr>
            <w:tcW w:w="23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0F908533" w14:textId="77777777" w:rsidR="00AF1D2F" w:rsidRPr="009B42DD" w:rsidRDefault="00AF1D2F" w:rsidP="000948BC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 w:rsidRPr="00571AE2">
              <w:rPr>
                <w:rFonts w:ascii="微软雅黑" w:hAnsi="微软雅黑"/>
                <w:bCs/>
              </w:rPr>
              <w:t>passwordConfirm</w:t>
            </w:r>
          </w:p>
        </w:tc>
        <w:tc>
          <w:tcPr>
            <w:tcW w:w="213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3652C1BB" w14:textId="77777777" w:rsidR="00AF1D2F" w:rsidRPr="009B42DD" w:rsidRDefault="00AF1D2F" w:rsidP="000948BC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 w:hint="eastAsia"/>
                <w:bCs/>
              </w:rPr>
              <w:t>确认密码</w:t>
            </w:r>
          </w:p>
        </w:tc>
        <w:tc>
          <w:tcPr>
            <w:tcW w:w="85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1FDEF25C" w14:textId="77777777" w:rsidR="00AF1D2F" w:rsidRPr="009B42DD" w:rsidRDefault="00AF1D2F" w:rsidP="000948BC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/>
                <w:bCs/>
              </w:rPr>
              <w:t>ans</w:t>
            </w:r>
          </w:p>
        </w:tc>
        <w:tc>
          <w:tcPr>
            <w:tcW w:w="70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47047B94" w14:textId="77777777" w:rsidR="00AF1D2F" w:rsidRPr="009B42DD" w:rsidRDefault="00AF1D2F" w:rsidP="000948BC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 w:rsidRPr="009B42DD">
              <w:rPr>
                <w:rFonts w:ascii="微软雅黑" w:hAnsi="微软雅黑"/>
                <w:bCs/>
              </w:rPr>
              <w:t>M</w:t>
            </w:r>
          </w:p>
        </w:tc>
        <w:tc>
          <w:tcPr>
            <w:tcW w:w="77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1205B389" w14:textId="77777777" w:rsidR="00AF1D2F" w:rsidRPr="009B42DD" w:rsidRDefault="00AF1D2F" w:rsidP="000948BC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 w:rsidRPr="009B42DD">
              <w:rPr>
                <w:rFonts w:ascii="微软雅黑" w:hAnsi="微软雅黑" w:hint="eastAsia"/>
                <w:bCs/>
              </w:rPr>
              <w:t>32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7FC54F47" w14:textId="77777777" w:rsidR="00AF1D2F" w:rsidRPr="009B42DD" w:rsidRDefault="00AF1D2F" w:rsidP="000948BC">
            <w:pPr>
              <w:ind w:firstLineChars="0" w:firstLine="0"/>
              <w:jc w:val="left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 w:hint="eastAsia"/>
                <w:bCs/>
              </w:rPr>
              <w:t>确认</w:t>
            </w:r>
            <w:r>
              <w:rPr>
                <w:rFonts w:ascii="微软雅黑" w:hAnsi="微软雅黑"/>
                <w:bCs/>
              </w:rPr>
              <w:t>密码</w:t>
            </w:r>
          </w:p>
        </w:tc>
      </w:tr>
    </w:tbl>
    <w:p w14:paraId="657B0C50" w14:textId="77777777" w:rsidR="00AF1D2F" w:rsidRPr="00F71F8D" w:rsidRDefault="00AF1D2F" w:rsidP="00AF1D2F">
      <w:pPr>
        <w:pStyle w:val="3"/>
        <w:widowControl w:val="0"/>
        <w:numPr>
          <w:ilvl w:val="2"/>
          <w:numId w:val="1"/>
        </w:numPr>
        <w:tabs>
          <w:tab w:val="num" w:pos="709"/>
        </w:tabs>
        <w:spacing w:after="120" w:line="415" w:lineRule="auto"/>
        <w:ind w:left="709"/>
        <w:jc w:val="both"/>
      </w:pPr>
      <w:r w:rsidRPr="00F71F8D">
        <w:rPr>
          <w:rFonts w:hint="eastAsia"/>
        </w:rPr>
        <w:t>响应消息</w:t>
      </w:r>
    </w:p>
    <w:tbl>
      <w:tblPr>
        <w:tblW w:w="9606" w:type="dxa"/>
        <w:jc w:val="center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2351"/>
        <w:gridCol w:w="1541"/>
        <w:gridCol w:w="1112"/>
        <w:gridCol w:w="836"/>
        <w:gridCol w:w="974"/>
        <w:gridCol w:w="2792"/>
      </w:tblGrid>
      <w:tr w:rsidR="00AF1D2F" w:rsidRPr="00F71F8D" w14:paraId="1F1F103C" w14:textId="77777777" w:rsidTr="000948BC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3C94421D" w14:textId="77777777" w:rsidR="00AF1D2F" w:rsidRPr="00F71F8D" w:rsidRDefault="00AF1D2F" w:rsidP="000948BC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参数名称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1EB91F57" w14:textId="77777777" w:rsidR="00AF1D2F" w:rsidRPr="00F71F8D" w:rsidRDefault="00AF1D2F" w:rsidP="000948BC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说明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3EF4070D" w14:textId="77777777" w:rsidR="00AF1D2F" w:rsidRPr="00F71F8D" w:rsidRDefault="00AF1D2F" w:rsidP="000948BC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类型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32BF4B46" w14:textId="77777777" w:rsidR="00AF1D2F" w:rsidRPr="00F71F8D" w:rsidRDefault="00AF1D2F" w:rsidP="000948BC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必填</w:t>
            </w: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6FB79631" w14:textId="77777777" w:rsidR="00AF1D2F" w:rsidRPr="00F71F8D" w:rsidRDefault="00AF1D2F" w:rsidP="000948BC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长度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7109C6DD" w14:textId="77777777" w:rsidR="00AF1D2F" w:rsidRPr="00F71F8D" w:rsidRDefault="00AF1D2F" w:rsidP="000948BC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备注</w:t>
            </w:r>
          </w:p>
        </w:tc>
      </w:tr>
    </w:tbl>
    <w:p w14:paraId="6AFCAA81" w14:textId="3C3414AB" w:rsidR="0010029C" w:rsidRPr="00783E8F" w:rsidRDefault="0010029C" w:rsidP="0010029C">
      <w:pPr>
        <w:pStyle w:val="2"/>
        <w:widowControl w:val="0"/>
        <w:tabs>
          <w:tab w:val="num" w:pos="737"/>
        </w:tabs>
        <w:spacing w:after="120" w:line="415" w:lineRule="auto"/>
        <w:ind w:left="737" w:hanging="737"/>
        <w:jc w:val="both"/>
      </w:pPr>
      <w:r>
        <w:rPr>
          <w:rFonts w:hint="eastAsia"/>
        </w:rPr>
        <w:t>(</w:t>
      </w:r>
      <w:r>
        <w:t>教师</w:t>
      </w:r>
      <w:r>
        <w:t>端</w:t>
      </w:r>
      <w:r>
        <w:rPr>
          <w:rFonts w:hint="eastAsia"/>
        </w:rPr>
        <w:t>)</w:t>
      </w:r>
      <w:r>
        <w:rPr>
          <w:rFonts w:hint="eastAsia"/>
        </w:rPr>
        <w:t>退出登录</w:t>
      </w:r>
      <w:r w:rsidRPr="00F71F8D">
        <w:rPr>
          <w:rFonts w:hint="eastAsia"/>
        </w:rPr>
        <w:t>(</w:t>
      </w:r>
      <w:r>
        <w:t>POST /</w:t>
      </w:r>
      <w:r>
        <w:t>teacher</w:t>
      </w:r>
      <w:r>
        <w:t>/logout</w:t>
      </w:r>
      <w:r w:rsidRPr="00F71F8D">
        <w:rPr>
          <w:rFonts w:hint="eastAsia"/>
        </w:rPr>
        <w:t>)</w:t>
      </w:r>
    </w:p>
    <w:p w14:paraId="7A260694" w14:textId="77777777" w:rsidR="0010029C" w:rsidRPr="00F71F8D" w:rsidRDefault="0010029C" w:rsidP="0010029C">
      <w:pPr>
        <w:pStyle w:val="3"/>
        <w:widowControl w:val="0"/>
        <w:numPr>
          <w:ilvl w:val="2"/>
          <w:numId w:val="1"/>
        </w:numPr>
        <w:tabs>
          <w:tab w:val="num" w:pos="709"/>
        </w:tabs>
        <w:spacing w:after="120" w:line="415" w:lineRule="auto"/>
        <w:ind w:left="709"/>
        <w:jc w:val="both"/>
      </w:pPr>
      <w:r>
        <w:rPr>
          <w:rFonts w:hint="eastAsia"/>
        </w:rPr>
        <w:t>接口功能</w:t>
      </w:r>
    </w:p>
    <w:p w14:paraId="1FD75560" w14:textId="77777777" w:rsidR="0010029C" w:rsidRDefault="0010029C" w:rsidP="0010029C">
      <w:pPr>
        <w:spacing w:beforeLines="50" w:before="120"/>
        <w:ind w:firstLine="480"/>
        <w:jc w:val="left"/>
        <w:rPr>
          <w:smallCaps/>
          <w:color w:val="000000"/>
          <w:kern w:val="44"/>
          <w:szCs w:val="21"/>
        </w:rPr>
      </w:pPr>
      <w:r>
        <w:rPr>
          <w:rFonts w:hint="eastAsia"/>
          <w:smallCaps/>
          <w:color w:val="000000"/>
          <w:kern w:val="44"/>
          <w:szCs w:val="21"/>
        </w:rPr>
        <w:t>本</w:t>
      </w:r>
      <w:r w:rsidRPr="00F71F8D">
        <w:rPr>
          <w:smallCaps/>
          <w:color w:val="000000"/>
          <w:kern w:val="44"/>
          <w:szCs w:val="21"/>
        </w:rPr>
        <w:t>接口用于</w:t>
      </w:r>
      <w:r w:rsidRPr="00F71F8D">
        <w:rPr>
          <w:rFonts w:hint="eastAsia"/>
          <w:smallCaps/>
          <w:color w:val="000000"/>
          <w:kern w:val="44"/>
          <w:szCs w:val="21"/>
        </w:rPr>
        <w:t>用户</w:t>
      </w:r>
      <w:r>
        <w:rPr>
          <w:rFonts w:hint="eastAsia"/>
          <w:smallCaps/>
          <w:color w:val="000000"/>
          <w:kern w:val="44"/>
          <w:szCs w:val="21"/>
        </w:rPr>
        <w:t>登出</w:t>
      </w:r>
      <w:r w:rsidRPr="00F71F8D">
        <w:rPr>
          <w:rFonts w:hint="eastAsia"/>
          <w:smallCaps/>
          <w:color w:val="000000"/>
          <w:kern w:val="44"/>
          <w:szCs w:val="21"/>
        </w:rPr>
        <w:t>。</w:t>
      </w:r>
    </w:p>
    <w:p w14:paraId="22F31639" w14:textId="77777777" w:rsidR="0010029C" w:rsidRPr="00F71F8D" w:rsidRDefault="0010029C" w:rsidP="0010029C">
      <w:pPr>
        <w:pStyle w:val="3"/>
        <w:widowControl w:val="0"/>
        <w:numPr>
          <w:ilvl w:val="2"/>
          <w:numId w:val="1"/>
        </w:numPr>
        <w:tabs>
          <w:tab w:val="num" w:pos="709"/>
        </w:tabs>
        <w:spacing w:after="120" w:line="415" w:lineRule="auto"/>
        <w:ind w:left="709"/>
        <w:jc w:val="both"/>
      </w:pPr>
      <w:r>
        <w:rPr>
          <w:rFonts w:hint="eastAsia"/>
        </w:rPr>
        <w:t>接口约束</w:t>
      </w:r>
    </w:p>
    <w:p w14:paraId="62A85415" w14:textId="77777777" w:rsidR="0010029C" w:rsidRPr="00F71F8D" w:rsidRDefault="0010029C" w:rsidP="0010029C">
      <w:pPr>
        <w:pStyle w:val="3"/>
        <w:widowControl w:val="0"/>
        <w:numPr>
          <w:ilvl w:val="2"/>
          <w:numId w:val="1"/>
        </w:numPr>
        <w:tabs>
          <w:tab w:val="num" w:pos="709"/>
        </w:tabs>
        <w:spacing w:after="120" w:line="415" w:lineRule="auto"/>
        <w:ind w:left="709"/>
        <w:jc w:val="both"/>
      </w:pPr>
      <w:r w:rsidRPr="00F71F8D">
        <w:rPr>
          <w:rFonts w:hint="eastAsia"/>
        </w:rPr>
        <w:t>请求参数</w:t>
      </w:r>
    </w:p>
    <w:tbl>
      <w:tblPr>
        <w:tblW w:w="9606" w:type="dxa"/>
        <w:jc w:val="center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2348"/>
        <w:gridCol w:w="2130"/>
        <w:gridCol w:w="850"/>
        <w:gridCol w:w="709"/>
        <w:gridCol w:w="777"/>
        <w:gridCol w:w="2792"/>
      </w:tblGrid>
      <w:tr w:rsidR="0010029C" w:rsidRPr="00F71F8D" w14:paraId="035818BC" w14:textId="77777777" w:rsidTr="00380B87">
        <w:trPr>
          <w:jc w:val="center"/>
        </w:trPr>
        <w:tc>
          <w:tcPr>
            <w:tcW w:w="2348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6EAE9F7D" w14:textId="77777777" w:rsidR="0010029C" w:rsidRPr="00F71F8D" w:rsidRDefault="0010029C" w:rsidP="00380B87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参数名称</w:t>
            </w:r>
          </w:p>
        </w:tc>
        <w:tc>
          <w:tcPr>
            <w:tcW w:w="2130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3C2973E6" w14:textId="77777777" w:rsidR="0010029C" w:rsidRPr="00F71F8D" w:rsidRDefault="0010029C" w:rsidP="00380B87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说明</w:t>
            </w:r>
          </w:p>
        </w:tc>
        <w:tc>
          <w:tcPr>
            <w:tcW w:w="850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1D501134" w14:textId="77777777" w:rsidR="0010029C" w:rsidRPr="00F71F8D" w:rsidRDefault="0010029C" w:rsidP="00380B87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类型</w:t>
            </w:r>
          </w:p>
        </w:tc>
        <w:tc>
          <w:tcPr>
            <w:tcW w:w="709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23B0B8C8" w14:textId="77777777" w:rsidR="0010029C" w:rsidRPr="00F71F8D" w:rsidRDefault="0010029C" w:rsidP="00380B87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必填</w:t>
            </w:r>
          </w:p>
        </w:tc>
        <w:tc>
          <w:tcPr>
            <w:tcW w:w="777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4DAD8FAC" w14:textId="77777777" w:rsidR="0010029C" w:rsidRPr="00F71F8D" w:rsidRDefault="0010029C" w:rsidP="00380B87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长度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166D8A1C" w14:textId="77777777" w:rsidR="0010029C" w:rsidRPr="00F71F8D" w:rsidRDefault="0010029C" w:rsidP="00380B87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备注</w:t>
            </w:r>
          </w:p>
        </w:tc>
      </w:tr>
      <w:tr w:rsidR="0010029C" w:rsidRPr="009B42DD" w14:paraId="0D7B0A92" w14:textId="77777777" w:rsidTr="00380B87">
        <w:trPr>
          <w:jc w:val="center"/>
        </w:trPr>
        <w:tc>
          <w:tcPr>
            <w:tcW w:w="23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65B99F7D" w14:textId="637D2CF1" w:rsidR="0010029C" w:rsidRPr="009B42DD" w:rsidRDefault="0010029C" w:rsidP="00380B87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/>
                <w:bCs/>
              </w:rPr>
              <w:t>teacherId</w:t>
            </w:r>
          </w:p>
        </w:tc>
        <w:tc>
          <w:tcPr>
            <w:tcW w:w="213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1D286B49" w14:textId="77777777" w:rsidR="0010029C" w:rsidRPr="009B42DD" w:rsidRDefault="0010029C" w:rsidP="00380B87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/>
                <w:bCs/>
              </w:rPr>
              <w:t>用户ID</w:t>
            </w:r>
          </w:p>
        </w:tc>
        <w:tc>
          <w:tcPr>
            <w:tcW w:w="85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32A88013" w14:textId="77777777" w:rsidR="0010029C" w:rsidRPr="009B42DD" w:rsidRDefault="0010029C" w:rsidP="00380B87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/>
                <w:bCs/>
              </w:rPr>
              <w:t>n</w:t>
            </w:r>
          </w:p>
        </w:tc>
        <w:tc>
          <w:tcPr>
            <w:tcW w:w="70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0546275B" w14:textId="77777777" w:rsidR="0010029C" w:rsidRPr="009B42DD" w:rsidRDefault="0010029C" w:rsidP="00380B87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 w:hint="eastAsia"/>
                <w:bCs/>
              </w:rPr>
              <w:t>M</w:t>
            </w:r>
          </w:p>
        </w:tc>
        <w:tc>
          <w:tcPr>
            <w:tcW w:w="77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6F60885A" w14:textId="77777777" w:rsidR="0010029C" w:rsidRPr="009B42DD" w:rsidRDefault="0010029C" w:rsidP="00380B87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 w:hint="eastAsia"/>
                <w:bCs/>
              </w:rPr>
              <w:t>10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655BCAAC" w14:textId="77777777" w:rsidR="0010029C" w:rsidRPr="009B42DD" w:rsidRDefault="0010029C" w:rsidP="00380B87">
            <w:pPr>
              <w:ind w:firstLineChars="0" w:firstLine="0"/>
              <w:jc w:val="left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/>
                <w:bCs/>
              </w:rPr>
              <w:t>用户ID(请求头中获取)</w:t>
            </w:r>
          </w:p>
        </w:tc>
      </w:tr>
      <w:tr w:rsidR="0010029C" w:rsidRPr="009B42DD" w14:paraId="14DA5334" w14:textId="77777777" w:rsidTr="00380B87">
        <w:trPr>
          <w:jc w:val="center"/>
        </w:trPr>
        <w:tc>
          <w:tcPr>
            <w:tcW w:w="23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44512D99" w14:textId="77777777" w:rsidR="0010029C" w:rsidRPr="009B42DD" w:rsidRDefault="0010029C" w:rsidP="00380B87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 w:rsidRPr="003E6B84">
              <w:rPr>
                <w:rFonts w:ascii="微软雅黑" w:hAnsi="微软雅黑"/>
                <w:bCs/>
              </w:rPr>
              <w:t>accessToken</w:t>
            </w:r>
          </w:p>
        </w:tc>
        <w:tc>
          <w:tcPr>
            <w:tcW w:w="213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794F2703" w14:textId="77777777" w:rsidR="0010029C" w:rsidRPr="009B42DD" w:rsidRDefault="0010029C" w:rsidP="00380B87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 w:hint="eastAsia"/>
                <w:bCs/>
              </w:rPr>
              <w:t>凭证</w:t>
            </w:r>
          </w:p>
        </w:tc>
        <w:tc>
          <w:tcPr>
            <w:tcW w:w="85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6C989586" w14:textId="77777777" w:rsidR="0010029C" w:rsidRPr="009B42DD" w:rsidRDefault="0010029C" w:rsidP="00380B87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/>
                <w:bCs/>
              </w:rPr>
              <w:t>an</w:t>
            </w:r>
          </w:p>
        </w:tc>
        <w:tc>
          <w:tcPr>
            <w:tcW w:w="70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34AD2433" w14:textId="77777777" w:rsidR="0010029C" w:rsidRPr="009B42DD" w:rsidRDefault="0010029C" w:rsidP="00380B87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/>
                <w:bCs/>
              </w:rPr>
              <w:t>M</w:t>
            </w:r>
          </w:p>
        </w:tc>
        <w:tc>
          <w:tcPr>
            <w:tcW w:w="77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71528F5E" w14:textId="77777777" w:rsidR="0010029C" w:rsidRPr="009B42DD" w:rsidRDefault="0010029C" w:rsidP="00380B87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 w:hint="eastAsia"/>
                <w:bCs/>
              </w:rPr>
              <w:t>32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0752F6FF" w14:textId="77777777" w:rsidR="0010029C" w:rsidRPr="009B42DD" w:rsidRDefault="0010029C" w:rsidP="00380B87">
            <w:pPr>
              <w:ind w:firstLineChars="0" w:firstLine="0"/>
              <w:jc w:val="left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/>
                <w:bCs/>
              </w:rPr>
              <w:t>凭</w:t>
            </w:r>
            <w:bookmarkStart w:id="86" w:name="_GoBack"/>
            <w:bookmarkEnd w:id="86"/>
            <w:r>
              <w:rPr>
                <w:rFonts w:ascii="微软雅黑" w:hAnsi="微软雅黑"/>
                <w:bCs/>
              </w:rPr>
              <w:t>证(请求头中获取)</w:t>
            </w:r>
          </w:p>
        </w:tc>
      </w:tr>
    </w:tbl>
    <w:p w14:paraId="16B6BF12" w14:textId="77777777" w:rsidR="0010029C" w:rsidRPr="00F71F8D" w:rsidRDefault="0010029C" w:rsidP="0010029C">
      <w:pPr>
        <w:pStyle w:val="3"/>
        <w:widowControl w:val="0"/>
        <w:numPr>
          <w:ilvl w:val="2"/>
          <w:numId w:val="1"/>
        </w:numPr>
        <w:tabs>
          <w:tab w:val="num" w:pos="709"/>
        </w:tabs>
        <w:spacing w:after="120" w:line="415" w:lineRule="auto"/>
        <w:ind w:left="709"/>
        <w:jc w:val="both"/>
      </w:pPr>
      <w:r w:rsidRPr="00F71F8D">
        <w:rPr>
          <w:rFonts w:hint="eastAsia"/>
        </w:rPr>
        <w:lastRenderedPageBreak/>
        <w:t>响应消息</w:t>
      </w:r>
    </w:p>
    <w:tbl>
      <w:tblPr>
        <w:tblW w:w="9606" w:type="dxa"/>
        <w:jc w:val="center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2351"/>
        <w:gridCol w:w="1541"/>
        <w:gridCol w:w="1112"/>
        <w:gridCol w:w="836"/>
        <w:gridCol w:w="974"/>
        <w:gridCol w:w="2792"/>
      </w:tblGrid>
      <w:tr w:rsidR="0010029C" w:rsidRPr="00F71F8D" w14:paraId="6640C0F1" w14:textId="77777777" w:rsidTr="00380B87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BCCCC75" w14:textId="77777777" w:rsidR="0010029C" w:rsidRPr="00F71F8D" w:rsidRDefault="0010029C" w:rsidP="00380B87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参数名称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ACCAA2C" w14:textId="77777777" w:rsidR="0010029C" w:rsidRPr="00F71F8D" w:rsidRDefault="0010029C" w:rsidP="00380B87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说明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8A95BFD" w14:textId="77777777" w:rsidR="0010029C" w:rsidRPr="00F71F8D" w:rsidRDefault="0010029C" w:rsidP="00380B87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类型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43AB215" w14:textId="77777777" w:rsidR="0010029C" w:rsidRPr="00F71F8D" w:rsidRDefault="0010029C" w:rsidP="00380B87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必填</w:t>
            </w: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ACE99CF" w14:textId="77777777" w:rsidR="0010029C" w:rsidRPr="00F71F8D" w:rsidRDefault="0010029C" w:rsidP="00380B87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长度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2EF6D4B" w14:textId="77777777" w:rsidR="0010029C" w:rsidRPr="00F71F8D" w:rsidRDefault="0010029C" w:rsidP="00380B87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备注</w:t>
            </w:r>
          </w:p>
        </w:tc>
      </w:tr>
      <w:tr w:rsidR="0010029C" w:rsidRPr="00F71F8D" w14:paraId="3D5C650F" w14:textId="77777777" w:rsidTr="00380B87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D36D090" w14:textId="77777777" w:rsidR="0010029C" w:rsidRPr="00F71F8D" w:rsidRDefault="0010029C" w:rsidP="00380B87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AEC1D8D" w14:textId="77777777" w:rsidR="0010029C" w:rsidRPr="00F71F8D" w:rsidRDefault="0010029C" w:rsidP="00380B87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F3659A6" w14:textId="77777777" w:rsidR="0010029C" w:rsidRPr="00F71F8D" w:rsidRDefault="0010029C" w:rsidP="00380B87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31A34B0" w14:textId="77777777" w:rsidR="0010029C" w:rsidRPr="00F71F8D" w:rsidRDefault="0010029C" w:rsidP="00380B87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F63EF52" w14:textId="77777777" w:rsidR="0010029C" w:rsidRPr="00F71F8D" w:rsidRDefault="0010029C" w:rsidP="00380B87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7E0FD25" w14:textId="77777777" w:rsidR="0010029C" w:rsidRPr="00F71F8D" w:rsidRDefault="0010029C" w:rsidP="00380B87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</w:p>
        </w:tc>
      </w:tr>
    </w:tbl>
    <w:p w14:paraId="3C3BBDB1" w14:textId="77777777" w:rsidR="008521EE" w:rsidRDefault="008521EE" w:rsidP="008521EE">
      <w:pPr>
        <w:pStyle w:val="1"/>
      </w:pPr>
      <w:r>
        <w:rPr>
          <w:rFonts w:hint="eastAsia"/>
        </w:rPr>
        <w:t>系统类接口</w:t>
      </w:r>
    </w:p>
    <w:p w14:paraId="5AE9005F" w14:textId="77777777" w:rsidR="008521EE" w:rsidRDefault="008521EE" w:rsidP="008521EE">
      <w:pPr>
        <w:pStyle w:val="2"/>
        <w:widowControl w:val="0"/>
        <w:tabs>
          <w:tab w:val="num" w:pos="737"/>
        </w:tabs>
        <w:spacing w:after="120" w:line="415" w:lineRule="auto"/>
        <w:ind w:left="737" w:hanging="737"/>
        <w:jc w:val="both"/>
      </w:pPr>
      <w:r>
        <w:rPr>
          <w:rFonts w:hint="eastAsia"/>
        </w:rPr>
        <w:t>版本检测</w:t>
      </w:r>
      <w:r w:rsidR="00EB234B">
        <w:rPr>
          <w:rFonts w:hint="eastAsia"/>
        </w:rPr>
        <w:t>接口</w:t>
      </w:r>
    </w:p>
    <w:p w14:paraId="37C02AE2" w14:textId="77777777" w:rsidR="001A066D" w:rsidRDefault="001A066D" w:rsidP="001A066D">
      <w:pPr>
        <w:pStyle w:val="3"/>
        <w:widowControl w:val="0"/>
        <w:numPr>
          <w:ilvl w:val="2"/>
          <w:numId w:val="1"/>
        </w:numPr>
        <w:tabs>
          <w:tab w:val="num" w:pos="709"/>
        </w:tabs>
        <w:spacing w:after="120" w:line="415" w:lineRule="auto"/>
        <w:ind w:left="709"/>
        <w:jc w:val="both"/>
      </w:pPr>
      <w:r>
        <w:rPr>
          <w:rFonts w:hint="eastAsia"/>
        </w:rPr>
        <w:t>接口功能</w:t>
      </w:r>
    </w:p>
    <w:p w14:paraId="6239E8EE" w14:textId="77777777" w:rsidR="001A066D" w:rsidRPr="002024E5" w:rsidRDefault="001B770B" w:rsidP="001A066D">
      <w:pPr>
        <w:ind w:firstLine="480"/>
      </w:pPr>
      <w:r>
        <w:t>校验版本信息</w:t>
      </w:r>
    </w:p>
    <w:p w14:paraId="62A9E194" w14:textId="77777777" w:rsidR="001A066D" w:rsidRPr="00F71F8D" w:rsidRDefault="001A066D" w:rsidP="001A066D">
      <w:pPr>
        <w:pStyle w:val="3"/>
        <w:widowControl w:val="0"/>
        <w:numPr>
          <w:ilvl w:val="2"/>
          <w:numId w:val="1"/>
        </w:numPr>
        <w:tabs>
          <w:tab w:val="num" w:pos="709"/>
        </w:tabs>
        <w:spacing w:after="120" w:line="415" w:lineRule="auto"/>
        <w:ind w:left="709"/>
        <w:jc w:val="both"/>
      </w:pPr>
      <w:r>
        <w:rPr>
          <w:rFonts w:hint="eastAsia"/>
        </w:rPr>
        <w:t>接口约束</w:t>
      </w:r>
    </w:p>
    <w:p w14:paraId="2A3FD2EB" w14:textId="77777777" w:rsidR="001A066D" w:rsidRDefault="001A066D" w:rsidP="001A066D">
      <w:pPr>
        <w:spacing w:beforeLines="50" w:before="120"/>
        <w:ind w:firstLine="480"/>
        <w:jc w:val="left"/>
        <w:rPr>
          <w:smallCaps/>
          <w:color w:val="000000"/>
          <w:kern w:val="44"/>
          <w:szCs w:val="21"/>
        </w:rPr>
      </w:pPr>
      <w:r>
        <w:rPr>
          <w:rFonts w:hint="eastAsia"/>
          <w:smallCaps/>
          <w:color w:val="000000"/>
          <w:kern w:val="44"/>
          <w:szCs w:val="21"/>
        </w:rPr>
        <w:t>本接口要求</w:t>
      </w:r>
      <w:r w:rsidR="00B71D13">
        <w:rPr>
          <w:rFonts w:hint="eastAsia"/>
          <w:smallCaps/>
          <w:color w:val="000000"/>
          <w:kern w:val="44"/>
          <w:szCs w:val="21"/>
        </w:rPr>
        <w:t>不</w:t>
      </w:r>
      <w:r>
        <w:rPr>
          <w:rFonts w:hint="eastAsia"/>
          <w:smallCaps/>
          <w:color w:val="000000"/>
          <w:kern w:val="44"/>
          <w:szCs w:val="21"/>
        </w:rPr>
        <w:t>用户登录；</w:t>
      </w:r>
    </w:p>
    <w:p w14:paraId="6D8B4747" w14:textId="77777777" w:rsidR="001A066D" w:rsidRPr="00F71F8D" w:rsidRDefault="001A066D" w:rsidP="001A066D">
      <w:pPr>
        <w:spacing w:beforeLines="50" w:before="120"/>
        <w:ind w:firstLine="480"/>
        <w:jc w:val="left"/>
        <w:rPr>
          <w:smallCaps/>
          <w:color w:val="000000"/>
          <w:kern w:val="44"/>
          <w:szCs w:val="21"/>
        </w:rPr>
      </w:pPr>
      <w:r>
        <w:rPr>
          <w:rFonts w:hint="eastAsia"/>
          <w:smallCaps/>
          <w:color w:val="000000"/>
          <w:kern w:val="44"/>
          <w:szCs w:val="21"/>
        </w:rPr>
        <w:t>本接口</w:t>
      </w:r>
      <w:r w:rsidR="00B71D13">
        <w:rPr>
          <w:rFonts w:hint="eastAsia"/>
          <w:smallCaps/>
          <w:color w:val="000000"/>
          <w:kern w:val="44"/>
          <w:szCs w:val="21"/>
        </w:rPr>
        <w:t>不</w:t>
      </w:r>
      <w:r>
        <w:rPr>
          <w:rFonts w:hint="eastAsia"/>
          <w:smallCaps/>
          <w:color w:val="000000"/>
          <w:kern w:val="44"/>
          <w:szCs w:val="21"/>
        </w:rPr>
        <w:t>要求加密</w:t>
      </w:r>
    </w:p>
    <w:p w14:paraId="133A5AB1" w14:textId="77777777" w:rsidR="001A066D" w:rsidRDefault="001A066D" w:rsidP="001A066D">
      <w:pPr>
        <w:pStyle w:val="3"/>
        <w:widowControl w:val="0"/>
        <w:numPr>
          <w:ilvl w:val="2"/>
          <w:numId w:val="1"/>
        </w:numPr>
        <w:tabs>
          <w:tab w:val="num" w:pos="709"/>
        </w:tabs>
        <w:spacing w:after="120" w:line="415" w:lineRule="auto"/>
        <w:ind w:left="709"/>
        <w:jc w:val="both"/>
      </w:pPr>
      <w:r>
        <w:rPr>
          <w:rFonts w:hint="eastAsia"/>
        </w:rPr>
        <w:t>请求参数</w:t>
      </w:r>
    </w:p>
    <w:tbl>
      <w:tblPr>
        <w:tblStyle w:val="af3"/>
        <w:tblW w:w="9640" w:type="dxa"/>
        <w:tblInd w:w="-601" w:type="dxa"/>
        <w:tblLook w:val="04A0" w:firstRow="1" w:lastRow="0" w:firstColumn="1" w:lastColumn="0" w:noHBand="0" w:noVBand="1"/>
      </w:tblPr>
      <w:tblGrid>
        <w:gridCol w:w="2410"/>
        <w:gridCol w:w="1560"/>
        <w:gridCol w:w="1134"/>
        <w:gridCol w:w="850"/>
        <w:gridCol w:w="992"/>
        <w:gridCol w:w="2694"/>
      </w:tblGrid>
      <w:tr w:rsidR="001B770B" w:rsidRPr="00F52AB3" w14:paraId="56E3EB29" w14:textId="77777777" w:rsidTr="00976955">
        <w:tc>
          <w:tcPr>
            <w:tcW w:w="2410" w:type="dxa"/>
          </w:tcPr>
          <w:p w14:paraId="40B6015B" w14:textId="77777777" w:rsidR="001B770B" w:rsidRPr="00F52AB3" w:rsidRDefault="001B770B" w:rsidP="00976955">
            <w:pPr>
              <w:ind w:firstLineChars="0" w:firstLine="0"/>
            </w:pPr>
            <w:r w:rsidRPr="00F52AB3">
              <w:rPr>
                <w:rFonts w:hint="eastAsia"/>
                <w:b/>
                <w:bCs/>
              </w:rPr>
              <w:t>参数名称</w:t>
            </w:r>
          </w:p>
        </w:tc>
        <w:tc>
          <w:tcPr>
            <w:tcW w:w="1560" w:type="dxa"/>
          </w:tcPr>
          <w:p w14:paraId="215EDDB9" w14:textId="77777777" w:rsidR="001B770B" w:rsidRPr="00F52AB3" w:rsidRDefault="001B770B" w:rsidP="00976955">
            <w:pPr>
              <w:ind w:firstLineChars="0" w:firstLine="0"/>
            </w:pPr>
            <w:r w:rsidRPr="00F52AB3">
              <w:rPr>
                <w:rFonts w:hint="eastAsia"/>
                <w:b/>
                <w:bCs/>
              </w:rPr>
              <w:t>说明</w:t>
            </w:r>
          </w:p>
        </w:tc>
        <w:tc>
          <w:tcPr>
            <w:tcW w:w="1134" w:type="dxa"/>
          </w:tcPr>
          <w:p w14:paraId="4F6CB7A1" w14:textId="77777777" w:rsidR="001B770B" w:rsidRPr="00F52AB3" w:rsidRDefault="001B770B" w:rsidP="00976955">
            <w:pPr>
              <w:ind w:firstLineChars="0" w:firstLine="0"/>
            </w:pPr>
            <w:r w:rsidRPr="00F52AB3">
              <w:rPr>
                <w:rFonts w:hint="eastAsia"/>
                <w:b/>
                <w:bCs/>
              </w:rPr>
              <w:t>类型</w:t>
            </w:r>
          </w:p>
        </w:tc>
        <w:tc>
          <w:tcPr>
            <w:tcW w:w="850" w:type="dxa"/>
          </w:tcPr>
          <w:p w14:paraId="18CD88E3" w14:textId="77777777" w:rsidR="001B770B" w:rsidRPr="00F52AB3" w:rsidRDefault="001B770B" w:rsidP="00976955">
            <w:pPr>
              <w:ind w:firstLineChars="0" w:firstLine="0"/>
            </w:pPr>
            <w:r w:rsidRPr="00F52AB3">
              <w:rPr>
                <w:rFonts w:hint="eastAsia"/>
                <w:b/>
                <w:bCs/>
              </w:rPr>
              <w:t>必填</w:t>
            </w:r>
          </w:p>
        </w:tc>
        <w:tc>
          <w:tcPr>
            <w:tcW w:w="992" w:type="dxa"/>
          </w:tcPr>
          <w:p w14:paraId="20092770" w14:textId="77777777" w:rsidR="001B770B" w:rsidRPr="00F52AB3" w:rsidRDefault="001B770B" w:rsidP="00976955">
            <w:pPr>
              <w:ind w:firstLineChars="0" w:firstLine="0"/>
            </w:pPr>
            <w:r w:rsidRPr="00F52AB3">
              <w:rPr>
                <w:rFonts w:hint="eastAsia"/>
                <w:b/>
                <w:bCs/>
              </w:rPr>
              <w:t>长度</w:t>
            </w:r>
          </w:p>
        </w:tc>
        <w:tc>
          <w:tcPr>
            <w:tcW w:w="2694" w:type="dxa"/>
          </w:tcPr>
          <w:p w14:paraId="1A3AA54B" w14:textId="77777777" w:rsidR="001B770B" w:rsidRPr="00F52AB3" w:rsidRDefault="001B770B" w:rsidP="00976955">
            <w:pPr>
              <w:ind w:firstLineChars="0" w:firstLine="0"/>
            </w:pPr>
            <w:r w:rsidRPr="00F52AB3">
              <w:rPr>
                <w:rFonts w:hint="eastAsia"/>
                <w:b/>
                <w:bCs/>
              </w:rPr>
              <w:t>备注</w:t>
            </w:r>
          </w:p>
        </w:tc>
      </w:tr>
      <w:tr w:rsidR="001B770B" w14:paraId="2DE630F7" w14:textId="77777777" w:rsidTr="00976955">
        <w:tc>
          <w:tcPr>
            <w:tcW w:w="2410" w:type="dxa"/>
            <w:vAlign w:val="center"/>
          </w:tcPr>
          <w:p w14:paraId="00C17797" w14:textId="77777777" w:rsidR="001B770B" w:rsidRDefault="001B770B" w:rsidP="00976955">
            <w:pPr>
              <w:ind w:firstLineChars="0" w:firstLine="0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md5</w:t>
            </w:r>
          </w:p>
        </w:tc>
        <w:tc>
          <w:tcPr>
            <w:tcW w:w="1560" w:type="dxa"/>
            <w:vAlign w:val="center"/>
          </w:tcPr>
          <w:p w14:paraId="19157A5B" w14:textId="77777777" w:rsidR="001B770B" w:rsidRDefault="001B770B" w:rsidP="00976955">
            <w:pPr>
              <w:ind w:firstLineChars="0" w:firstLine="0"/>
              <w:jc w:val="center"/>
            </w:pPr>
            <w:r>
              <w:rPr>
                <w:rFonts w:hint="eastAsia"/>
              </w:rPr>
              <w:t>MD5</w:t>
            </w:r>
          </w:p>
        </w:tc>
        <w:tc>
          <w:tcPr>
            <w:tcW w:w="1134" w:type="dxa"/>
            <w:vAlign w:val="center"/>
          </w:tcPr>
          <w:p w14:paraId="6803A5C3" w14:textId="77777777" w:rsidR="001B770B" w:rsidRDefault="001B770B" w:rsidP="00976955">
            <w:pPr>
              <w:ind w:firstLineChars="0" w:firstLine="0"/>
              <w:jc w:val="center"/>
            </w:pPr>
            <w:r>
              <w:rPr>
                <w:rFonts w:hint="eastAsia"/>
              </w:rPr>
              <w:t>ans</w:t>
            </w:r>
          </w:p>
        </w:tc>
        <w:tc>
          <w:tcPr>
            <w:tcW w:w="850" w:type="dxa"/>
            <w:vAlign w:val="center"/>
          </w:tcPr>
          <w:p w14:paraId="6EFB11BA" w14:textId="77777777" w:rsidR="001B770B" w:rsidRDefault="001B770B" w:rsidP="00976955">
            <w:pPr>
              <w:ind w:firstLineChars="0" w:firstLine="0"/>
              <w:jc w:val="center"/>
            </w:pPr>
            <w:r>
              <w:rPr>
                <w:rFonts w:hint="eastAsia"/>
              </w:rPr>
              <w:t>C</w:t>
            </w:r>
          </w:p>
        </w:tc>
        <w:tc>
          <w:tcPr>
            <w:tcW w:w="992" w:type="dxa"/>
            <w:vAlign w:val="center"/>
          </w:tcPr>
          <w:p w14:paraId="30E3F3AC" w14:textId="77777777" w:rsidR="001B770B" w:rsidRDefault="001B770B" w:rsidP="00976955">
            <w:pPr>
              <w:ind w:firstLineChars="0" w:firstLine="0"/>
              <w:jc w:val="center"/>
            </w:pPr>
            <w:r>
              <w:rPr>
                <w:rFonts w:hint="eastAsia"/>
              </w:rPr>
              <w:t>32</w:t>
            </w:r>
          </w:p>
        </w:tc>
        <w:tc>
          <w:tcPr>
            <w:tcW w:w="2694" w:type="dxa"/>
            <w:vAlign w:val="center"/>
          </w:tcPr>
          <w:p w14:paraId="3407E4ED" w14:textId="77777777" w:rsidR="001B770B" w:rsidRDefault="001B770B" w:rsidP="00976955">
            <w:pPr>
              <w:ind w:firstLineChars="0" w:firstLine="0"/>
              <w:jc w:val="center"/>
            </w:pPr>
            <w:r>
              <w:rPr>
                <w:rFonts w:hint="eastAsia"/>
                <w:color w:val="FF0000"/>
              </w:rPr>
              <w:t>安卓版必填</w:t>
            </w:r>
          </w:p>
        </w:tc>
      </w:tr>
      <w:tr w:rsidR="007646EB" w14:paraId="3F6F8E18" w14:textId="77777777" w:rsidTr="00976955">
        <w:tc>
          <w:tcPr>
            <w:tcW w:w="2410" w:type="dxa"/>
            <w:vAlign w:val="center"/>
          </w:tcPr>
          <w:p w14:paraId="72F1378A" w14:textId="77777777" w:rsidR="007646EB" w:rsidRDefault="007646EB" w:rsidP="00976955">
            <w:pPr>
              <w:ind w:firstLineChars="0" w:firstLine="0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client</w:t>
            </w:r>
            <w:r>
              <w:rPr>
                <w:bCs/>
              </w:rPr>
              <w:t>Version</w:t>
            </w:r>
          </w:p>
        </w:tc>
        <w:tc>
          <w:tcPr>
            <w:tcW w:w="1560" w:type="dxa"/>
            <w:vAlign w:val="center"/>
          </w:tcPr>
          <w:p w14:paraId="2AEC91BC" w14:textId="77777777" w:rsidR="007646EB" w:rsidRDefault="007646EB" w:rsidP="00976955">
            <w:pPr>
              <w:ind w:firstLineChars="0" w:firstLine="0"/>
              <w:jc w:val="center"/>
            </w:pPr>
            <w:r>
              <w:rPr>
                <w:rFonts w:hint="eastAsia"/>
              </w:rPr>
              <w:t>客户端版本</w:t>
            </w:r>
          </w:p>
        </w:tc>
        <w:tc>
          <w:tcPr>
            <w:tcW w:w="1134" w:type="dxa"/>
            <w:vAlign w:val="center"/>
          </w:tcPr>
          <w:p w14:paraId="509FA2A7" w14:textId="77777777" w:rsidR="007646EB" w:rsidRDefault="007646EB" w:rsidP="00976955">
            <w:pPr>
              <w:ind w:firstLineChars="0" w:firstLine="0"/>
              <w:jc w:val="center"/>
            </w:pPr>
            <w:r>
              <w:rPr>
                <w:rFonts w:hint="eastAsia"/>
              </w:rPr>
              <w:t>ans</w:t>
            </w:r>
          </w:p>
        </w:tc>
        <w:tc>
          <w:tcPr>
            <w:tcW w:w="850" w:type="dxa"/>
            <w:vAlign w:val="center"/>
          </w:tcPr>
          <w:p w14:paraId="172FB3D7" w14:textId="77777777" w:rsidR="007646EB" w:rsidRDefault="007646EB" w:rsidP="00976955">
            <w:pPr>
              <w:ind w:firstLineChars="0" w:firstLine="0"/>
              <w:jc w:val="center"/>
            </w:pPr>
            <w:r>
              <w:rPr>
                <w:rFonts w:hint="eastAsia"/>
              </w:rPr>
              <w:t>M</w:t>
            </w:r>
          </w:p>
        </w:tc>
        <w:tc>
          <w:tcPr>
            <w:tcW w:w="992" w:type="dxa"/>
            <w:vAlign w:val="center"/>
          </w:tcPr>
          <w:p w14:paraId="1C130A69" w14:textId="77777777" w:rsidR="007646EB" w:rsidRDefault="007646EB" w:rsidP="00976955">
            <w:pPr>
              <w:ind w:firstLineChars="0" w:firstLine="0"/>
              <w:jc w:val="center"/>
            </w:pPr>
            <w:r>
              <w:rPr>
                <w:rFonts w:hint="eastAsia"/>
              </w:rPr>
              <w:t>32</w:t>
            </w:r>
          </w:p>
        </w:tc>
        <w:tc>
          <w:tcPr>
            <w:tcW w:w="2694" w:type="dxa"/>
            <w:vAlign w:val="center"/>
          </w:tcPr>
          <w:p w14:paraId="218326AD" w14:textId="77777777" w:rsidR="007646EB" w:rsidRDefault="007646EB" w:rsidP="00154A2D">
            <w:pPr>
              <w:ind w:firstLineChars="0" w:firstLine="0"/>
              <w:jc w:val="center"/>
              <w:rPr>
                <w:color w:val="FF0000"/>
              </w:rPr>
            </w:pPr>
            <w:r w:rsidRPr="007646EB">
              <w:rPr>
                <w:rFonts w:hint="eastAsia"/>
              </w:rPr>
              <w:t>客户端版本</w:t>
            </w:r>
          </w:p>
        </w:tc>
      </w:tr>
      <w:tr w:rsidR="007646EB" w14:paraId="379BFE5A" w14:textId="77777777" w:rsidTr="00976955">
        <w:tc>
          <w:tcPr>
            <w:tcW w:w="2410" w:type="dxa"/>
            <w:vAlign w:val="center"/>
          </w:tcPr>
          <w:p w14:paraId="35AB00FE" w14:textId="77777777" w:rsidR="007646EB" w:rsidRDefault="007646EB" w:rsidP="00976955">
            <w:pPr>
              <w:ind w:firstLineChars="0" w:firstLine="0"/>
              <w:jc w:val="center"/>
              <w:rPr>
                <w:bCs/>
              </w:rPr>
            </w:pPr>
            <w:r w:rsidRPr="007646EB">
              <w:rPr>
                <w:bCs/>
              </w:rPr>
              <w:t>clientType</w:t>
            </w:r>
          </w:p>
        </w:tc>
        <w:tc>
          <w:tcPr>
            <w:tcW w:w="1560" w:type="dxa"/>
            <w:vAlign w:val="center"/>
          </w:tcPr>
          <w:p w14:paraId="7C51D4AE" w14:textId="77777777" w:rsidR="007646EB" w:rsidRDefault="007646EB" w:rsidP="00976955">
            <w:pPr>
              <w:ind w:firstLineChars="0" w:firstLine="0"/>
              <w:jc w:val="center"/>
            </w:pPr>
            <w:r>
              <w:rPr>
                <w:rFonts w:hint="eastAsia"/>
              </w:rPr>
              <w:t>客户端类型</w:t>
            </w:r>
          </w:p>
        </w:tc>
        <w:tc>
          <w:tcPr>
            <w:tcW w:w="1134" w:type="dxa"/>
            <w:vAlign w:val="center"/>
          </w:tcPr>
          <w:p w14:paraId="6A591131" w14:textId="77777777" w:rsidR="007646EB" w:rsidRDefault="007646EB" w:rsidP="00976955">
            <w:pPr>
              <w:ind w:firstLineChars="0" w:firstLine="0"/>
              <w:jc w:val="center"/>
            </w:pPr>
            <w:r>
              <w:rPr>
                <w:rFonts w:hint="eastAsia"/>
              </w:rPr>
              <w:t>ans</w:t>
            </w:r>
          </w:p>
        </w:tc>
        <w:tc>
          <w:tcPr>
            <w:tcW w:w="850" w:type="dxa"/>
            <w:vAlign w:val="center"/>
          </w:tcPr>
          <w:p w14:paraId="75F579E9" w14:textId="77777777" w:rsidR="007646EB" w:rsidRDefault="007646EB" w:rsidP="00976955">
            <w:pPr>
              <w:ind w:firstLineChars="0" w:firstLine="0"/>
              <w:jc w:val="center"/>
            </w:pPr>
            <w:r>
              <w:rPr>
                <w:rFonts w:hint="eastAsia"/>
              </w:rPr>
              <w:t>M</w:t>
            </w:r>
          </w:p>
        </w:tc>
        <w:tc>
          <w:tcPr>
            <w:tcW w:w="992" w:type="dxa"/>
            <w:vAlign w:val="center"/>
          </w:tcPr>
          <w:p w14:paraId="6552DC2C" w14:textId="77777777" w:rsidR="007646EB" w:rsidRDefault="007646EB" w:rsidP="00976955">
            <w:pPr>
              <w:ind w:firstLineChars="0" w:firstLine="0"/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2694" w:type="dxa"/>
            <w:vAlign w:val="center"/>
          </w:tcPr>
          <w:p w14:paraId="36D57FFE" w14:textId="77777777" w:rsidR="007646EB" w:rsidRPr="007646EB" w:rsidRDefault="007646EB" w:rsidP="00976955">
            <w:pPr>
              <w:ind w:firstLineChars="0" w:firstLine="0"/>
              <w:jc w:val="center"/>
            </w:pPr>
            <w:r>
              <w:rPr>
                <w:rFonts w:hint="eastAsia"/>
              </w:rPr>
              <w:t>客户端类型</w:t>
            </w:r>
            <w:r w:rsidR="0064575D">
              <w:rPr>
                <w:rFonts w:hint="eastAsia"/>
              </w:rPr>
              <w:t>(</w:t>
            </w:r>
            <w:r w:rsidR="0064575D">
              <w:t>1-</w:t>
            </w:r>
            <w:r w:rsidR="0064575D">
              <w:t>学生端</w:t>
            </w:r>
            <w:r w:rsidR="0064575D">
              <w:t>;2-</w:t>
            </w:r>
            <w:r w:rsidR="0064575D">
              <w:t>教师端</w:t>
            </w:r>
            <w:r w:rsidR="0064575D">
              <w:rPr>
                <w:rFonts w:hint="eastAsia"/>
              </w:rPr>
              <w:t>)</w:t>
            </w:r>
          </w:p>
        </w:tc>
      </w:tr>
      <w:tr w:rsidR="007646EB" w14:paraId="5EC5F5B7" w14:textId="77777777" w:rsidTr="00976955">
        <w:tc>
          <w:tcPr>
            <w:tcW w:w="2410" w:type="dxa"/>
            <w:vAlign w:val="center"/>
          </w:tcPr>
          <w:p w14:paraId="76799CAE" w14:textId="77777777" w:rsidR="007646EB" w:rsidRPr="00154A2D" w:rsidRDefault="00154A2D" w:rsidP="00976955">
            <w:pPr>
              <w:ind w:firstLineChars="0" w:firstLine="0"/>
              <w:jc w:val="center"/>
              <w:rPr>
                <w:bCs/>
              </w:rPr>
            </w:pPr>
            <w:r w:rsidRPr="00154A2D">
              <w:rPr>
                <w:bCs/>
              </w:rPr>
              <w:t>versionState</w:t>
            </w:r>
          </w:p>
        </w:tc>
        <w:tc>
          <w:tcPr>
            <w:tcW w:w="1560" w:type="dxa"/>
            <w:vAlign w:val="center"/>
          </w:tcPr>
          <w:p w14:paraId="327CC52F" w14:textId="77777777" w:rsidR="007646EB" w:rsidRDefault="00154A2D" w:rsidP="00976955">
            <w:pPr>
              <w:ind w:firstLineChars="0" w:firstLine="0"/>
              <w:jc w:val="center"/>
            </w:pPr>
            <w:r>
              <w:rPr>
                <w:rFonts w:hint="eastAsia"/>
              </w:rPr>
              <w:t>版本状态</w:t>
            </w:r>
          </w:p>
        </w:tc>
        <w:tc>
          <w:tcPr>
            <w:tcW w:w="1134" w:type="dxa"/>
            <w:vAlign w:val="center"/>
          </w:tcPr>
          <w:p w14:paraId="77A56D38" w14:textId="77777777" w:rsidR="007646EB" w:rsidRDefault="00154A2D" w:rsidP="00976955">
            <w:pPr>
              <w:ind w:firstLineChars="0" w:firstLine="0"/>
              <w:jc w:val="center"/>
            </w:pPr>
            <w:r>
              <w:rPr>
                <w:rFonts w:hint="eastAsia"/>
              </w:rPr>
              <w:t>n</w:t>
            </w:r>
          </w:p>
        </w:tc>
        <w:tc>
          <w:tcPr>
            <w:tcW w:w="850" w:type="dxa"/>
            <w:vAlign w:val="center"/>
          </w:tcPr>
          <w:p w14:paraId="205BF2AF" w14:textId="77777777" w:rsidR="007646EB" w:rsidRDefault="00154A2D" w:rsidP="00976955">
            <w:pPr>
              <w:ind w:firstLineChars="0" w:firstLine="0"/>
              <w:jc w:val="center"/>
            </w:pPr>
            <w:r>
              <w:rPr>
                <w:rFonts w:hint="eastAsia"/>
              </w:rPr>
              <w:t>M</w:t>
            </w:r>
          </w:p>
        </w:tc>
        <w:tc>
          <w:tcPr>
            <w:tcW w:w="992" w:type="dxa"/>
            <w:vAlign w:val="center"/>
          </w:tcPr>
          <w:p w14:paraId="0279E870" w14:textId="77777777" w:rsidR="007646EB" w:rsidRDefault="00154A2D" w:rsidP="00976955">
            <w:pPr>
              <w:ind w:firstLineChars="0" w:firstLine="0"/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2694" w:type="dxa"/>
            <w:vAlign w:val="center"/>
          </w:tcPr>
          <w:p w14:paraId="19D6C165" w14:textId="77777777" w:rsidR="007646EB" w:rsidRPr="007646EB" w:rsidRDefault="00154A2D" w:rsidP="00976955">
            <w:pPr>
              <w:ind w:firstLineChars="0" w:firstLine="0"/>
              <w:jc w:val="center"/>
            </w:pPr>
            <w:r w:rsidRPr="00154A2D">
              <w:rPr>
                <w:rFonts w:hint="eastAsia"/>
              </w:rPr>
              <w:t>0:</w:t>
            </w:r>
            <w:r w:rsidRPr="00154A2D">
              <w:rPr>
                <w:rFonts w:hint="eastAsia"/>
              </w:rPr>
              <w:t>正式版</w:t>
            </w:r>
            <w:r w:rsidRPr="00154A2D">
              <w:rPr>
                <w:rFonts w:hint="eastAsia"/>
              </w:rPr>
              <w:t>;1:</w:t>
            </w:r>
            <w:r w:rsidRPr="00154A2D">
              <w:rPr>
                <w:rFonts w:hint="eastAsia"/>
              </w:rPr>
              <w:t>测试版</w:t>
            </w:r>
          </w:p>
        </w:tc>
      </w:tr>
      <w:tr w:rsidR="007646EB" w14:paraId="2A802E21" w14:textId="77777777" w:rsidTr="00976955">
        <w:tc>
          <w:tcPr>
            <w:tcW w:w="2410" w:type="dxa"/>
            <w:vAlign w:val="center"/>
          </w:tcPr>
          <w:p w14:paraId="6B705CE6" w14:textId="77777777" w:rsidR="007646EB" w:rsidRDefault="00154A2D" w:rsidP="00976955">
            <w:pPr>
              <w:ind w:firstLineChars="0" w:firstLine="0"/>
              <w:jc w:val="center"/>
              <w:rPr>
                <w:bCs/>
              </w:rPr>
            </w:pPr>
            <w:commentRangeStart w:id="87"/>
            <w:r w:rsidRPr="00154A2D">
              <w:rPr>
                <w:bCs/>
              </w:rPr>
              <w:t>phoneSystem</w:t>
            </w:r>
          </w:p>
        </w:tc>
        <w:tc>
          <w:tcPr>
            <w:tcW w:w="1560" w:type="dxa"/>
            <w:vAlign w:val="center"/>
          </w:tcPr>
          <w:p w14:paraId="50A8C137" w14:textId="77777777" w:rsidR="007646EB" w:rsidRDefault="00154A2D" w:rsidP="00976955">
            <w:pPr>
              <w:ind w:firstLineChars="0" w:firstLine="0"/>
              <w:jc w:val="center"/>
            </w:pPr>
            <w:r w:rsidRPr="00154A2D">
              <w:rPr>
                <w:rFonts w:hint="eastAsia"/>
              </w:rPr>
              <w:t>设备类型</w:t>
            </w:r>
          </w:p>
        </w:tc>
        <w:tc>
          <w:tcPr>
            <w:tcW w:w="1134" w:type="dxa"/>
            <w:vAlign w:val="center"/>
          </w:tcPr>
          <w:p w14:paraId="750936EA" w14:textId="77777777" w:rsidR="007646EB" w:rsidRDefault="00154A2D" w:rsidP="00976955">
            <w:pPr>
              <w:ind w:firstLineChars="0" w:firstLine="0"/>
              <w:jc w:val="center"/>
            </w:pPr>
            <w:r>
              <w:rPr>
                <w:rFonts w:hint="eastAsia"/>
              </w:rPr>
              <w:t>ans</w:t>
            </w:r>
          </w:p>
        </w:tc>
        <w:tc>
          <w:tcPr>
            <w:tcW w:w="850" w:type="dxa"/>
            <w:vAlign w:val="center"/>
          </w:tcPr>
          <w:p w14:paraId="7D8CAA56" w14:textId="77777777" w:rsidR="007646EB" w:rsidRDefault="00154A2D" w:rsidP="00976955">
            <w:pPr>
              <w:ind w:firstLineChars="0" w:firstLine="0"/>
              <w:jc w:val="center"/>
            </w:pPr>
            <w:r>
              <w:rPr>
                <w:rFonts w:hint="eastAsia"/>
              </w:rPr>
              <w:t>M</w:t>
            </w:r>
          </w:p>
        </w:tc>
        <w:tc>
          <w:tcPr>
            <w:tcW w:w="992" w:type="dxa"/>
            <w:vAlign w:val="center"/>
          </w:tcPr>
          <w:p w14:paraId="186FA4D9" w14:textId="77777777" w:rsidR="007646EB" w:rsidRDefault="00154A2D" w:rsidP="00976955">
            <w:pPr>
              <w:ind w:firstLineChars="0" w:firstLine="0"/>
              <w:jc w:val="center"/>
            </w:pPr>
            <w:r>
              <w:rPr>
                <w:rFonts w:hint="eastAsia"/>
              </w:rPr>
              <w:t>32</w:t>
            </w:r>
          </w:p>
        </w:tc>
        <w:tc>
          <w:tcPr>
            <w:tcW w:w="2694" w:type="dxa"/>
            <w:vAlign w:val="center"/>
          </w:tcPr>
          <w:p w14:paraId="0E13D933" w14:textId="77777777" w:rsidR="007646EB" w:rsidRPr="007646EB" w:rsidRDefault="00154A2D" w:rsidP="00976955">
            <w:pPr>
              <w:ind w:firstLineChars="0" w:firstLine="0"/>
              <w:jc w:val="center"/>
            </w:pPr>
            <w:r>
              <w:rPr>
                <w:rFonts w:hint="eastAsia"/>
              </w:rPr>
              <w:t>设备类型</w:t>
            </w:r>
            <w:r>
              <w:rPr>
                <w:rFonts w:hint="eastAsia"/>
              </w:rPr>
              <w:t xml:space="preserve">: </w:t>
            </w:r>
            <w:r w:rsidRPr="00154A2D">
              <w:rPr>
                <w:rFonts w:hint="eastAsia"/>
              </w:rPr>
              <w:t>A</w:t>
            </w:r>
            <w:r w:rsidRPr="00154A2D">
              <w:rPr>
                <w:rFonts w:hint="eastAsia"/>
              </w:rPr>
              <w:t>，</w:t>
            </w:r>
            <w:r w:rsidRPr="00154A2D">
              <w:rPr>
                <w:rFonts w:hint="eastAsia"/>
              </w:rPr>
              <w:t>aPad</w:t>
            </w:r>
            <w:r w:rsidRPr="00154A2D">
              <w:rPr>
                <w:rFonts w:hint="eastAsia"/>
              </w:rPr>
              <w:t>，</w:t>
            </w:r>
            <w:r w:rsidRPr="00154A2D">
              <w:rPr>
                <w:rFonts w:hint="eastAsia"/>
              </w:rPr>
              <w:t>I</w:t>
            </w:r>
            <w:r w:rsidRPr="00154A2D">
              <w:rPr>
                <w:rFonts w:hint="eastAsia"/>
              </w:rPr>
              <w:t>，</w:t>
            </w:r>
            <w:r w:rsidRPr="00154A2D">
              <w:rPr>
                <w:rFonts w:hint="eastAsia"/>
              </w:rPr>
              <w:t>iPad</w:t>
            </w:r>
            <w:commentRangeEnd w:id="87"/>
            <w:r w:rsidR="009C54D9">
              <w:rPr>
                <w:rStyle w:val="af4"/>
              </w:rPr>
              <w:commentReference w:id="87"/>
            </w:r>
          </w:p>
        </w:tc>
      </w:tr>
    </w:tbl>
    <w:p w14:paraId="12766F19" w14:textId="77777777" w:rsidR="001A066D" w:rsidRDefault="001A066D" w:rsidP="001A066D">
      <w:pPr>
        <w:ind w:firstLineChars="0" w:firstLine="0"/>
      </w:pPr>
    </w:p>
    <w:p w14:paraId="6490D404" w14:textId="77777777" w:rsidR="001A066D" w:rsidRDefault="001A066D" w:rsidP="001A066D">
      <w:pPr>
        <w:pStyle w:val="3"/>
        <w:widowControl w:val="0"/>
        <w:numPr>
          <w:ilvl w:val="2"/>
          <w:numId w:val="1"/>
        </w:numPr>
        <w:tabs>
          <w:tab w:val="num" w:pos="709"/>
        </w:tabs>
        <w:spacing w:after="120" w:line="415" w:lineRule="auto"/>
        <w:ind w:left="709"/>
        <w:jc w:val="both"/>
      </w:pPr>
      <w:r>
        <w:rPr>
          <w:rFonts w:hint="eastAsia"/>
        </w:rPr>
        <w:lastRenderedPageBreak/>
        <w:t>响应消息</w:t>
      </w:r>
    </w:p>
    <w:tbl>
      <w:tblPr>
        <w:tblW w:w="0" w:type="auto"/>
        <w:jc w:val="center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2537"/>
        <w:gridCol w:w="1906"/>
        <w:gridCol w:w="1024"/>
        <w:gridCol w:w="778"/>
        <w:gridCol w:w="894"/>
        <w:gridCol w:w="2467"/>
      </w:tblGrid>
      <w:tr w:rsidR="00254203" w14:paraId="7B3AFF14" w14:textId="77777777" w:rsidTr="00976955">
        <w:trPr>
          <w:jc w:val="center"/>
        </w:trPr>
        <w:tc>
          <w:tcPr>
            <w:tcW w:w="2537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  <w:vAlign w:val="center"/>
          </w:tcPr>
          <w:p w14:paraId="42A4B38A" w14:textId="77777777" w:rsidR="00254203" w:rsidRDefault="00254203" w:rsidP="00976955">
            <w:pPr>
              <w:ind w:firstLineChars="0" w:firstLine="0"/>
              <w:rPr>
                <w:rFonts w:eastAsia="黑体"/>
                <w:b/>
                <w:bCs/>
              </w:rPr>
            </w:pPr>
            <w:r>
              <w:rPr>
                <w:rFonts w:eastAsia="黑体" w:hint="eastAsia"/>
                <w:b/>
                <w:bCs/>
              </w:rPr>
              <w:t>参数名称</w:t>
            </w:r>
          </w:p>
        </w:tc>
        <w:tc>
          <w:tcPr>
            <w:tcW w:w="1906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  <w:vAlign w:val="center"/>
          </w:tcPr>
          <w:p w14:paraId="4388992A" w14:textId="77777777" w:rsidR="00254203" w:rsidRDefault="00254203" w:rsidP="00976955">
            <w:pPr>
              <w:ind w:firstLineChars="0" w:firstLine="0"/>
              <w:rPr>
                <w:rFonts w:eastAsia="黑体"/>
                <w:b/>
                <w:bCs/>
              </w:rPr>
            </w:pPr>
            <w:r>
              <w:rPr>
                <w:rFonts w:eastAsia="黑体" w:hint="eastAsia"/>
                <w:b/>
                <w:bCs/>
              </w:rPr>
              <w:t>说明</w:t>
            </w:r>
          </w:p>
        </w:tc>
        <w:tc>
          <w:tcPr>
            <w:tcW w:w="1024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  <w:vAlign w:val="center"/>
          </w:tcPr>
          <w:p w14:paraId="6A68BD8B" w14:textId="77777777" w:rsidR="00254203" w:rsidRDefault="00254203" w:rsidP="00976955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>
              <w:rPr>
                <w:rFonts w:eastAsia="黑体" w:hint="eastAsia"/>
                <w:b/>
                <w:bCs/>
              </w:rPr>
              <w:t>类型</w:t>
            </w:r>
          </w:p>
        </w:tc>
        <w:tc>
          <w:tcPr>
            <w:tcW w:w="778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  <w:vAlign w:val="center"/>
          </w:tcPr>
          <w:p w14:paraId="4F3C5CCE" w14:textId="77777777" w:rsidR="00254203" w:rsidRDefault="00254203" w:rsidP="00976955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>
              <w:rPr>
                <w:rFonts w:eastAsia="黑体" w:hint="eastAsia"/>
                <w:b/>
                <w:bCs/>
              </w:rPr>
              <w:t>必填</w:t>
            </w:r>
          </w:p>
        </w:tc>
        <w:tc>
          <w:tcPr>
            <w:tcW w:w="894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  <w:vAlign w:val="center"/>
          </w:tcPr>
          <w:p w14:paraId="59C12679" w14:textId="77777777" w:rsidR="00254203" w:rsidRDefault="00254203" w:rsidP="00976955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>
              <w:rPr>
                <w:rFonts w:eastAsia="黑体" w:hint="eastAsia"/>
                <w:b/>
                <w:bCs/>
              </w:rPr>
              <w:t>长度</w:t>
            </w:r>
          </w:p>
        </w:tc>
        <w:tc>
          <w:tcPr>
            <w:tcW w:w="2467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  <w:vAlign w:val="center"/>
          </w:tcPr>
          <w:p w14:paraId="61EDCF6A" w14:textId="77777777" w:rsidR="00254203" w:rsidRDefault="00254203" w:rsidP="00976955">
            <w:pPr>
              <w:ind w:firstLineChars="0" w:firstLine="0"/>
              <w:rPr>
                <w:rFonts w:eastAsia="黑体"/>
                <w:b/>
                <w:bCs/>
              </w:rPr>
            </w:pPr>
            <w:r>
              <w:rPr>
                <w:rFonts w:eastAsia="黑体" w:hint="eastAsia"/>
                <w:b/>
                <w:bCs/>
              </w:rPr>
              <w:t>备注</w:t>
            </w:r>
          </w:p>
        </w:tc>
      </w:tr>
      <w:tr w:rsidR="00254203" w14:paraId="24803525" w14:textId="77777777" w:rsidTr="00976955">
        <w:trPr>
          <w:jc w:val="center"/>
        </w:trPr>
        <w:tc>
          <w:tcPr>
            <w:tcW w:w="253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21589FD9" w14:textId="77777777" w:rsidR="00254203" w:rsidRDefault="00254203" w:rsidP="00976955">
            <w:pPr>
              <w:ind w:firstLineChars="0" w:firstLine="0"/>
              <w:rPr>
                <w:bCs/>
              </w:rPr>
            </w:pPr>
            <w:r>
              <w:rPr>
                <w:bCs/>
              </w:rPr>
              <w:t>update</w:t>
            </w:r>
          </w:p>
        </w:tc>
        <w:tc>
          <w:tcPr>
            <w:tcW w:w="190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5FF90BCA" w14:textId="77777777" w:rsidR="00254203" w:rsidRDefault="00254203" w:rsidP="00976955">
            <w:pPr>
              <w:ind w:firstLineChars="0" w:firstLine="0"/>
            </w:pPr>
            <w:r>
              <w:rPr>
                <w:rFonts w:hint="eastAsia"/>
              </w:rPr>
              <w:t>是否需要更新</w:t>
            </w:r>
          </w:p>
        </w:tc>
        <w:tc>
          <w:tcPr>
            <w:tcW w:w="102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70463AEB" w14:textId="77777777" w:rsidR="00254203" w:rsidRDefault="00254203" w:rsidP="00976955">
            <w:pPr>
              <w:ind w:firstLineChars="0" w:firstLine="0"/>
            </w:pPr>
            <w:r>
              <w:rPr>
                <w:rFonts w:hint="eastAsia"/>
              </w:rPr>
              <w:t>n</w:t>
            </w:r>
          </w:p>
        </w:tc>
        <w:tc>
          <w:tcPr>
            <w:tcW w:w="77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514F30D9" w14:textId="77777777" w:rsidR="00254203" w:rsidRDefault="00254203" w:rsidP="00976955">
            <w:pPr>
              <w:ind w:firstLineChars="0" w:firstLine="0"/>
            </w:pPr>
            <w:r>
              <w:rPr>
                <w:rFonts w:hint="eastAsia"/>
              </w:rPr>
              <w:t>M</w:t>
            </w:r>
          </w:p>
        </w:tc>
        <w:tc>
          <w:tcPr>
            <w:tcW w:w="89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6611C8D3" w14:textId="77777777" w:rsidR="00254203" w:rsidRDefault="00254203" w:rsidP="00976955">
            <w:pPr>
              <w:ind w:firstLineChars="0"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246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5352383E" w14:textId="77777777" w:rsidR="00254203" w:rsidRDefault="00254203" w:rsidP="00976955">
            <w:pPr>
              <w:ind w:firstLineChars="0" w:firstLine="0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不需要更新；</w:t>
            </w:r>
          </w:p>
          <w:p w14:paraId="14448A74" w14:textId="77777777" w:rsidR="00254203" w:rsidRDefault="00254203" w:rsidP="00976955">
            <w:pPr>
              <w:ind w:firstLineChars="0" w:firstLine="0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：需要更新</w:t>
            </w:r>
          </w:p>
        </w:tc>
      </w:tr>
      <w:tr w:rsidR="00254203" w14:paraId="599934E7" w14:textId="77777777" w:rsidTr="00976955">
        <w:trPr>
          <w:jc w:val="center"/>
        </w:trPr>
        <w:tc>
          <w:tcPr>
            <w:tcW w:w="253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65839E56" w14:textId="77777777" w:rsidR="00254203" w:rsidRDefault="00254203" w:rsidP="00976955">
            <w:pPr>
              <w:ind w:firstLineChars="0" w:firstLine="0"/>
              <w:rPr>
                <w:bCs/>
              </w:rPr>
            </w:pPr>
            <w:r>
              <w:rPr>
                <w:bCs/>
              </w:rPr>
              <w:t>version</w:t>
            </w:r>
          </w:p>
        </w:tc>
        <w:tc>
          <w:tcPr>
            <w:tcW w:w="190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055E378A" w14:textId="77777777" w:rsidR="00254203" w:rsidRDefault="00254203" w:rsidP="00976955">
            <w:pPr>
              <w:ind w:firstLineChars="0" w:firstLine="0"/>
            </w:pPr>
            <w:r>
              <w:rPr>
                <w:rFonts w:hint="eastAsia"/>
              </w:rPr>
              <w:t>最新版本号</w:t>
            </w:r>
          </w:p>
        </w:tc>
        <w:tc>
          <w:tcPr>
            <w:tcW w:w="102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0A856B00" w14:textId="77777777" w:rsidR="00254203" w:rsidRDefault="00254203" w:rsidP="00976955">
            <w:pPr>
              <w:ind w:firstLineChars="0" w:firstLine="0"/>
            </w:pPr>
            <w:r>
              <w:rPr>
                <w:rFonts w:hint="eastAsia"/>
              </w:rPr>
              <w:t>n</w:t>
            </w:r>
          </w:p>
        </w:tc>
        <w:tc>
          <w:tcPr>
            <w:tcW w:w="77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3B668584" w14:textId="77777777" w:rsidR="00254203" w:rsidRDefault="00254203" w:rsidP="00976955">
            <w:pPr>
              <w:ind w:firstLineChars="0" w:firstLine="0"/>
            </w:pPr>
            <w:r>
              <w:rPr>
                <w:rFonts w:hint="eastAsia"/>
              </w:rPr>
              <w:t>C</w:t>
            </w:r>
          </w:p>
        </w:tc>
        <w:tc>
          <w:tcPr>
            <w:tcW w:w="89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671CDA5D" w14:textId="77777777" w:rsidR="00254203" w:rsidRDefault="00254203" w:rsidP="00976955">
            <w:pPr>
              <w:ind w:firstLineChars="0" w:firstLine="0"/>
            </w:pPr>
            <w:r>
              <w:rPr>
                <w:rFonts w:hint="eastAsia"/>
              </w:rPr>
              <w:t>10</w:t>
            </w:r>
          </w:p>
        </w:tc>
        <w:tc>
          <w:tcPr>
            <w:tcW w:w="246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58F21194" w14:textId="77777777" w:rsidR="00254203" w:rsidRDefault="00254203" w:rsidP="00976955">
            <w:pPr>
              <w:ind w:firstLineChars="0" w:firstLine="0"/>
            </w:pPr>
            <w:r>
              <w:rPr>
                <w:rFonts w:hint="eastAsia"/>
              </w:rPr>
              <w:t>如：</w:t>
            </w:r>
            <w:r>
              <w:rPr>
                <w:rFonts w:hint="eastAsia"/>
              </w:rPr>
              <w:t>1001</w:t>
            </w:r>
          </w:p>
        </w:tc>
      </w:tr>
      <w:tr w:rsidR="00254203" w14:paraId="386E65D5" w14:textId="77777777" w:rsidTr="00976955">
        <w:trPr>
          <w:jc w:val="center"/>
        </w:trPr>
        <w:tc>
          <w:tcPr>
            <w:tcW w:w="253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658F6F76" w14:textId="77777777" w:rsidR="00254203" w:rsidRDefault="00254203" w:rsidP="00976955">
            <w:pPr>
              <w:ind w:firstLineChars="0" w:firstLine="0"/>
              <w:rPr>
                <w:bCs/>
              </w:rPr>
            </w:pPr>
            <w:r>
              <w:rPr>
                <w:bCs/>
              </w:rPr>
              <w:t>is</w:t>
            </w:r>
            <w:r>
              <w:rPr>
                <w:rFonts w:hint="eastAsia"/>
                <w:bCs/>
              </w:rPr>
              <w:t>O</w:t>
            </w:r>
            <w:r>
              <w:rPr>
                <w:bCs/>
              </w:rPr>
              <w:t>ptional</w:t>
            </w:r>
          </w:p>
        </w:tc>
        <w:tc>
          <w:tcPr>
            <w:tcW w:w="190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4AB3F123" w14:textId="77777777" w:rsidR="00254203" w:rsidRDefault="00254203" w:rsidP="00976955">
            <w:pPr>
              <w:ind w:firstLineChars="0" w:firstLine="0"/>
            </w:pPr>
            <w:r>
              <w:rPr>
                <w:rFonts w:hint="eastAsia"/>
              </w:rPr>
              <w:t>是否强制更新</w:t>
            </w:r>
          </w:p>
        </w:tc>
        <w:tc>
          <w:tcPr>
            <w:tcW w:w="102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74369B70" w14:textId="77777777" w:rsidR="00254203" w:rsidRDefault="00254203" w:rsidP="00976955">
            <w:pPr>
              <w:ind w:firstLineChars="0" w:firstLine="0"/>
            </w:pPr>
            <w:r>
              <w:rPr>
                <w:rFonts w:hint="eastAsia"/>
              </w:rPr>
              <w:t>n</w:t>
            </w:r>
          </w:p>
        </w:tc>
        <w:tc>
          <w:tcPr>
            <w:tcW w:w="77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6DF5FBB7" w14:textId="77777777" w:rsidR="00254203" w:rsidRDefault="00254203" w:rsidP="00976955">
            <w:pPr>
              <w:ind w:firstLineChars="0" w:firstLine="0"/>
            </w:pPr>
            <w:r>
              <w:rPr>
                <w:rFonts w:hint="eastAsia"/>
              </w:rPr>
              <w:t>C</w:t>
            </w:r>
          </w:p>
        </w:tc>
        <w:tc>
          <w:tcPr>
            <w:tcW w:w="89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10C68834" w14:textId="77777777" w:rsidR="00254203" w:rsidRDefault="00254203" w:rsidP="00976955">
            <w:pPr>
              <w:ind w:firstLineChars="0"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246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2B63FBF3" w14:textId="77777777" w:rsidR="00254203" w:rsidRDefault="00254203" w:rsidP="00976955">
            <w:pPr>
              <w:ind w:firstLineChars="0" w:firstLine="0"/>
            </w:pPr>
            <w:r>
              <w:rPr>
                <w:rFonts w:hint="eastAsia"/>
                <w:bCs/>
              </w:rPr>
              <w:t>有新客户端时必需</w:t>
            </w:r>
          </w:p>
          <w:p w14:paraId="35C55093" w14:textId="77777777" w:rsidR="00254203" w:rsidRDefault="00254203" w:rsidP="00976955">
            <w:pPr>
              <w:ind w:firstLineChars="0" w:firstLine="0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不强制更新；</w:t>
            </w:r>
          </w:p>
          <w:p w14:paraId="6DB0F330" w14:textId="77777777" w:rsidR="00254203" w:rsidRDefault="00254203" w:rsidP="00976955">
            <w:pPr>
              <w:ind w:firstLineChars="0" w:firstLine="0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：强制更新</w:t>
            </w:r>
          </w:p>
        </w:tc>
      </w:tr>
      <w:tr w:rsidR="00254203" w14:paraId="1D20B1C5" w14:textId="77777777" w:rsidTr="00976955">
        <w:trPr>
          <w:jc w:val="center"/>
        </w:trPr>
        <w:tc>
          <w:tcPr>
            <w:tcW w:w="253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7E457DB5" w14:textId="77777777" w:rsidR="00254203" w:rsidRDefault="00254203" w:rsidP="00976955">
            <w:pPr>
              <w:ind w:firstLineChars="0" w:firstLine="0"/>
              <w:rPr>
                <w:bCs/>
              </w:rPr>
            </w:pPr>
            <w:r>
              <w:rPr>
                <w:bCs/>
              </w:rPr>
              <w:t>url</w:t>
            </w:r>
          </w:p>
        </w:tc>
        <w:tc>
          <w:tcPr>
            <w:tcW w:w="190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4AF48715" w14:textId="77777777" w:rsidR="00254203" w:rsidRDefault="00254203" w:rsidP="00976955">
            <w:pPr>
              <w:ind w:firstLineChars="0" w:firstLine="0"/>
            </w:pPr>
            <w:r>
              <w:rPr>
                <w:rFonts w:hint="eastAsia"/>
              </w:rPr>
              <w:t>文件下载路径</w:t>
            </w:r>
          </w:p>
        </w:tc>
        <w:tc>
          <w:tcPr>
            <w:tcW w:w="102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21EF1410" w14:textId="77777777" w:rsidR="00254203" w:rsidRDefault="00254203" w:rsidP="00976955">
            <w:pPr>
              <w:ind w:firstLineChars="0" w:firstLine="0"/>
            </w:pPr>
            <w:r>
              <w:rPr>
                <w:rFonts w:hint="eastAsia"/>
              </w:rPr>
              <w:t>n</w:t>
            </w:r>
          </w:p>
        </w:tc>
        <w:tc>
          <w:tcPr>
            <w:tcW w:w="77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6BE15EB6" w14:textId="77777777" w:rsidR="00254203" w:rsidRDefault="00254203" w:rsidP="00976955">
            <w:pPr>
              <w:ind w:firstLineChars="0" w:firstLine="0"/>
            </w:pPr>
            <w:r>
              <w:rPr>
                <w:rFonts w:hint="eastAsia"/>
              </w:rPr>
              <w:t>C</w:t>
            </w:r>
          </w:p>
        </w:tc>
        <w:tc>
          <w:tcPr>
            <w:tcW w:w="89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3FFB4F19" w14:textId="77777777" w:rsidR="00254203" w:rsidRDefault="00254203" w:rsidP="00976955">
            <w:pPr>
              <w:ind w:firstLineChars="0" w:firstLine="0"/>
            </w:pPr>
            <w:r>
              <w:rPr>
                <w:rFonts w:hint="eastAsia"/>
              </w:rPr>
              <w:t>256</w:t>
            </w:r>
          </w:p>
        </w:tc>
        <w:tc>
          <w:tcPr>
            <w:tcW w:w="246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271649FA" w14:textId="77777777" w:rsidR="00254203" w:rsidRDefault="00254203" w:rsidP="00976955">
            <w:pPr>
              <w:ind w:firstLineChars="0" w:firstLine="0"/>
            </w:pPr>
            <w:r>
              <w:rPr>
                <w:rFonts w:hint="eastAsia"/>
                <w:bCs/>
              </w:rPr>
              <w:t>有新客户端时必需</w:t>
            </w:r>
          </w:p>
        </w:tc>
      </w:tr>
      <w:tr w:rsidR="00254203" w14:paraId="52BC4D1A" w14:textId="77777777" w:rsidTr="00976955">
        <w:trPr>
          <w:jc w:val="center"/>
        </w:trPr>
        <w:tc>
          <w:tcPr>
            <w:tcW w:w="253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0A50A404" w14:textId="77777777" w:rsidR="00254203" w:rsidRDefault="00254203" w:rsidP="00976955">
            <w:pPr>
              <w:ind w:firstLineChars="0" w:firstLine="0"/>
              <w:rPr>
                <w:bCs/>
              </w:rPr>
            </w:pPr>
            <w:r>
              <w:rPr>
                <w:bCs/>
              </w:rPr>
              <w:t>size</w:t>
            </w:r>
          </w:p>
        </w:tc>
        <w:tc>
          <w:tcPr>
            <w:tcW w:w="190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52B0F1F0" w14:textId="77777777" w:rsidR="00254203" w:rsidRDefault="00254203" w:rsidP="00976955">
            <w:pPr>
              <w:ind w:firstLineChars="0" w:firstLine="0"/>
            </w:pPr>
            <w:r>
              <w:rPr>
                <w:rFonts w:hint="eastAsia"/>
              </w:rPr>
              <w:t>文件大小</w:t>
            </w:r>
          </w:p>
        </w:tc>
        <w:tc>
          <w:tcPr>
            <w:tcW w:w="102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693E5EC6" w14:textId="77777777" w:rsidR="00254203" w:rsidRDefault="00254203" w:rsidP="00976955">
            <w:pPr>
              <w:ind w:firstLineChars="0" w:firstLine="0"/>
            </w:pPr>
            <w:r>
              <w:rPr>
                <w:rFonts w:hint="eastAsia"/>
              </w:rPr>
              <w:t>n</w:t>
            </w:r>
          </w:p>
        </w:tc>
        <w:tc>
          <w:tcPr>
            <w:tcW w:w="77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18C6C2ED" w14:textId="77777777" w:rsidR="00254203" w:rsidRDefault="00254203" w:rsidP="00976955">
            <w:pPr>
              <w:ind w:firstLineChars="0" w:firstLine="0"/>
            </w:pPr>
            <w:r>
              <w:rPr>
                <w:rFonts w:hint="eastAsia"/>
              </w:rPr>
              <w:t>C</w:t>
            </w:r>
          </w:p>
        </w:tc>
        <w:tc>
          <w:tcPr>
            <w:tcW w:w="89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1C30AE47" w14:textId="77777777" w:rsidR="00254203" w:rsidRDefault="00254203" w:rsidP="00976955">
            <w:pPr>
              <w:ind w:firstLineChars="0" w:firstLine="0"/>
            </w:pPr>
            <w:r>
              <w:rPr>
                <w:rFonts w:hint="eastAsia"/>
              </w:rPr>
              <w:t>20</w:t>
            </w:r>
          </w:p>
        </w:tc>
        <w:tc>
          <w:tcPr>
            <w:tcW w:w="246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129AABC5" w14:textId="77777777" w:rsidR="00254203" w:rsidRDefault="00254203" w:rsidP="00976955">
            <w:pPr>
              <w:ind w:firstLineChars="0" w:firstLine="0"/>
            </w:pPr>
            <w:r>
              <w:rPr>
                <w:rFonts w:hint="eastAsia"/>
                <w:bCs/>
              </w:rPr>
              <w:t>有新客户端时必需</w:t>
            </w:r>
          </w:p>
        </w:tc>
      </w:tr>
      <w:tr w:rsidR="00254203" w14:paraId="3C1E2C89" w14:textId="77777777" w:rsidTr="00976955">
        <w:trPr>
          <w:jc w:val="center"/>
        </w:trPr>
        <w:tc>
          <w:tcPr>
            <w:tcW w:w="253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1CE6C28D" w14:textId="77777777" w:rsidR="00254203" w:rsidRDefault="00254203" w:rsidP="00976955">
            <w:pPr>
              <w:ind w:firstLineChars="0" w:firstLine="0"/>
              <w:rPr>
                <w:bCs/>
              </w:rPr>
            </w:pPr>
            <w:r>
              <w:rPr>
                <w:bCs/>
              </w:rPr>
              <w:t>description</w:t>
            </w:r>
          </w:p>
        </w:tc>
        <w:tc>
          <w:tcPr>
            <w:tcW w:w="190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5BC26879" w14:textId="77777777" w:rsidR="00254203" w:rsidRDefault="00254203" w:rsidP="00976955">
            <w:pPr>
              <w:ind w:firstLineChars="0" w:firstLine="0"/>
            </w:pPr>
            <w:r>
              <w:rPr>
                <w:rFonts w:hint="eastAsia"/>
                <w:bCs/>
              </w:rPr>
              <w:t>新版本内容说明</w:t>
            </w:r>
          </w:p>
        </w:tc>
        <w:tc>
          <w:tcPr>
            <w:tcW w:w="102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4C2ECE36" w14:textId="77777777" w:rsidR="00254203" w:rsidRDefault="00254203" w:rsidP="00976955">
            <w:pPr>
              <w:ind w:firstLineChars="0" w:firstLine="0"/>
            </w:pPr>
            <w:r>
              <w:rPr>
                <w:rFonts w:hint="eastAsia"/>
              </w:rPr>
              <w:t>ans</w:t>
            </w:r>
          </w:p>
        </w:tc>
        <w:tc>
          <w:tcPr>
            <w:tcW w:w="77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3AA9C8CE" w14:textId="77777777" w:rsidR="00254203" w:rsidRDefault="00254203" w:rsidP="00976955">
            <w:pPr>
              <w:ind w:firstLineChars="0" w:firstLine="0"/>
            </w:pPr>
            <w:r>
              <w:rPr>
                <w:rFonts w:hint="eastAsia"/>
              </w:rPr>
              <w:t>C</w:t>
            </w:r>
          </w:p>
        </w:tc>
        <w:tc>
          <w:tcPr>
            <w:tcW w:w="89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1E8962DA" w14:textId="77777777" w:rsidR="00254203" w:rsidRDefault="00254203" w:rsidP="00976955">
            <w:pPr>
              <w:ind w:firstLineChars="0" w:firstLine="0"/>
            </w:pPr>
            <w:r>
              <w:rPr>
                <w:rFonts w:hint="eastAsia"/>
              </w:rPr>
              <w:t>100</w:t>
            </w:r>
          </w:p>
        </w:tc>
        <w:tc>
          <w:tcPr>
            <w:tcW w:w="246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17A1FAC6" w14:textId="77777777" w:rsidR="00254203" w:rsidRDefault="00254203" w:rsidP="00976955">
            <w:pPr>
              <w:ind w:firstLineChars="0" w:firstLine="0"/>
            </w:pPr>
            <w:r>
              <w:rPr>
                <w:rFonts w:hint="eastAsia"/>
                <w:bCs/>
              </w:rPr>
              <w:t>有新客户端时必需</w:t>
            </w:r>
          </w:p>
        </w:tc>
      </w:tr>
      <w:tr w:rsidR="00254203" w14:paraId="66AE6AEF" w14:textId="77777777" w:rsidTr="00976955">
        <w:trPr>
          <w:jc w:val="center"/>
        </w:trPr>
        <w:tc>
          <w:tcPr>
            <w:tcW w:w="253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6C9F5CDB" w14:textId="77777777" w:rsidR="00254203" w:rsidRDefault="00254203" w:rsidP="00976955">
            <w:pPr>
              <w:ind w:firstLineChars="0" w:firstLine="0"/>
              <w:rPr>
                <w:bCs/>
              </w:rPr>
            </w:pPr>
            <w:r>
              <w:rPr>
                <w:bCs/>
              </w:rPr>
              <w:t>md5</w:t>
            </w:r>
          </w:p>
        </w:tc>
        <w:tc>
          <w:tcPr>
            <w:tcW w:w="190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38BA3CA3" w14:textId="77777777" w:rsidR="00254203" w:rsidRDefault="00254203" w:rsidP="00976955">
            <w:pPr>
              <w:ind w:firstLineChars="0" w:firstLine="0"/>
            </w:pPr>
            <w:r>
              <w:rPr>
                <w:rFonts w:hint="eastAsia"/>
              </w:rPr>
              <w:t>最新客户端版本</w:t>
            </w:r>
            <w:r>
              <w:rPr>
                <w:rFonts w:hint="eastAsia"/>
              </w:rPr>
              <w:t>MD5</w:t>
            </w:r>
            <w:r>
              <w:rPr>
                <w:rFonts w:hint="eastAsia"/>
              </w:rPr>
              <w:t>值</w:t>
            </w:r>
          </w:p>
        </w:tc>
        <w:tc>
          <w:tcPr>
            <w:tcW w:w="102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5BB51573" w14:textId="77777777" w:rsidR="00254203" w:rsidRDefault="00254203" w:rsidP="00976955">
            <w:pPr>
              <w:ind w:firstLineChars="0" w:firstLine="0"/>
            </w:pPr>
            <w:r>
              <w:rPr>
                <w:rFonts w:hint="eastAsia"/>
              </w:rPr>
              <w:t>ans</w:t>
            </w:r>
          </w:p>
        </w:tc>
        <w:tc>
          <w:tcPr>
            <w:tcW w:w="77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4D04CD9E" w14:textId="77777777" w:rsidR="00254203" w:rsidRDefault="00254203" w:rsidP="00976955">
            <w:pPr>
              <w:ind w:firstLineChars="0" w:firstLine="0"/>
            </w:pPr>
            <w:r>
              <w:t>C</w:t>
            </w:r>
          </w:p>
        </w:tc>
        <w:tc>
          <w:tcPr>
            <w:tcW w:w="89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4C51155E" w14:textId="77777777" w:rsidR="00254203" w:rsidRDefault="00254203" w:rsidP="00976955">
            <w:pPr>
              <w:ind w:firstLineChars="0" w:firstLine="0"/>
            </w:pPr>
            <w:r>
              <w:rPr>
                <w:rFonts w:hint="eastAsia"/>
              </w:rPr>
              <w:t>32</w:t>
            </w:r>
          </w:p>
        </w:tc>
        <w:tc>
          <w:tcPr>
            <w:tcW w:w="246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5DAD915C" w14:textId="77777777" w:rsidR="00254203" w:rsidRDefault="00254203" w:rsidP="00976955">
            <w:pPr>
              <w:ind w:firstLineChars="0" w:firstLine="0"/>
              <w:rPr>
                <w:bCs/>
              </w:rPr>
            </w:pPr>
            <w:r>
              <w:rPr>
                <w:rFonts w:hint="eastAsia"/>
                <w:bCs/>
              </w:rPr>
              <w:t>有新客户端时必需</w:t>
            </w:r>
          </w:p>
        </w:tc>
      </w:tr>
      <w:tr w:rsidR="00254203" w14:paraId="3EACA6A3" w14:textId="77777777" w:rsidTr="00976955">
        <w:trPr>
          <w:jc w:val="center"/>
        </w:trPr>
        <w:tc>
          <w:tcPr>
            <w:tcW w:w="253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4C493DF9" w14:textId="77777777" w:rsidR="00254203" w:rsidRDefault="00254203" w:rsidP="00976955">
            <w:pPr>
              <w:ind w:firstLineChars="0" w:firstLine="0"/>
              <w:rPr>
                <w:bCs/>
              </w:rPr>
            </w:pPr>
            <w:r>
              <w:rPr>
                <w:bCs/>
              </w:rPr>
              <w:t>has</w:t>
            </w:r>
            <w:r>
              <w:rPr>
                <w:rFonts w:hint="eastAsia"/>
                <w:bCs/>
              </w:rPr>
              <w:t>I</w:t>
            </w:r>
            <w:r>
              <w:rPr>
                <w:bCs/>
              </w:rPr>
              <w:t>nc</w:t>
            </w:r>
            <w:r>
              <w:rPr>
                <w:rFonts w:hint="eastAsia"/>
                <w:bCs/>
              </w:rPr>
              <w:t>P</w:t>
            </w:r>
            <w:r>
              <w:rPr>
                <w:bCs/>
              </w:rPr>
              <w:t>kg</w:t>
            </w:r>
          </w:p>
        </w:tc>
        <w:tc>
          <w:tcPr>
            <w:tcW w:w="190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30DB498E" w14:textId="77777777" w:rsidR="00254203" w:rsidRDefault="00254203" w:rsidP="00976955">
            <w:pPr>
              <w:ind w:firstLineChars="0" w:firstLine="0"/>
            </w:pPr>
            <w:r>
              <w:t>是否有安卓增量更新包</w:t>
            </w:r>
          </w:p>
        </w:tc>
        <w:tc>
          <w:tcPr>
            <w:tcW w:w="102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67A1AD17" w14:textId="77777777" w:rsidR="00254203" w:rsidRDefault="00254203" w:rsidP="00976955">
            <w:pPr>
              <w:ind w:firstLineChars="0" w:firstLine="0"/>
            </w:pPr>
            <w:r>
              <w:t>n</w:t>
            </w:r>
          </w:p>
        </w:tc>
        <w:tc>
          <w:tcPr>
            <w:tcW w:w="77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407A49C3" w14:textId="77777777" w:rsidR="00254203" w:rsidRDefault="00254203" w:rsidP="00976955">
            <w:pPr>
              <w:ind w:firstLineChars="0" w:firstLine="0"/>
            </w:pPr>
            <w:r>
              <w:rPr>
                <w:rFonts w:hint="eastAsia"/>
              </w:rPr>
              <w:t>C</w:t>
            </w:r>
          </w:p>
        </w:tc>
        <w:tc>
          <w:tcPr>
            <w:tcW w:w="89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2E6C81BA" w14:textId="77777777" w:rsidR="00254203" w:rsidRDefault="00254203" w:rsidP="00976955">
            <w:pPr>
              <w:ind w:firstLineChars="0" w:firstLine="0"/>
            </w:pPr>
            <w:r>
              <w:t>1</w:t>
            </w:r>
          </w:p>
        </w:tc>
        <w:tc>
          <w:tcPr>
            <w:tcW w:w="246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13B985C7" w14:textId="77777777" w:rsidR="00254203" w:rsidRDefault="00254203" w:rsidP="00976955">
            <w:pPr>
              <w:ind w:firstLineChars="0" w:firstLine="0"/>
              <w:rPr>
                <w:bCs/>
              </w:rPr>
            </w:pPr>
            <w:r>
              <w:rPr>
                <w:rFonts w:hint="eastAsia"/>
                <w:bCs/>
              </w:rPr>
              <w:t>Android</w:t>
            </w:r>
            <w:r>
              <w:rPr>
                <w:rFonts w:hint="eastAsia"/>
                <w:bCs/>
              </w:rPr>
              <w:t>客户端必需</w:t>
            </w:r>
          </w:p>
          <w:p w14:paraId="4F4DE887" w14:textId="77777777" w:rsidR="00254203" w:rsidRDefault="00254203" w:rsidP="00976955">
            <w:pPr>
              <w:ind w:firstLineChars="0" w:firstLine="0"/>
              <w:rPr>
                <w:bCs/>
              </w:rPr>
            </w:pPr>
            <w:r>
              <w:rPr>
                <w:bCs/>
              </w:rPr>
              <w:t>0</w:t>
            </w:r>
            <w:r>
              <w:rPr>
                <w:bCs/>
              </w:rPr>
              <w:t>：有</w:t>
            </w:r>
          </w:p>
          <w:p w14:paraId="7ADE5696" w14:textId="77777777" w:rsidR="00254203" w:rsidRDefault="00254203" w:rsidP="00976955">
            <w:pPr>
              <w:ind w:firstLineChars="0" w:firstLine="0"/>
              <w:rPr>
                <w:bCs/>
              </w:rPr>
            </w:pPr>
            <w:r>
              <w:rPr>
                <w:bCs/>
              </w:rPr>
              <w:t>1</w:t>
            </w:r>
            <w:r>
              <w:rPr>
                <w:bCs/>
              </w:rPr>
              <w:t>：无</w:t>
            </w:r>
          </w:p>
        </w:tc>
      </w:tr>
      <w:tr w:rsidR="00254203" w14:paraId="67054B0D" w14:textId="77777777" w:rsidTr="00976955">
        <w:trPr>
          <w:jc w:val="center"/>
        </w:trPr>
        <w:tc>
          <w:tcPr>
            <w:tcW w:w="253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008195A8" w14:textId="77777777" w:rsidR="00254203" w:rsidRDefault="00254203" w:rsidP="00976955">
            <w:pPr>
              <w:ind w:firstLineChars="0" w:firstLine="0"/>
              <w:rPr>
                <w:bCs/>
              </w:rPr>
            </w:pPr>
            <w:r>
              <w:rPr>
                <w:bCs/>
              </w:rPr>
              <w:t>inc</w:t>
            </w:r>
            <w:r>
              <w:rPr>
                <w:rFonts w:hint="eastAsia"/>
                <w:bCs/>
              </w:rPr>
              <w:t>U</w:t>
            </w:r>
            <w:r>
              <w:rPr>
                <w:bCs/>
              </w:rPr>
              <w:t>rl</w:t>
            </w:r>
          </w:p>
        </w:tc>
        <w:tc>
          <w:tcPr>
            <w:tcW w:w="190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06570ABA" w14:textId="77777777" w:rsidR="00254203" w:rsidRDefault="00254203" w:rsidP="00976955">
            <w:pPr>
              <w:ind w:firstLineChars="0" w:firstLine="0"/>
            </w:pPr>
            <w:r>
              <w:rPr>
                <w:rFonts w:hint="eastAsia"/>
              </w:rPr>
              <w:t>增量更新包下载地址</w:t>
            </w:r>
          </w:p>
        </w:tc>
        <w:tc>
          <w:tcPr>
            <w:tcW w:w="102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544339FE" w14:textId="77777777" w:rsidR="00254203" w:rsidRDefault="00254203" w:rsidP="00976955">
            <w:pPr>
              <w:ind w:firstLineChars="0" w:firstLine="0"/>
            </w:pPr>
            <w:r>
              <w:t>ans</w:t>
            </w:r>
          </w:p>
        </w:tc>
        <w:tc>
          <w:tcPr>
            <w:tcW w:w="77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3214A1FE" w14:textId="77777777" w:rsidR="00254203" w:rsidRDefault="00254203" w:rsidP="00976955">
            <w:pPr>
              <w:ind w:firstLineChars="0" w:firstLine="0"/>
            </w:pPr>
            <w:r>
              <w:rPr>
                <w:rFonts w:hint="eastAsia"/>
              </w:rPr>
              <w:t>C</w:t>
            </w:r>
          </w:p>
        </w:tc>
        <w:tc>
          <w:tcPr>
            <w:tcW w:w="89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5C976A42" w14:textId="77777777" w:rsidR="00254203" w:rsidRDefault="00254203" w:rsidP="00976955">
            <w:pPr>
              <w:ind w:firstLineChars="0" w:firstLine="0"/>
            </w:pPr>
            <w:r>
              <w:rPr>
                <w:rFonts w:hint="eastAsia"/>
              </w:rPr>
              <w:t>256</w:t>
            </w:r>
          </w:p>
        </w:tc>
        <w:tc>
          <w:tcPr>
            <w:tcW w:w="246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37D44FC7" w14:textId="77777777" w:rsidR="00254203" w:rsidRDefault="00254203" w:rsidP="00976955">
            <w:pPr>
              <w:ind w:firstLineChars="0" w:firstLine="0"/>
              <w:rPr>
                <w:bCs/>
              </w:rPr>
            </w:pPr>
            <w:r>
              <w:rPr>
                <w:rFonts w:hint="eastAsia"/>
                <w:bCs/>
              </w:rPr>
              <w:t>Android</w:t>
            </w:r>
            <w:r>
              <w:rPr>
                <w:rFonts w:hint="eastAsia"/>
                <w:bCs/>
              </w:rPr>
              <w:t>客户端且有增量更新包时必需</w:t>
            </w:r>
          </w:p>
        </w:tc>
      </w:tr>
      <w:tr w:rsidR="00254203" w14:paraId="645371CD" w14:textId="77777777" w:rsidTr="00976955">
        <w:trPr>
          <w:jc w:val="center"/>
        </w:trPr>
        <w:tc>
          <w:tcPr>
            <w:tcW w:w="253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511D0FAF" w14:textId="77777777" w:rsidR="00254203" w:rsidRDefault="00254203" w:rsidP="00976955">
            <w:pPr>
              <w:ind w:firstLineChars="0" w:firstLine="0"/>
              <w:rPr>
                <w:bCs/>
              </w:rPr>
            </w:pPr>
            <w:r>
              <w:rPr>
                <w:bCs/>
              </w:rPr>
              <w:t>inc</w:t>
            </w:r>
            <w:r>
              <w:rPr>
                <w:rFonts w:hint="eastAsia"/>
                <w:bCs/>
              </w:rPr>
              <w:t>M</w:t>
            </w:r>
            <w:r>
              <w:rPr>
                <w:bCs/>
              </w:rPr>
              <w:t>d5</w:t>
            </w:r>
          </w:p>
        </w:tc>
        <w:tc>
          <w:tcPr>
            <w:tcW w:w="190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62EF7DDF" w14:textId="77777777" w:rsidR="00254203" w:rsidRDefault="00254203" w:rsidP="00976955">
            <w:pPr>
              <w:ind w:firstLineChars="0" w:firstLine="0"/>
            </w:pPr>
            <w:r>
              <w:rPr>
                <w:rFonts w:hint="eastAsia"/>
              </w:rPr>
              <w:t>增量更新包</w:t>
            </w:r>
            <w:r>
              <w:rPr>
                <w:rFonts w:hint="eastAsia"/>
              </w:rPr>
              <w:t>MD</w:t>
            </w:r>
            <w:r>
              <w:t>5</w:t>
            </w:r>
            <w:r>
              <w:rPr>
                <w:rFonts w:hint="eastAsia"/>
              </w:rPr>
              <w:t>值</w:t>
            </w:r>
          </w:p>
        </w:tc>
        <w:tc>
          <w:tcPr>
            <w:tcW w:w="102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18BCB0ED" w14:textId="77777777" w:rsidR="00254203" w:rsidRDefault="00254203" w:rsidP="00976955">
            <w:pPr>
              <w:ind w:firstLineChars="0" w:firstLine="0"/>
            </w:pPr>
            <w:r>
              <w:t>ans</w:t>
            </w:r>
          </w:p>
        </w:tc>
        <w:tc>
          <w:tcPr>
            <w:tcW w:w="77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19DC3091" w14:textId="77777777" w:rsidR="00254203" w:rsidRDefault="00254203" w:rsidP="00976955">
            <w:pPr>
              <w:ind w:firstLineChars="0" w:firstLine="0"/>
            </w:pPr>
            <w:r>
              <w:rPr>
                <w:rFonts w:hint="eastAsia"/>
              </w:rPr>
              <w:t>C</w:t>
            </w:r>
          </w:p>
        </w:tc>
        <w:tc>
          <w:tcPr>
            <w:tcW w:w="89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2F3FF48E" w14:textId="77777777" w:rsidR="00254203" w:rsidRDefault="00254203" w:rsidP="00976955">
            <w:pPr>
              <w:ind w:firstLineChars="0" w:firstLine="0"/>
            </w:pPr>
            <w:r>
              <w:rPr>
                <w:rFonts w:hint="eastAsia"/>
              </w:rPr>
              <w:t>32</w:t>
            </w:r>
          </w:p>
        </w:tc>
        <w:tc>
          <w:tcPr>
            <w:tcW w:w="246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4395C92C" w14:textId="77777777" w:rsidR="00254203" w:rsidRDefault="00254203" w:rsidP="00976955">
            <w:pPr>
              <w:ind w:firstLineChars="0" w:firstLine="0"/>
              <w:rPr>
                <w:bCs/>
              </w:rPr>
            </w:pPr>
            <w:r>
              <w:rPr>
                <w:rFonts w:hint="eastAsia"/>
                <w:bCs/>
              </w:rPr>
              <w:t>Android</w:t>
            </w:r>
            <w:r>
              <w:rPr>
                <w:rFonts w:hint="eastAsia"/>
                <w:bCs/>
              </w:rPr>
              <w:t>客户端且有增量更新包时必需</w:t>
            </w:r>
          </w:p>
        </w:tc>
      </w:tr>
      <w:tr w:rsidR="00254203" w14:paraId="4FAB2A42" w14:textId="77777777" w:rsidTr="00976955">
        <w:trPr>
          <w:jc w:val="center"/>
        </w:trPr>
        <w:tc>
          <w:tcPr>
            <w:tcW w:w="253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7041B6FD" w14:textId="77777777" w:rsidR="00254203" w:rsidRDefault="00254203" w:rsidP="00976955">
            <w:pPr>
              <w:ind w:firstLineChars="0" w:firstLine="0"/>
              <w:rPr>
                <w:bCs/>
              </w:rPr>
            </w:pPr>
            <w:r>
              <w:rPr>
                <w:bCs/>
              </w:rPr>
              <w:t>inc</w:t>
            </w:r>
            <w:r>
              <w:rPr>
                <w:rFonts w:hint="eastAsia"/>
                <w:bCs/>
              </w:rPr>
              <w:t>S</w:t>
            </w:r>
            <w:r>
              <w:rPr>
                <w:bCs/>
              </w:rPr>
              <w:t>ize</w:t>
            </w:r>
          </w:p>
        </w:tc>
        <w:tc>
          <w:tcPr>
            <w:tcW w:w="190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2415E8DF" w14:textId="77777777" w:rsidR="00254203" w:rsidRDefault="00254203" w:rsidP="00976955">
            <w:pPr>
              <w:ind w:firstLineChars="0" w:firstLine="0"/>
            </w:pPr>
            <w:r>
              <w:rPr>
                <w:rFonts w:hint="eastAsia"/>
              </w:rPr>
              <w:t>增量更新包</w:t>
            </w:r>
            <w:r>
              <w:t>大小</w:t>
            </w:r>
          </w:p>
        </w:tc>
        <w:tc>
          <w:tcPr>
            <w:tcW w:w="102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77936848" w14:textId="77777777" w:rsidR="00254203" w:rsidRDefault="00254203" w:rsidP="00976955">
            <w:pPr>
              <w:ind w:firstLineChars="0" w:firstLine="0"/>
            </w:pPr>
            <w:r>
              <w:t>d</w:t>
            </w:r>
          </w:p>
        </w:tc>
        <w:tc>
          <w:tcPr>
            <w:tcW w:w="77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6D1497FA" w14:textId="77777777" w:rsidR="00254203" w:rsidRDefault="00254203" w:rsidP="00976955">
            <w:pPr>
              <w:ind w:firstLineChars="0" w:firstLine="0"/>
            </w:pPr>
            <w:r>
              <w:t>C</w:t>
            </w:r>
          </w:p>
        </w:tc>
        <w:tc>
          <w:tcPr>
            <w:tcW w:w="89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4A173B8B" w14:textId="77777777" w:rsidR="00254203" w:rsidRDefault="00254203" w:rsidP="00976955">
            <w:pPr>
              <w:ind w:firstLineChars="0" w:firstLine="0"/>
            </w:pPr>
          </w:p>
        </w:tc>
        <w:tc>
          <w:tcPr>
            <w:tcW w:w="246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785428B9" w14:textId="77777777" w:rsidR="00254203" w:rsidRDefault="00254203" w:rsidP="00976955">
            <w:pPr>
              <w:ind w:firstLineChars="0" w:firstLine="0"/>
              <w:rPr>
                <w:bCs/>
              </w:rPr>
            </w:pPr>
            <w:r>
              <w:rPr>
                <w:rFonts w:hint="eastAsia"/>
                <w:bCs/>
              </w:rPr>
              <w:t>Android</w:t>
            </w:r>
            <w:r>
              <w:rPr>
                <w:rFonts w:hint="eastAsia"/>
                <w:bCs/>
              </w:rPr>
              <w:t>客户端且有增量更新包时必需</w:t>
            </w:r>
          </w:p>
        </w:tc>
      </w:tr>
    </w:tbl>
    <w:p w14:paraId="264AE701" w14:textId="77777777" w:rsidR="001A066D" w:rsidRPr="00911CF6" w:rsidRDefault="001A066D" w:rsidP="001A066D">
      <w:pPr>
        <w:ind w:firstLineChars="0" w:firstLine="0"/>
      </w:pPr>
    </w:p>
    <w:p w14:paraId="228CD686" w14:textId="77777777" w:rsidR="008521EE" w:rsidRPr="008521EE" w:rsidRDefault="008521EE" w:rsidP="008521EE">
      <w:pPr>
        <w:ind w:firstLine="480"/>
      </w:pPr>
    </w:p>
    <w:p w14:paraId="100E9F42" w14:textId="77777777" w:rsidR="00E83BCC" w:rsidRPr="00E83BCC" w:rsidRDefault="008521EE" w:rsidP="00E83BCC">
      <w:pPr>
        <w:pStyle w:val="1"/>
      </w:pPr>
      <w:r>
        <w:rPr>
          <w:rFonts w:hint="eastAsia"/>
        </w:rPr>
        <w:t>模块二</w:t>
      </w:r>
      <w:bookmarkEnd w:id="85"/>
    </w:p>
    <w:p w14:paraId="1C0072E2" w14:textId="77777777" w:rsidR="007D15C7" w:rsidRDefault="00765C9B" w:rsidP="007D15C7">
      <w:pPr>
        <w:ind w:firstLine="480"/>
        <w:rPr>
          <w:smallCaps/>
          <w:color w:val="000000"/>
          <w:kern w:val="44"/>
          <w:szCs w:val="21"/>
        </w:rPr>
      </w:pPr>
      <w:r w:rsidRPr="006A378F">
        <w:rPr>
          <w:rFonts w:hint="eastAsia"/>
          <w:smallCaps/>
          <w:color w:val="000000"/>
          <w:kern w:val="44"/>
          <w:szCs w:val="21"/>
        </w:rPr>
        <w:t>【</w:t>
      </w:r>
      <w:r>
        <w:rPr>
          <w:rFonts w:hint="eastAsia"/>
          <w:smallCaps/>
          <w:color w:val="000000"/>
          <w:kern w:val="44"/>
          <w:szCs w:val="21"/>
        </w:rPr>
        <w:t>按模块进行分类，本处描述该模块的大致情况</w:t>
      </w:r>
      <w:r w:rsidRPr="006A378F">
        <w:rPr>
          <w:rFonts w:hint="eastAsia"/>
          <w:smallCaps/>
          <w:color w:val="000000"/>
          <w:kern w:val="44"/>
          <w:szCs w:val="21"/>
        </w:rPr>
        <w:t>】</w:t>
      </w:r>
    </w:p>
    <w:p w14:paraId="5843FBA7" w14:textId="77777777" w:rsidR="003B16D7" w:rsidRDefault="00765C9B" w:rsidP="004B6960">
      <w:pPr>
        <w:pStyle w:val="2"/>
        <w:widowControl w:val="0"/>
        <w:tabs>
          <w:tab w:val="num" w:pos="737"/>
        </w:tabs>
        <w:spacing w:after="120" w:line="415" w:lineRule="auto"/>
        <w:ind w:left="737" w:hanging="737"/>
        <w:jc w:val="both"/>
      </w:pPr>
      <w:bookmarkStart w:id="88" w:name="_Toc481444936"/>
      <w:r>
        <w:rPr>
          <w:rFonts w:hint="eastAsia"/>
        </w:rPr>
        <w:lastRenderedPageBreak/>
        <w:t>一级功能</w:t>
      </w:r>
      <w:bookmarkEnd w:id="88"/>
    </w:p>
    <w:p w14:paraId="431A0E4F" w14:textId="77777777" w:rsidR="00B3239B" w:rsidRPr="00B3239B" w:rsidRDefault="00B3239B" w:rsidP="00B3239B">
      <w:pPr>
        <w:ind w:firstLine="480"/>
      </w:pPr>
      <w:r w:rsidRPr="006A378F">
        <w:rPr>
          <w:rFonts w:hint="eastAsia"/>
          <w:smallCaps/>
          <w:color w:val="000000"/>
          <w:kern w:val="44"/>
          <w:szCs w:val="21"/>
        </w:rPr>
        <w:t>【</w:t>
      </w:r>
      <w:r>
        <w:rPr>
          <w:rFonts w:hint="eastAsia"/>
          <w:smallCaps/>
          <w:color w:val="000000"/>
          <w:kern w:val="44"/>
          <w:szCs w:val="21"/>
        </w:rPr>
        <w:t>本处描述该一级功能的说明</w:t>
      </w:r>
      <w:r w:rsidRPr="006A378F">
        <w:rPr>
          <w:rFonts w:hint="eastAsia"/>
          <w:smallCaps/>
          <w:color w:val="000000"/>
          <w:kern w:val="44"/>
          <w:szCs w:val="21"/>
        </w:rPr>
        <w:t>】</w:t>
      </w:r>
    </w:p>
    <w:p w14:paraId="59A3C1F7" w14:textId="77777777" w:rsidR="003B16D7" w:rsidRDefault="00765C9B" w:rsidP="00485F52">
      <w:pPr>
        <w:pStyle w:val="3"/>
        <w:widowControl w:val="0"/>
        <w:numPr>
          <w:ilvl w:val="2"/>
          <w:numId w:val="1"/>
        </w:numPr>
        <w:tabs>
          <w:tab w:val="num" w:pos="709"/>
        </w:tabs>
        <w:spacing w:after="120" w:line="415" w:lineRule="auto"/>
        <w:ind w:left="709"/>
        <w:jc w:val="both"/>
      </w:pPr>
      <w:bookmarkStart w:id="89" w:name="_Toc481444937"/>
      <w:r>
        <w:rPr>
          <w:rFonts w:hint="eastAsia"/>
        </w:rPr>
        <w:t>二级功能</w:t>
      </w:r>
      <w:r w:rsidR="00133A58">
        <w:rPr>
          <w:rFonts w:hint="eastAsia"/>
        </w:rPr>
        <w:t>（二级功能方法名）</w:t>
      </w:r>
      <w:bookmarkEnd w:id="89"/>
    </w:p>
    <w:p w14:paraId="7A5515B1" w14:textId="77777777" w:rsidR="00765C9B" w:rsidRPr="00765C9B" w:rsidRDefault="00765C9B" w:rsidP="00765C9B">
      <w:pPr>
        <w:ind w:firstLine="480"/>
      </w:pPr>
      <w:r w:rsidRPr="006A378F">
        <w:rPr>
          <w:rFonts w:hint="eastAsia"/>
          <w:smallCaps/>
          <w:color w:val="000000"/>
          <w:kern w:val="44"/>
          <w:szCs w:val="21"/>
        </w:rPr>
        <w:t>【</w:t>
      </w:r>
      <w:r>
        <w:rPr>
          <w:rFonts w:hint="eastAsia"/>
          <w:smallCaps/>
          <w:color w:val="000000"/>
          <w:kern w:val="44"/>
          <w:szCs w:val="21"/>
        </w:rPr>
        <w:t>大致为最小单位，即需要描述的实际接口，本处描述该接口的功能说明</w:t>
      </w:r>
      <w:r w:rsidRPr="006A378F">
        <w:rPr>
          <w:rFonts w:hint="eastAsia"/>
          <w:smallCaps/>
          <w:color w:val="000000"/>
          <w:kern w:val="44"/>
          <w:szCs w:val="21"/>
        </w:rPr>
        <w:t>】</w:t>
      </w:r>
    </w:p>
    <w:p w14:paraId="2D2E15E5" w14:textId="77777777" w:rsidR="002F5D39" w:rsidRDefault="002F5D39" w:rsidP="002F5D39">
      <w:pPr>
        <w:pStyle w:val="3"/>
        <w:widowControl w:val="0"/>
        <w:numPr>
          <w:ilvl w:val="2"/>
          <w:numId w:val="1"/>
        </w:numPr>
        <w:tabs>
          <w:tab w:val="num" w:pos="709"/>
        </w:tabs>
        <w:spacing w:after="120" w:line="415" w:lineRule="auto"/>
        <w:ind w:left="709"/>
        <w:jc w:val="both"/>
      </w:pPr>
      <w:bookmarkStart w:id="90" w:name="_Toc481444938"/>
      <w:r>
        <w:rPr>
          <w:rFonts w:hint="eastAsia"/>
        </w:rPr>
        <w:t>接口功能</w:t>
      </w:r>
    </w:p>
    <w:p w14:paraId="5C0ACFED" w14:textId="77777777" w:rsidR="002024E5" w:rsidRPr="002024E5" w:rsidRDefault="002024E5" w:rsidP="002024E5">
      <w:pPr>
        <w:ind w:firstLine="480"/>
      </w:pPr>
    </w:p>
    <w:p w14:paraId="25D799DB" w14:textId="77777777" w:rsidR="002F5D39" w:rsidRPr="00F71F8D" w:rsidRDefault="002F5D39" w:rsidP="002F5D39">
      <w:pPr>
        <w:pStyle w:val="3"/>
        <w:widowControl w:val="0"/>
        <w:numPr>
          <w:ilvl w:val="2"/>
          <w:numId w:val="1"/>
        </w:numPr>
        <w:tabs>
          <w:tab w:val="num" w:pos="709"/>
        </w:tabs>
        <w:spacing w:after="120" w:line="415" w:lineRule="auto"/>
        <w:ind w:left="709"/>
        <w:jc w:val="both"/>
      </w:pPr>
      <w:r>
        <w:rPr>
          <w:rFonts w:hint="eastAsia"/>
        </w:rPr>
        <w:t>接口约束</w:t>
      </w:r>
    </w:p>
    <w:p w14:paraId="5B362978" w14:textId="77777777" w:rsidR="002F5D39" w:rsidRDefault="002F5D39" w:rsidP="002F5D39">
      <w:pPr>
        <w:spacing w:beforeLines="50" w:before="120"/>
        <w:ind w:firstLine="480"/>
        <w:jc w:val="left"/>
        <w:rPr>
          <w:smallCaps/>
          <w:color w:val="000000"/>
          <w:kern w:val="44"/>
          <w:szCs w:val="21"/>
        </w:rPr>
      </w:pPr>
      <w:r>
        <w:rPr>
          <w:rFonts w:hint="eastAsia"/>
          <w:smallCaps/>
          <w:color w:val="000000"/>
          <w:kern w:val="44"/>
          <w:szCs w:val="21"/>
        </w:rPr>
        <w:t>本接口要求用户登录；</w:t>
      </w:r>
    </w:p>
    <w:p w14:paraId="47E1C24D" w14:textId="77777777" w:rsidR="002F5D39" w:rsidRPr="00F71F8D" w:rsidRDefault="002F5D39" w:rsidP="002F5D39">
      <w:pPr>
        <w:spacing w:beforeLines="50" w:before="120"/>
        <w:ind w:firstLine="480"/>
        <w:jc w:val="left"/>
        <w:rPr>
          <w:smallCaps/>
          <w:color w:val="000000"/>
          <w:kern w:val="44"/>
          <w:szCs w:val="21"/>
        </w:rPr>
      </w:pPr>
      <w:r>
        <w:rPr>
          <w:rFonts w:hint="eastAsia"/>
          <w:smallCaps/>
          <w:color w:val="000000"/>
          <w:kern w:val="44"/>
          <w:szCs w:val="21"/>
        </w:rPr>
        <w:t>本接口要求加密，支持</w:t>
      </w:r>
      <w:r>
        <w:rPr>
          <w:rFonts w:hint="eastAsia"/>
          <w:smallCaps/>
          <w:color w:val="000000"/>
          <w:kern w:val="44"/>
          <w:szCs w:val="21"/>
        </w:rPr>
        <w:t>MD5</w:t>
      </w:r>
      <w:r>
        <w:rPr>
          <w:rFonts w:hint="eastAsia"/>
          <w:smallCaps/>
          <w:color w:val="000000"/>
          <w:kern w:val="44"/>
          <w:szCs w:val="21"/>
        </w:rPr>
        <w:t>、</w:t>
      </w:r>
      <w:r>
        <w:rPr>
          <w:rFonts w:hint="eastAsia"/>
          <w:smallCaps/>
          <w:color w:val="000000"/>
          <w:kern w:val="44"/>
          <w:szCs w:val="21"/>
        </w:rPr>
        <w:t>RSA</w:t>
      </w:r>
      <w:r>
        <w:rPr>
          <w:rFonts w:hint="eastAsia"/>
          <w:smallCaps/>
          <w:color w:val="000000"/>
          <w:kern w:val="44"/>
          <w:szCs w:val="21"/>
        </w:rPr>
        <w:t>；</w:t>
      </w:r>
    </w:p>
    <w:p w14:paraId="3AE7D86B" w14:textId="77777777" w:rsidR="003B16D7" w:rsidRDefault="00984F13" w:rsidP="002F5D39">
      <w:pPr>
        <w:pStyle w:val="3"/>
        <w:widowControl w:val="0"/>
        <w:numPr>
          <w:ilvl w:val="2"/>
          <w:numId w:val="1"/>
        </w:numPr>
        <w:tabs>
          <w:tab w:val="num" w:pos="709"/>
        </w:tabs>
        <w:spacing w:after="120" w:line="415" w:lineRule="auto"/>
        <w:ind w:left="709"/>
        <w:jc w:val="both"/>
      </w:pPr>
      <w:r>
        <w:rPr>
          <w:rFonts w:hint="eastAsia"/>
        </w:rPr>
        <w:t>请求参数</w:t>
      </w:r>
      <w:bookmarkEnd w:id="90"/>
    </w:p>
    <w:tbl>
      <w:tblPr>
        <w:tblStyle w:val="af3"/>
        <w:tblW w:w="9640" w:type="dxa"/>
        <w:tblInd w:w="-601" w:type="dxa"/>
        <w:tblLook w:val="04A0" w:firstRow="1" w:lastRow="0" w:firstColumn="1" w:lastColumn="0" w:noHBand="0" w:noVBand="1"/>
      </w:tblPr>
      <w:tblGrid>
        <w:gridCol w:w="2410"/>
        <w:gridCol w:w="1560"/>
        <w:gridCol w:w="1134"/>
        <w:gridCol w:w="850"/>
        <w:gridCol w:w="992"/>
        <w:gridCol w:w="2694"/>
      </w:tblGrid>
      <w:tr w:rsidR="00F52AB3" w14:paraId="5EA0C45F" w14:textId="77777777" w:rsidTr="00D74679">
        <w:tc>
          <w:tcPr>
            <w:tcW w:w="2410" w:type="dxa"/>
          </w:tcPr>
          <w:p w14:paraId="6B664F8B" w14:textId="77777777" w:rsidR="00F52AB3" w:rsidRPr="00F52AB3" w:rsidRDefault="00F52AB3" w:rsidP="00927090">
            <w:pPr>
              <w:ind w:firstLineChars="0" w:firstLine="0"/>
              <w:jc w:val="center"/>
            </w:pPr>
            <w:r w:rsidRPr="00F52AB3">
              <w:rPr>
                <w:rFonts w:hint="eastAsia"/>
                <w:b/>
                <w:bCs/>
              </w:rPr>
              <w:t>参数名称</w:t>
            </w:r>
          </w:p>
        </w:tc>
        <w:tc>
          <w:tcPr>
            <w:tcW w:w="1560" w:type="dxa"/>
          </w:tcPr>
          <w:p w14:paraId="4F067D0F" w14:textId="77777777" w:rsidR="00F52AB3" w:rsidRPr="00F52AB3" w:rsidRDefault="00F52AB3" w:rsidP="00927090">
            <w:pPr>
              <w:ind w:firstLineChars="0" w:firstLine="0"/>
              <w:jc w:val="center"/>
            </w:pPr>
            <w:r w:rsidRPr="00F52AB3">
              <w:rPr>
                <w:rFonts w:hint="eastAsia"/>
                <w:b/>
                <w:bCs/>
              </w:rPr>
              <w:t>说明</w:t>
            </w:r>
          </w:p>
        </w:tc>
        <w:tc>
          <w:tcPr>
            <w:tcW w:w="1134" w:type="dxa"/>
          </w:tcPr>
          <w:p w14:paraId="46F88223" w14:textId="77777777" w:rsidR="00F52AB3" w:rsidRPr="00F52AB3" w:rsidRDefault="00F52AB3" w:rsidP="00927090">
            <w:pPr>
              <w:ind w:firstLineChars="0" w:firstLine="0"/>
              <w:jc w:val="center"/>
            </w:pPr>
            <w:r w:rsidRPr="00F52AB3">
              <w:rPr>
                <w:rFonts w:hint="eastAsia"/>
                <w:b/>
                <w:bCs/>
              </w:rPr>
              <w:t>类型</w:t>
            </w:r>
          </w:p>
        </w:tc>
        <w:tc>
          <w:tcPr>
            <w:tcW w:w="850" w:type="dxa"/>
          </w:tcPr>
          <w:p w14:paraId="46A562D0" w14:textId="77777777" w:rsidR="00F52AB3" w:rsidRPr="00F52AB3" w:rsidRDefault="00F52AB3" w:rsidP="00927090">
            <w:pPr>
              <w:ind w:firstLineChars="0" w:firstLine="0"/>
              <w:jc w:val="center"/>
            </w:pPr>
            <w:r w:rsidRPr="00F52AB3">
              <w:rPr>
                <w:rFonts w:hint="eastAsia"/>
                <w:b/>
                <w:bCs/>
              </w:rPr>
              <w:t>必填</w:t>
            </w:r>
          </w:p>
        </w:tc>
        <w:tc>
          <w:tcPr>
            <w:tcW w:w="992" w:type="dxa"/>
          </w:tcPr>
          <w:p w14:paraId="51CCA731" w14:textId="77777777" w:rsidR="00F52AB3" w:rsidRPr="00F52AB3" w:rsidRDefault="00F52AB3" w:rsidP="00927090">
            <w:pPr>
              <w:ind w:firstLineChars="0" w:firstLine="0"/>
              <w:jc w:val="center"/>
            </w:pPr>
            <w:r w:rsidRPr="00F52AB3">
              <w:rPr>
                <w:rFonts w:hint="eastAsia"/>
                <w:b/>
                <w:bCs/>
              </w:rPr>
              <w:t>长度</w:t>
            </w:r>
          </w:p>
        </w:tc>
        <w:tc>
          <w:tcPr>
            <w:tcW w:w="2694" w:type="dxa"/>
          </w:tcPr>
          <w:p w14:paraId="3336F6A4" w14:textId="77777777" w:rsidR="00F52AB3" w:rsidRPr="00F52AB3" w:rsidRDefault="00F52AB3" w:rsidP="00927090">
            <w:pPr>
              <w:ind w:firstLineChars="0" w:firstLine="0"/>
              <w:jc w:val="center"/>
            </w:pPr>
            <w:r w:rsidRPr="00F52AB3">
              <w:rPr>
                <w:rFonts w:hint="eastAsia"/>
                <w:b/>
                <w:bCs/>
              </w:rPr>
              <w:t>备注</w:t>
            </w:r>
          </w:p>
        </w:tc>
      </w:tr>
      <w:tr w:rsidR="00F52AB3" w:rsidRPr="002F5D39" w14:paraId="04A5636A" w14:textId="77777777" w:rsidTr="00D74679">
        <w:tc>
          <w:tcPr>
            <w:tcW w:w="2410" w:type="dxa"/>
          </w:tcPr>
          <w:p w14:paraId="589A65B3" w14:textId="77777777" w:rsidR="00F52AB3" w:rsidRPr="002F5D39" w:rsidRDefault="00F52AB3" w:rsidP="00F52AB3">
            <w:pPr>
              <w:ind w:firstLineChars="0" w:firstLine="0"/>
              <w:rPr>
                <w:rFonts w:ascii="微软雅黑" w:hAnsi="微软雅黑"/>
              </w:rPr>
            </w:pPr>
            <w:r w:rsidRPr="002F5D39">
              <w:rPr>
                <w:rFonts w:ascii="微软雅黑" w:hAnsi="微软雅黑" w:hint="eastAsia"/>
                <w:bCs/>
              </w:rPr>
              <w:t>para1</w:t>
            </w:r>
          </w:p>
        </w:tc>
        <w:tc>
          <w:tcPr>
            <w:tcW w:w="1560" w:type="dxa"/>
          </w:tcPr>
          <w:p w14:paraId="363C612A" w14:textId="77777777" w:rsidR="00F52AB3" w:rsidRPr="002F5D39" w:rsidRDefault="008B3BCA" w:rsidP="00F52AB3">
            <w:pPr>
              <w:ind w:firstLineChars="0" w:firstLine="0"/>
              <w:rPr>
                <w:rFonts w:ascii="微软雅黑" w:hAnsi="微软雅黑"/>
              </w:rPr>
            </w:pPr>
            <w:r w:rsidRPr="002F5D39">
              <w:rPr>
                <w:rFonts w:ascii="微软雅黑" w:hAnsi="微软雅黑" w:hint="eastAsia"/>
              </w:rPr>
              <w:t>参数一</w:t>
            </w:r>
          </w:p>
        </w:tc>
        <w:tc>
          <w:tcPr>
            <w:tcW w:w="1134" w:type="dxa"/>
          </w:tcPr>
          <w:p w14:paraId="456859A1" w14:textId="77777777" w:rsidR="00F52AB3" w:rsidRPr="002F5D39" w:rsidRDefault="00F52AB3" w:rsidP="00F52AB3">
            <w:pPr>
              <w:ind w:firstLineChars="0" w:firstLine="0"/>
              <w:rPr>
                <w:rFonts w:ascii="微软雅黑" w:hAnsi="微软雅黑"/>
              </w:rPr>
            </w:pPr>
            <w:r w:rsidRPr="002F5D39">
              <w:rPr>
                <w:rFonts w:ascii="微软雅黑" w:hAnsi="微软雅黑"/>
              </w:rPr>
              <w:t>n</w:t>
            </w:r>
          </w:p>
        </w:tc>
        <w:tc>
          <w:tcPr>
            <w:tcW w:w="850" w:type="dxa"/>
          </w:tcPr>
          <w:p w14:paraId="4F43595E" w14:textId="77777777" w:rsidR="00F52AB3" w:rsidRPr="002F5D39" w:rsidRDefault="00F52AB3" w:rsidP="00F52AB3">
            <w:pPr>
              <w:ind w:firstLineChars="0" w:firstLine="0"/>
              <w:rPr>
                <w:rFonts w:ascii="微软雅黑" w:hAnsi="微软雅黑"/>
              </w:rPr>
            </w:pPr>
            <w:r w:rsidRPr="002F5D39">
              <w:rPr>
                <w:rFonts w:ascii="微软雅黑" w:hAnsi="微软雅黑" w:hint="eastAsia"/>
              </w:rPr>
              <w:t>M</w:t>
            </w:r>
          </w:p>
        </w:tc>
        <w:tc>
          <w:tcPr>
            <w:tcW w:w="992" w:type="dxa"/>
          </w:tcPr>
          <w:p w14:paraId="65C849DB" w14:textId="77777777" w:rsidR="00F52AB3" w:rsidRPr="002F5D39" w:rsidRDefault="00DF2189" w:rsidP="00F52AB3">
            <w:pPr>
              <w:ind w:firstLineChars="0" w:firstLine="0"/>
              <w:rPr>
                <w:rFonts w:ascii="微软雅黑" w:hAnsi="微软雅黑"/>
              </w:rPr>
            </w:pPr>
            <w:r w:rsidRPr="002F5D39">
              <w:rPr>
                <w:rFonts w:ascii="微软雅黑" w:hAnsi="微软雅黑"/>
              </w:rPr>
              <w:t>10</w:t>
            </w:r>
          </w:p>
        </w:tc>
        <w:tc>
          <w:tcPr>
            <w:tcW w:w="2694" w:type="dxa"/>
          </w:tcPr>
          <w:p w14:paraId="4FC6472D" w14:textId="77777777" w:rsidR="00F52AB3" w:rsidRPr="002F5D39" w:rsidRDefault="008113B2" w:rsidP="00F52AB3">
            <w:pPr>
              <w:ind w:firstLineChars="0" w:firstLine="0"/>
              <w:rPr>
                <w:rFonts w:ascii="微软雅黑" w:hAnsi="微软雅黑"/>
              </w:rPr>
            </w:pPr>
            <w:r w:rsidRPr="002F5D39">
              <w:rPr>
                <w:rFonts w:ascii="微软雅黑" w:hAnsi="微软雅黑" w:hint="eastAsia"/>
              </w:rPr>
              <w:t>参数一备注</w:t>
            </w:r>
          </w:p>
        </w:tc>
      </w:tr>
      <w:tr w:rsidR="008B3BCA" w:rsidRPr="002F5D39" w14:paraId="6E4C271C" w14:textId="77777777" w:rsidTr="00190C46">
        <w:tc>
          <w:tcPr>
            <w:tcW w:w="2410" w:type="dxa"/>
          </w:tcPr>
          <w:p w14:paraId="57E399B8" w14:textId="77777777" w:rsidR="008B3BCA" w:rsidRPr="002F5D39" w:rsidRDefault="008B3BCA" w:rsidP="00190C46">
            <w:pPr>
              <w:ind w:firstLineChars="0" w:firstLine="0"/>
              <w:rPr>
                <w:rFonts w:ascii="微软雅黑" w:hAnsi="微软雅黑"/>
              </w:rPr>
            </w:pPr>
            <w:r w:rsidRPr="002F5D39">
              <w:rPr>
                <w:rFonts w:ascii="微软雅黑" w:hAnsi="微软雅黑" w:hint="eastAsia"/>
                <w:bCs/>
              </w:rPr>
              <w:t>para2</w:t>
            </w:r>
          </w:p>
        </w:tc>
        <w:tc>
          <w:tcPr>
            <w:tcW w:w="1560" w:type="dxa"/>
          </w:tcPr>
          <w:p w14:paraId="518D1B3C" w14:textId="77777777" w:rsidR="008B3BCA" w:rsidRPr="002F5D39" w:rsidRDefault="008B3BCA" w:rsidP="00190C46">
            <w:pPr>
              <w:ind w:firstLineChars="0" w:firstLine="0"/>
              <w:rPr>
                <w:rFonts w:ascii="微软雅黑" w:hAnsi="微软雅黑"/>
              </w:rPr>
            </w:pPr>
            <w:r w:rsidRPr="002F5D39">
              <w:rPr>
                <w:rFonts w:ascii="微软雅黑" w:hAnsi="微软雅黑"/>
              </w:rPr>
              <w:t>参数二</w:t>
            </w:r>
          </w:p>
        </w:tc>
        <w:tc>
          <w:tcPr>
            <w:tcW w:w="1134" w:type="dxa"/>
          </w:tcPr>
          <w:p w14:paraId="2D5A9C26" w14:textId="77777777" w:rsidR="008B3BCA" w:rsidRPr="002F5D39" w:rsidRDefault="008B3BCA" w:rsidP="00190C46">
            <w:pPr>
              <w:ind w:firstLineChars="0" w:firstLine="0"/>
              <w:rPr>
                <w:rFonts w:ascii="微软雅黑" w:hAnsi="微软雅黑"/>
              </w:rPr>
            </w:pPr>
            <w:r w:rsidRPr="002F5D39">
              <w:rPr>
                <w:rFonts w:ascii="微软雅黑" w:hAnsi="微软雅黑" w:hint="eastAsia"/>
              </w:rPr>
              <w:t>an</w:t>
            </w:r>
          </w:p>
        </w:tc>
        <w:tc>
          <w:tcPr>
            <w:tcW w:w="850" w:type="dxa"/>
          </w:tcPr>
          <w:p w14:paraId="08251EFF" w14:textId="77777777" w:rsidR="008B3BCA" w:rsidRPr="002F5D39" w:rsidRDefault="008B3BCA" w:rsidP="00190C46">
            <w:pPr>
              <w:ind w:firstLineChars="0" w:firstLine="0"/>
              <w:rPr>
                <w:rFonts w:ascii="微软雅黑" w:hAnsi="微软雅黑"/>
              </w:rPr>
            </w:pPr>
            <w:r w:rsidRPr="002F5D39">
              <w:rPr>
                <w:rFonts w:ascii="微软雅黑" w:hAnsi="微软雅黑" w:hint="eastAsia"/>
              </w:rPr>
              <w:t>C</w:t>
            </w:r>
          </w:p>
        </w:tc>
        <w:tc>
          <w:tcPr>
            <w:tcW w:w="992" w:type="dxa"/>
          </w:tcPr>
          <w:p w14:paraId="1322D12A" w14:textId="77777777" w:rsidR="008B3BCA" w:rsidRPr="002F5D39" w:rsidRDefault="00DF2189" w:rsidP="00190C46">
            <w:pPr>
              <w:ind w:firstLineChars="0" w:firstLine="0"/>
              <w:rPr>
                <w:rFonts w:ascii="微软雅黑" w:hAnsi="微软雅黑"/>
              </w:rPr>
            </w:pPr>
            <w:r w:rsidRPr="002F5D39">
              <w:rPr>
                <w:rFonts w:ascii="微软雅黑" w:hAnsi="微软雅黑"/>
              </w:rPr>
              <w:t>20</w:t>
            </w:r>
          </w:p>
        </w:tc>
        <w:tc>
          <w:tcPr>
            <w:tcW w:w="2694" w:type="dxa"/>
          </w:tcPr>
          <w:p w14:paraId="39BEF866" w14:textId="77777777" w:rsidR="008B3BCA" w:rsidRPr="002F5D39" w:rsidRDefault="008113B2" w:rsidP="00190C46">
            <w:pPr>
              <w:ind w:firstLineChars="0" w:firstLine="0"/>
              <w:rPr>
                <w:rFonts w:ascii="微软雅黑" w:hAnsi="微软雅黑"/>
              </w:rPr>
            </w:pPr>
            <w:r w:rsidRPr="002F5D39">
              <w:rPr>
                <w:rFonts w:ascii="微软雅黑" w:hAnsi="微软雅黑" w:hint="eastAsia"/>
              </w:rPr>
              <w:t>参数二备注</w:t>
            </w:r>
          </w:p>
        </w:tc>
      </w:tr>
      <w:tr w:rsidR="00F52AB3" w:rsidRPr="002F5D39" w14:paraId="17AD8A9C" w14:textId="77777777" w:rsidTr="00190C46">
        <w:tc>
          <w:tcPr>
            <w:tcW w:w="2410" w:type="dxa"/>
          </w:tcPr>
          <w:p w14:paraId="7A855701" w14:textId="77777777" w:rsidR="00F52AB3" w:rsidRPr="002F5D39" w:rsidRDefault="008B3BCA" w:rsidP="00190C46">
            <w:pPr>
              <w:ind w:firstLineChars="0" w:firstLine="0"/>
              <w:rPr>
                <w:rFonts w:ascii="微软雅黑" w:hAnsi="微软雅黑"/>
              </w:rPr>
            </w:pPr>
            <w:r w:rsidRPr="002F5D39">
              <w:rPr>
                <w:rFonts w:ascii="微软雅黑" w:hAnsi="微软雅黑"/>
                <w:bCs/>
              </w:rPr>
              <w:t>p</w:t>
            </w:r>
            <w:r w:rsidR="00F52AB3" w:rsidRPr="002F5D39">
              <w:rPr>
                <w:rFonts w:ascii="微软雅黑" w:hAnsi="微软雅黑" w:hint="eastAsia"/>
                <w:bCs/>
              </w:rPr>
              <w:t>ara</w:t>
            </w:r>
            <w:r w:rsidRPr="002F5D39">
              <w:rPr>
                <w:rFonts w:ascii="微软雅黑" w:hAnsi="微软雅黑" w:hint="eastAsia"/>
                <w:bCs/>
              </w:rPr>
              <w:t>3</w:t>
            </w:r>
          </w:p>
        </w:tc>
        <w:tc>
          <w:tcPr>
            <w:tcW w:w="1560" w:type="dxa"/>
          </w:tcPr>
          <w:p w14:paraId="6867A8B0" w14:textId="77777777" w:rsidR="00F52AB3" w:rsidRPr="002F5D39" w:rsidRDefault="008B3BCA" w:rsidP="00190C46">
            <w:pPr>
              <w:ind w:firstLineChars="0" w:firstLine="0"/>
              <w:rPr>
                <w:rFonts w:ascii="微软雅黑" w:hAnsi="微软雅黑"/>
              </w:rPr>
            </w:pPr>
            <w:r w:rsidRPr="002F5D39">
              <w:rPr>
                <w:rFonts w:ascii="微软雅黑" w:hAnsi="微软雅黑"/>
              </w:rPr>
              <w:t>参数三</w:t>
            </w:r>
          </w:p>
        </w:tc>
        <w:tc>
          <w:tcPr>
            <w:tcW w:w="1134" w:type="dxa"/>
          </w:tcPr>
          <w:p w14:paraId="6BBF545B" w14:textId="77777777" w:rsidR="00F52AB3" w:rsidRPr="002F5D39" w:rsidRDefault="008B3BCA" w:rsidP="00190C46">
            <w:pPr>
              <w:ind w:firstLineChars="0" w:firstLine="0"/>
              <w:rPr>
                <w:rFonts w:ascii="微软雅黑" w:hAnsi="微软雅黑"/>
              </w:rPr>
            </w:pPr>
            <w:r w:rsidRPr="002F5D39">
              <w:rPr>
                <w:rFonts w:ascii="微软雅黑" w:hAnsi="微软雅黑" w:hint="eastAsia"/>
              </w:rPr>
              <w:t>ans</w:t>
            </w:r>
          </w:p>
        </w:tc>
        <w:tc>
          <w:tcPr>
            <w:tcW w:w="850" w:type="dxa"/>
          </w:tcPr>
          <w:p w14:paraId="261420E5" w14:textId="77777777" w:rsidR="00F52AB3" w:rsidRPr="002F5D39" w:rsidRDefault="008B3BCA" w:rsidP="00190C46">
            <w:pPr>
              <w:ind w:firstLineChars="0" w:firstLine="0"/>
              <w:rPr>
                <w:rFonts w:ascii="微软雅黑" w:hAnsi="微软雅黑"/>
              </w:rPr>
            </w:pPr>
            <w:r w:rsidRPr="002F5D39">
              <w:rPr>
                <w:rFonts w:ascii="微软雅黑" w:hAnsi="微软雅黑" w:hint="eastAsia"/>
              </w:rPr>
              <w:t>O</w:t>
            </w:r>
          </w:p>
        </w:tc>
        <w:tc>
          <w:tcPr>
            <w:tcW w:w="992" w:type="dxa"/>
          </w:tcPr>
          <w:p w14:paraId="6D3EB227" w14:textId="77777777" w:rsidR="00F52AB3" w:rsidRPr="002F5D39" w:rsidRDefault="00DF2189" w:rsidP="00190C46">
            <w:pPr>
              <w:ind w:firstLineChars="0" w:firstLine="0"/>
              <w:rPr>
                <w:rFonts w:ascii="微软雅黑" w:hAnsi="微软雅黑"/>
              </w:rPr>
            </w:pPr>
            <w:r w:rsidRPr="002F5D39">
              <w:rPr>
                <w:rFonts w:ascii="微软雅黑" w:hAnsi="微软雅黑"/>
              </w:rPr>
              <w:t>30</w:t>
            </w:r>
          </w:p>
        </w:tc>
        <w:tc>
          <w:tcPr>
            <w:tcW w:w="2694" w:type="dxa"/>
          </w:tcPr>
          <w:p w14:paraId="19456E84" w14:textId="77777777" w:rsidR="00F52AB3" w:rsidRPr="002F5D39" w:rsidRDefault="008113B2" w:rsidP="00190C46">
            <w:pPr>
              <w:ind w:firstLineChars="0" w:firstLine="0"/>
              <w:rPr>
                <w:rFonts w:ascii="微软雅黑" w:hAnsi="微软雅黑"/>
              </w:rPr>
            </w:pPr>
            <w:r w:rsidRPr="002F5D39">
              <w:rPr>
                <w:rFonts w:ascii="微软雅黑" w:hAnsi="微软雅黑" w:hint="eastAsia"/>
              </w:rPr>
              <w:t>参数三备注</w:t>
            </w:r>
          </w:p>
        </w:tc>
      </w:tr>
      <w:tr w:rsidR="00F52AB3" w:rsidRPr="002F5D39" w14:paraId="34AB8B2A" w14:textId="77777777" w:rsidTr="00D74679">
        <w:tc>
          <w:tcPr>
            <w:tcW w:w="2410" w:type="dxa"/>
          </w:tcPr>
          <w:p w14:paraId="77AB2F2D" w14:textId="77777777" w:rsidR="00F52AB3" w:rsidRPr="002F5D39" w:rsidRDefault="00F52AB3" w:rsidP="00F52AB3">
            <w:pPr>
              <w:ind w:firstLineChars="0" w:firstLine="0"/>
              <w:rPr>
                <w:rFonts w:ascii="微软雅黑" w:hAnsi="微软雅黑"/>
              </w:rPr>
            </w:pPr>
            <w:r w:rsidRPr="002F5D39">
              <w:rPr>
                <w:rFonts w:ascii="微软雅黑" w:hAnsi="微软雅黑"/>
              </w:rPr>
              <w:t>……</w:t>
            </w:r>
          </w:p>
        </w:tc>
        <w:tc>
          <w:tcPr>
            <w:tcW w:w="1560" w:type="dxa"/>
          </w:tcPr>
          <w:p w14:paraId="7D3DCD80" w14:textId="77777777" w:rsidR="00F52AB3" w:rsidRPr="002F5D39" w:rsidRDefault="008B3BCA" w:rsidP="00F52AB3">
            <w:pPr>
              <w:ind w:firstLineChars="0" w:firstLine="0"/>
              <w:rPr>
                <w:rFonts w:ascii="微软雅黑" w:hAnsi="微软雅黑"/>
              </w:rPr>
            </w:pPr>
            <w:r w:rsidRPr="002F5D39">
              <w:rPr>
                <w:rFonts w:ascii="微软雅黑" w:hAnsi="微软雅黑" w:hint="eastAsia"/>
              </w:rPr>
              <w:t>省略</w:t>
            </w:r>
            <w:r w:rsidRPr="002F5D39">
              <w:rPr>
                <w:rFonts w:ascii="微软雅黑" w:hAnsi="微软雅黑"/>
              </w:rPr>
              <w:t>……</w:t>
            </w:r>
          </w:p>
        </w:tc>
        <w:tc>
          <w:tcPr>
            <w:tcW w:w="1134" w:type="dxa"/>
          </w:tcPr>
          <w:p w14:paraId="4701A6F4" w14:textId="77777777" w:rsidR="00F52AB3" w:rsidRPr="002F5D39" w:rsidRDefault="008B3BCA" w:rsidP="00F52AB3">
            <w:pPr>
              <w:ind w:firstLineChars="0" w:firstLine="0"/>
              <w:rPr>
                <w:rFonts w:ascii="微软雅黑" w:hAnsi="微软雅黑"/>
              </w:rPr>
            </w:pPr>
            <w:r w:rsidRPr="002F5D39">
              <w:rPr>
                <w:rFonts w:ascii="微软雅黑" w:hAnsi="微软雅黑"/>
              </w:rPr>
              <w:t>……</w:t>
            </w:r>
          </w:p>
        </w:tc>
        <w:tc>
          <w:tcPr>
            <w:tcW w:w="850" w:type="dxa"/>
          </w:tcPr>
          <w:p w14:paraId="256EB76F" w14:textId="77777777" w:rsidR="00F52AB3" w:rsidRPr="002F5D39" w:rsidRDefault="008B3BCA" w:rsidP="00F52AB3">
            <w:pPr>
              <w:ind w:firstLineChars="0" w:firstLine="0"/>
              <w:rPr>
                <w:rFonts w:ascii="微软雅黑" w:hAnsi="微软雅黑"/>
              </w:rPr>
            </w:pPr>
            <w:r w:rsidRPr="002F5D39">
              <w:rPr>
                <w:rFonts w:ascii="微软雅黑" w:hAnsi="微软雅黑"/>
              </w:rPr>
              <w:t>……</w:t>
            </w:r>
          </w:p>
        </w:tc>
        <w:tc>
          <w:tcPr>
            <w:tcW w:w="992" w:type="dxa"/>
          </w:tcPr>
          <w:p w14:paraId="237FDA2B" w14:textId="77777777" w:rsidR="00F52AB3" w:rsidRPr="002F5D39" w:rsidRDefault="008113B2" w:rsidP="00F52AB3">
            <w:pPr>
              <w:ind w:firstLineChars="0" w:firstLine="0"/>
              <w:rPr>
                <w:rFonts w:ascii="微软雅黑" w:hAnsi="微软雅黑"/>
              </w:rPr>
            </w:pPr>
            <w:r w:rsidRPr="002F5D39">
              <w:rPr>
                <w:rFonts w:ascii="微软雅黑" w:hAnsi="微软雅黑"/>
              </w:rPr>
              <w:t>……</w:t>
            </w:r>
          </w:p>
        </w:tc>
        <w:tc>
          <w:tcPr>
            <w:tcW w:w="2694" w:type="dxa"/>
          </w:tcPr>
          <w:p w14:paraId="7AE169FA" w14:textId="77777777" w:rsidR="00F52AB3" w:rsidRPr="002F5D39" w:rsidRDefault="008113B2" w:rsidP="00F52AB3">
            <w:pPr>
              <w:ind w:firstLineChars="0" w:firstLine="0"/>
              <w:rPr>
                <w:rFonts w:ascii="微软雅黑" w:hAnsi="微软雅黑"/>
              </w:rPr>
            </w:pPr>
            <w:r w:rsidRPr="002F5D39">
              <w:rPr>
                <w:rFonts w:ascii="微软雅黑" w:hAnsi="微软雅黑"/>
              </w:rPr>
              <w:t>……</w:t>
            </w:r>
          </w:p>
        </w:tc>
      </w:tr>
    </w:tbl>
    <w:p w14:paraId="3406A11A" w14:textId="77777777" w:rsidR="009257E7" w:rsidRDefault="009257E7" w:rsidP="00C45394">
      <w:pPr>
        <w:ind w:firstLineChars="0" w:firstLine="0"/>
      </w:pPr>
    </w:p>
    <w:p w14:paraId="7D5F29EC" w14:textId="77777777" w:rsidR="00911CF6" w:rsidRDefault="00911CF6" w:rsidP="002F5D39">
      <w:pPr>
        <w:pStyle w:val="3"/>
        <w:widowControl w:val="0"/>
        <w:numPr>
          <w:ilvl w:val="2"/>
          <w:numId w:val="1"/>
        </w:numPr>
        <w:tabs>
          <w:tab w:val="num" w:pos="709"/>
        </w:tabs>
        <w:spacing w:after="120" w:line="415" w:lineRule="auto"/>
        <w:ind w:left="709"/>
        <w:jc w:val="both"/>
      </w:pPr>
      <w:bookmarkStart w:id="91" w:name="_Toc481444939"/>
      <w:r>
        <w:rPr>
          <w:rFonts w:hint="eastAsia"/>
        </w:rPr>
        <w:t>响应消息</w:t>
      </w:r>
      <w:bookmarkEnd w:id="91"/>
    </w:p>
    <w:tbl>
      <w:tblPr>
        <w:tblW w:w="9606" w:type="dxa"/>
        <w:jc w:val="center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2351"/>
        <w:gridCol w:w="1541"/>
        <w:gridCol w:w="1112"/>
        <w:gridCol w:w="836"/>
        <w:gridCol w:w="974"/>
        <w:gridCol w:w="2792"/>
      </w:tblGrid>
      <w:tr w:rsidR="00911CF6" w14:paraId="4E406B24" w14:textId="77777777" w:rsidTr="00190C46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46D84DE0" w14:textId="77777777" w:rsidR="00911CF6" w:rsidRPr="00911CF6" w:rsidRDefault="00911CF6" w:rsidP="00927090">
            <w:pPr>
              <w:ind w:firstLineChars="0" w:firstLine="0"/>
              <w:jc w:val="center"/>
              <w:rPr>
                <w:b/>
                <w:bCs/>
              </w:rPr>
            </w:pPr>
            <w:r w:rsidRPr="00911CF6">
              <w:rPr>
                <w:rFonts w:hint="eastAsia"/>
                <w:b/>
                <w:bCs/>
              </w:rPr>
              <w:t>参数名称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7330700D" w14:textId="77777777" w:rsidR="00911CF6" w:rsidRPr="00911CF6" w:rsidRDefault="00911CF6" w:rsidP="00927090">
            <w:pPr>
              <w:ind w:firstLineChars="0" w:firstLine="0"/>
              <w:jc w:val="center"/>
              <w:rPr>
                <w:b/>
                <w:bCs/>
              </w:rPr>
            </w:pPr>
            <w:r w:rsidRPr="00911CF6">
              <w:rPr>
                <w:rFonts w:hint="eastAsia"/>
                <w:b/>
                <w:bCs/>
              </w:rPr>
              <w:t>说明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24478F39" w14:textId="77777777" w:rsidR="00911CF6" w:rsidRPr="00911CF6" w:rsidRDefault="00911CF6" w:rsidP="00927090">
            <w:pPr>
              <w:ind w:firstLineChars="0" w:firstLine="0"/>
              <w:jc w:val="center"/>
              <w:rPr>
                <w:b/>
                <w:bCs/>
              </w:rPr>
            </w:pPr>
            <w:r w:rsidRPr="00911CF6">
              <w:rPr>
                <w:rFonts w:hint="eastAsia"/>
                <w:b/>
                <w:bCs/>
              </w:rPr>
              <w:t>类型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684E31C8" w14:textId="77777777" w:rsidR="00911CF6" w:rsidRPr="00911CF6" w:rsidRDefault="00911CF6" w:rsidP="00927090">
            <w:pPr>
              <w:ind w:firstLineChars="0" w:firstLine="0"/>
              <w:jc w:val="center"/>
              <w:rPr>
                <w:b/>
                <w:bCs/>
              </w:rPr>
            </w:pPr>
            <w:r w:rsidRPr="00911CF6">
              <w:rPr>
                <w:rFonts w:hint="eastAsia"/>
                <w:b/>
                <w:bCs/>
              </w:rPr>
              <w:t>必填</w:t>
            </w: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1AD8A8B7" w14:textId="77777777" w:rsidR="00911CF6" w:rsidRPr="00911CF6" w:rsidRDefault="00911CF6" w:rsidP="00927090">
            <w:pPr>
              <w:ind w:firstLineChars="0" w:firstLine="0"/>
              <w:jc w:val="center"/>
              <w:rPr>
                <w:b/>
                <w:bCs/>
              </w:rPr>
            </w:pPr>
            <w:r w:rsidRPr="00911CF6">
              <w:rPr>
                <w:rFonts w:hint="eastAsia"/>
                <w:b/>
                <w:bCs/>
              </w:rPr>
              <w:t>长度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04CD2CE8" w14:textId="77777777" w:rsidR="00911CF6" w:rsidRPr="00911CF6" w:rsidRDefault="00911CF6" w:rsidP="00927090">
            <w:pPr>
              <w:ind w:firstLineChars="0" w:firstLine="0"/>
              <w:jc w:val="center"/>
              <w:rPr>
                <w:b/>
                <w:bCs/>
              </w:rPr>
            </w:pPr>
            <w:r w:rsidRPr="00911CF6">
              <w:rPr>
                <w:rFonts w:hint="eastAsia"/>
                <w:b/>
                <w:bCs/>
              </w:rPr>
              <w:t>备注</w:t>
            </w:r>
          </w:p>
        </w:tc>
      </w:tr>
      <w:tr w:rsidR="00DF2189" w:rsidRPr="002F5D39" w14:paraId="673437DD" w14:textId="77777777" w:rsidTr="00190C46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185B1A06" w14:textId="77777777" w:rsidR="00DF2189" w:rsidRPr="002F5D39" w:rsidRDefault="00DF2189" w:rsidP="00911CF6">
            <w:pPr>
              <w:ind w:firstLineChars="0" w:firstLine="0"/>
              <w:rPr>
                <w:rFonts w:ascii="微软雅黑" w:hAnsi="微软雅黑"/>
                <w:bCs/>
              </w:rPr>
            </w:pPr>
            <w:r w:rsidRPr="002F5D39">
              <w:rPr>
                <w:rFonts w:ascii="微软雅黑" w:hAnsi="微软雅黑" w:hint="eastAsia"/>
                <w:bCs/>
              </w:rPr>
              <w:t>para1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7A0218C4" w14:textId="77777777" w:rsidR="00DF2189" w:rsidRPr="002F5D39" w:rsidRDefault="00DF2189" w:rsidP="00911CF6">
            <w:pPr>
              <w:ind w:firstLineChars="0" w:firstLine="0"/>
              <w:rPr>
                <w:rFonts w:ascii="微软雅黑" w:hAnsi="微软雅黑"/>
                <w:bCs/>
              </w:rPr>
            </w:pPr>
            <w:r w:rsidRPr="002F5D39">
              <w:rPr>
                <w:rFonts w:ascii="微软雅黑" w:hAnsi="微软雅黑" w:hint="eastAsia"/>
                <w:bCs/>
              </w:rPr>
              <w:t>参数一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3D7D0712" w14:textId="77777777" w:rsidR="00DF2189" w:rsidRPr="002F5D39" w:rsidRDefault="00DF2189" w:rsidP="00911CF6">
            <w:pPr>
              <w:ind w:firstLineChars="0" w:firstLine="0"/>
              <w:rPr>
                <w:rFonts w:ascii="微软雅黑" w:hAnsi="微软雅黑"/>
                <w:bCs/>
              </w:rPr>
            </w:pPr>
            <w:r w:rsidRPr="002F5D39">
              <w:rPr>
                <w:rFonts w:ascii="微软雅黑" w:hAnsi="微软雅黑" w:hint="eastAsia"/>
                <w:bCs/>
              </w:rPr>
              <w:t>n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00851EBA" w14:textId="77777777" w:rsidR="00DF2189" w:rsidRPr="002F5D39" w:rsidRDefault="00DF2189" w:rsidP="00911CF6">
            <w:pPr>
              <w:ind w:firstLineChars="0" w:firstLine="0"/>
              <w:rPr>
                <w:rFonts w:ascii="微软雅黑" w:hAnsi="微软雅黑"/>
                <w:bCs/>
              </w:rPr>
            </w:pPr>
            <w:r w:rsidRPr="002F5D39">
              <w:rPr>
                <w:rFonts w:ascii="微软雅黑" w:hAnsi="微软雅黑" w:hint="eastAsia"/>
                <w:bCs/>
              </w:rPr>
              <w:t>M</w:t>
            </w: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0DF8693D" w14:textId="77777777" w:rsidR="00DF2189" w:rsidRPr="002F5D39" w:rsidRDefault="00DF2189" w:rsidP="00911CF6">
            <w:pPr>
              <w:ind w:firstLineChars="0" w:firstLine="0"/>
              <w:rPr>
                <w:rFonts w:ascii="微软雅黑" w:hAnsi="微软雅黑"/>
                <w:bCs/>
              </w:rPr>
            </w:pPr>
            <w:r w:rsidRPr="002F5D39">
              <w:rPr>
                <w:rFonts w:ascii="微软雅黑" w:hAnsi="微软雅黑" w:hint="eastAsia"/>
                <w:bCs/>
              </w:rPr>
              <w:t>10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0DEA0E53" w14:textId="77777777" w:rsidR="00DF2189" w:rsidRPr="002F5D39" w:rsidRDefault="00DF2189" w:rsidP="00190C46">
            <w:pPr>
              <w:ind w:firstLineChars="0" w:firstLine="0"/>
              <w:rPr>
                <w:rFonts w:ascii="微软雅黑" w:hAnsi="微软雅黑"/>
              </w:rPr>
            </w:pPr>
            <w:r w:rsidRPr="002F5D39">
              <w:rPr>
                <w:rFonts w:ascii="微软雅黑" w:hAnsi="微软雅黑" w:hint="eastAsia"/>
              </w:rPr>
              <w:t>参数一备注</w:t>
            </w:r>
          </w:p>
        </w:tc>
      </w:tr>
      <w:tr w:rsidR="00DF2189" w:rsidRPr="002F5D39" w14:paraId="0C10A8A8" w14:textId="77777777" w:rsidTr="00190C46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59501A33" w14:textId="77777777" w:rsidR="00DF2189" w:rsidRPr="002F5D39" w:rsidRDefault="00DF2189" w:rsidP="00190C46">
            <w:pPr>
              <w:ind w:firstLineChars="0" w:firstLine="0"/>
              <w:rPr>
                <w:rFonts w:ascii="微软雅黑" w:hAnsi="微软雅黑"/>
                <w:bCs/>
              </w:rPr>
            </w:pPr>
            <w:r w:rsidRPr="002F5D39">
              <w:rPr>
                <w:rFonts w:ascii="微软雅黑" w:hAnsi="微软雅黑" w:hint="eastAsia"/>
                <w:bCs/>
              </w:rPr>
              <w:t>para2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7109F0E3" w14:textId="77777777" w:rsidR="00DF2189" w:rsidRPr="002F5D39" w:rsidRDefault="00DF2189" w:rsidP="00190C46">
            <w:pPr>
              <w:ind w:firstLineChars="0" w:firstLine="0"/>
              <w:rPr>
                <w:rFonts w:ascii="微软雅黑" w:hAnsi="微软雅黑"/>
                <w:bCs/>
              </w:rPr>
            </w:pPr>
            <w:r w:rsidRPr="002F5D39">
              <w:rPr>
                <w:rFonts w:ascii="微软雅黑" w:hAnsi="微软雅黑"/>
                <w:bCs/>
              </w:rPr>
              <w:t>参数二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256B36EB" w14:textId="77777777" w:rsidR="00DF2189" w:rsidRPr="002F5D39" w:rsidRDefault="00AB38A4" w:rsidP="00190C46">
            <w:pPr>
              <w:ind w:firstLineChars="0" w:firstLine="0"/>
              <w:rPr>
                <w:rFonts w:ascii="微软雅黑" w:hAnsi="微软雅黑"/>
                <w:bCs/>
              </w:rPr>
            </w:pPr>
            <w:r w:rsidRPr="002F5D39">
              <w:rPr>
                <w:rFonts w:ascii="微软雅黑" w:hAnsi="微软雅黑" w:hint="eastAsia"/>
                <w:bCs/>
              </w:rPr>
              <w:t>an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1D2691FE" w14:textId="77777777" w:rsidR="00DF2189" w:rsidRPr="002F5D39" w:rsidRDefault="00DF2189" w:rsidP="00190C46">
            <w:pPr>
              <w:ind w:firstLineChars="0" w:firstLine="0"/>
              <w:rPr>
                <w:rFonts w:ascii="微软雅黑" w:hAnsi="微软雅黑"/>
                <w:bCs/>
              </w:rPr>
            </w:pPr>
            <w:r w:rsidRPr="002F5D39">
              <w:rPr>
                <w:rFonts w:ascii="微软雅黑" w:hAnsi="微软雅黑" w:hint="eastAsia"/>
                <w:bCs/>
              </w:rPr>
              <w:t>C</w:t>
            </w: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6BBB6EB9" w14:textId="77777777" w:rsidR="00DF2189" w:rsidRPr="002F5D39" w:rsidRDefault="00DF2189" w:rsidP="00190C46">
            <w:pPr>
              <w:ind w:firstLineChars="0" w:firstLine="0"/>
              <w:rPr>
                <w:rFonts w:ascii="微软雅黑" w:hAnsi="微软雅黑"/>
                <w:bCs/>
              </w:rPr>
            </w:pPr>
            <w:r w:rsidRPr="002F5D39">
              <w:rPr>
                <w:rFonts w:ascii="微软雅黑" w:hAnsi="微软雅黑"/>
                <w:bCs/>
              </w:rPr>
              <w:t>20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1093AAEB" w14:textId="77777777" w:rsidR="00DF2189" w:rsidRPr="002F5D39" w:rsidRDefault="00DF2189" w:rsidP="00190C46">
            <w:pPr>
              <w:ind w:firstLineChars="0" w:firstLine="0"/>
              <w:rPr>
                <w:rFonts w:ascii="微软雅黑" w:hAnsi="微软雅黑"/>
              </w:rPr>
            </w:pPr>
            <w:r w:rsidRPr="002F5D39">
              <w:rPr>
                <w:rFonts w:ascii="微软雅黑" w:hAnsi="微软雅黑" w:hint="eastAsia"/>
              </w:rPr>
              <w:t>参数二备注</w:t>
            </w:r>
          </w:p>
        </w:tc>
      </w:tr>
      <w:tr w:rsidR="00DF2189" w:rsidRPr="002F5D39" w14:paraId="45585608" w14:textId="77777777" w:rsidTr="00190C46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7622D9BE" w14:textId="77777777" w:rsidR="00DF2189" w:rsidRPr="002F5D39" w:rsidRDefault="00DF2189" w:rsidP="00190C46">
            <w:pPr>
              <w:ind w:firstLineChars="0" w:firstLine="0"/>
              <w:rPr>
                <w:rFonts w:ascii="微软雅黑" w:hAnsi="微软雅黑"/>
                <w:bCs/>
              </w:rPr>
            </w:pPr>
            <w:r w:rsidRPr="002F5D39">
              <w:rPr>
                <w:rFonts w:ascii="微软雅黑" w:hAnsi="微软雅黑" w:hint="eastAsia"/>
                <w:bCs/>
              </w:rPr>
              <w:t>para3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32084E60" w14:textId="77777777" w:rsidR="00DF2189" w:rsidRPr="002F5D39" w:rsidRDefault="00DF2189" w:rsidP="00190C46">
            <w:pPr>
              <w:ind w:firstLineChars="0" w:firstLine="0"/>
              <w:rPr>
                <w:rFonts w:ascii="微软雅黑" w:hAnsi="微软雅黑"/>
                <w:bCs/>
              </w:rPr>
            </w:pPr>
            <w:r w:rsidRPr="002F5D39">
              <w:rPr>
                <w:rFonts w:ascii="微软雅黑" w:hAnsi="微软雅黑"/>
                <w:bCs/>
              </w:rPr>
              <w:t>参数三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03B39890" w14:textId="77777777" w:rsidR="00DF2189" w:rsidRPr="002F5D39" w:rsidRDefault="00AB38A4" w:rsidP="00AB38A4">
            <w:pPr>
              <w:ind w:firstLineChars="0" w:firstLine="0"/>
              <w:rPr>
                <w:rFonts w:ascii="微软雅黑" w:hAnsi="微软雅黑"/>
                <w:bCs/>
              </w:rPr>
            </w:pPr>
            <w:r w:rsidRPr="002F5D39">
              <w:rPr>
                <w:rFonts w:ascii="微软雅黑" w:hAnsi="微软雅黑" w:hint="eastAsia"/>
                <w:bCs/>
              </w:rPr>
              <w:t>ans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1BF07E11" w14:textId="77777777" w:rsidR="00DF2189" w:rsidRPr="002F5D39" w:rsidRDefault="00DF2189" w:rsidP="00190C46">
            <w:pPr>
              <w:ind w:firstLineChars="0" w:firstLine="0"/>
              <w:rPr>
                <w:rFonts w:ascii="微软雅黑" w:hAnsi="微软雅黑"/>
                <w:bCs/>
              </w:rPr>
            </w:pPr>
            <w:r w:rsidRPr="002F5D39">
              <w:rPr>
                <w:rFonts w:ascii="微软雅黑" w:hAnsi="微软雅黑" w:hint="eastAsia"/>
                <w:bCs/>
              </w:rPr>
              <w:t>O</w:t>
            </w: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74211D07" w14:textId="77777777" w:rsidR="00DF2189" w:rsidRPr="002F5D39" w:rsidRDefault="00DF2189" w:rsidP="00190C46">
            <w:pPr>
              <w:ind w:firstLineChars="0" w:firstLine="0"/>
              <w:rPr>
                <w:rFonts w:ascii="微软雅黑" w:hAnsi="微软雅黑"/>
                <w:bCs/>
              </w:rPr>
            </w:pPr>
            <w:r w:rsidRPr="002F5D39">
              <w:rPr>
                <w:rFonts w:ascii="微软雅黑" w:hAnsi="微软雅黑"/>
                <w:bCs/>
              </w:rPr>
              <w:t>30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356380FE" w14:textId="77777777" w:rsidR="00DF2189" w:rsidRPr="002F5D39" w:rsidRDefault="00DF2189" w:rsidP="00190C46">
            <w:pPr>
              <w:ind w:firstLineChars="0" w:firstLine="0"/>
              <w:rPr>
                <w:rFonts w:ascii="微软雅黑" w:hAnsi="微软雅黑"/>
              </w:rPr>
            </w:pPr>
            <w:r w:rsidRPr="002F5D39">
              <w:rPr>
                <w:rFonts w:ascii="微软雅黑" w:hAnsi="微软雅黑" w:hint="eastAsia"/>
              </w:rPr>
              <w:t>参数三备注</w:t>
            </w:r>
          </w:p>
        </w:tc>
      </w:tr>
      <w:tr w:rsidR="00DF2189" w:rsidRPr="002F5D39" w14:paraId="7206CD64" w14:textId="77777777" w:rsidTr="00D67A80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68E94EDD" w14:textId="77777777" w:rsidR="00DF2189" w:rsidRPr="002F5D39" w:rsidRDefault="00DF2189" w:rsidP="00D67A80">
            <w:pPr>
              <w:ind w:firstLineChars="0" w:firstLine="0"/>
              <w:rPr>
                <w:rFonts w:ascii="微软雅黑" w:hAnsi="微软雅黑"/>
                <w:bCs/>
              </w:rPr>
            </w:pPr>
            <w:r w:rsidRPr="002F5D39">
              <w:rPr>
                <w:rFonts w:ascii="微软雅黑" w:hAnsi="微软雅黑"/>
                <w:bCs/>
              </w:rPr>
              <w:lastRenderedPageBreak/>
              <w:t>……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59836BF2" w14:textId="77777777" w:rsidR="00DF2189" w:rsidRPr="002F5D39" w:rsidRDefault="00DF2189" w:rsidP="00911CF6">
            <w:pPr>
              <w:ind w:firstLineChars="0" w:firstLine="0"/>
              <w:rPr>
                <w:rFonts w:ascii="微软雅黑" w:hAnsi="微软雅黑"/>
                <w:bCs/>
              </w:rPr>
            </w:pPr>
            <w:r w:rsidRPr="002F5D39">
              <w:rPr>
                <w:rFonts w:ascii="微软雅黑" w:hAnsi="微软雅黑" w:hint="eastAsia"/>
                <w:bCs/>
              </w:rPr>
              <w:t>省略</w:t>
            </w:r>
            <w:r w:rsidRPr="002F5D39">
              <w:rPr>
                <w:rFonts w:ascii="微软雅黑" w:hAnsi="微软雅黑"/>
                <w:bCs/>
              </w:rPr>
              <w:t>……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21D0FFD4" w14:textId="77777777" w:rsidR="00DF2189" w:rsidRPr="002F5D39" w:rsidRDefault="00DF2189" w:rsidP="00911CF6">
            <w:pPr>
              <w:ind w:firstLineChars="0" w:firstLine="0"/>
              <w:rPr>
                <w:rFonts w:ascii="微软雅黑" w:hAnsi="微软雅黑"/>
                <w:bCs/>
              </w:rPr>
            </w:pPr>
            <w:r w:rsidRPr="002F5D39">
              <w:rPr>
                <w:rFonts w:ascii="微软雅黑" w:hAnsi="微软雅黑"/>
                <w:bCs/>
              </w:rPr>
              <w:t>……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69F3247B" w14:textId="77777777" w:rsidR="00DF2189" w:rsidRPr="002F5D39" w:rsidRDefault="00DF2189" w:rsidP="00911CF6">
            <w:pPr>
              <w:ind w:firstLineChars="0" w:firstLine="0"/>
              <w:rPr>
                <w:rFonts w:ascii="微软雅黑" w:hAnsi="微软雅黑"/>
                <w:bCs/>
              </w:rPr>
            </w:pPr>
            <w:r w:rsidRPr="002F5D39">
              <w:rPr>
                <w:rFonts w:ascii="微软雅黑" w:hAnsi="微软雅黑"/>
                <w:bCs/>
              </w:rPr>
              <w:t>……</w:t>
            </w: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2FCB72ED" w14:textId="77777777" w:rsidR="00DF2189" w:rsidRPr="002F5D39" w:rsidRDefault="00DF2189" w:rsidP="00911CF6">
            <w:pPr>
              <w:ind w:firstLineChars="0" w:firstLine="0"/>
              <w:rPr>
                <w:rFonts w:ascii="微软雅黑" w:hAnsi="微软雅黑"/>
                <w:bCs/>
              </w:rPr>
            </w:pPr>
            <w:r w:rsidRPr="002F5D39">
              <w:rPr>
                <w:rFonts w:ascii="微软雅黑" w:hAnsi="微软雅黑"/>
                <w:bCs/>
              </w:rPr>
              <w:t>……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2B04CBAF" w14:textId="77777777" w:rsidR="00DF2189" w:rsidRPr="002F5D39" w:rsidRDefault="00DF2189" w:rsidP="00911CF6">
            <w:pPr>
              <w:ind w:firstLineChars="0" w:firstLine="0"/>
              <w:rPr>
                <w:rFonts w:ascii="微软雅黑" w:hAnsi="微软雅黑"/>
                <w:bCs/>
              </w:rPr>
            </w:pPr>
            <w:r w:rsidRPr="002F5D39">
              <w:rPr>
                <w:rFonts w:ascii="微软雅黑" w:hAnsi="微软雅黑"/>
                <w:bCs/>
              </w:rPr>
              <w:t>……</w:t>
            </w:r>
          </w:p>
        </w:tc>
      </w:tr>
      <w:tr w:rsidR="00DF2189" w:rsidRPr="002F5D39" w14:paraId="1000910E" w14:textId="77777777" w:rsidTr="00D67A80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4" w:space="0" w:color="auto"/>
              <w:right w:val="single" w:sz="8" w:space="0" w:color="000000"/>
            </w:tcBorders>
            <w:shd w:val="clear" w:color="auto" w:fill="FFFFFF"/>
          </w:tcPr>
          <w:p w14:paraId="0A0266D9" w14:textId="77777777" w:rsidR="00DF2189" w:rsidRPr="002F5D39" w:rsidRDefault="00E82AD2" w:rsidP="00911CF6">
            <w:pPr>
              <w:ind w:firstLineChars="0" w:firstLine="0"/>
              <w:rPr>
                <w:rFonts w:ascii="微软雅黑" w:hAnsi="微软雅黑"/>
                <w:bCs/>
              </w:rPr>
            </w:pPr>
            <w:r w:rsidRPr="002F5D39">
              <w:rPr>
                <w:rFonts w:ascii="微软雅黑" w:hAnsi="微软雅黑" w:hint="eastAsia"/>
                <w:bCs/>
              </w:rPr>
              <w:t>paraX</w:t>
            </w:r>
            <w:r w:rsidR="00DF2189" w:rsidRPr="002F5D39">
              <w:rPr>
                <w:rFonts w:ascii="微软雅黑" w:hAnsi="微软雅黑" w:hint="eastAsia"/>
                <w:bCs/>
              </w:rPr>
              <w:t>List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19304D81" w14:textId="77777777" w:rsidR="00DF2189" w:rsidRPr="002F5D39" w:rsidRDefault="005264C4" w:rsidP="00911CF6">
            <w:pPr>
              <w:ind w:firstLineChars="0" w:firstLine="0"/>
              <w:rPr>
                <w:rFonts w:ascii="微软雅黑" w:hAnsi="微软雅黑"/>
                <w:bCs/>
              </w:rPr>
            </w:pPr>
            <w:r w:rsidRPr="002F5D39">
              <w:rPr>
                <w:rFonts w:ascii="微软雅黑" w:hAnsi="微软雅黑" w:hint="eastAsia"/>
                <w:bCs/>
              </w:rPr>
              <w:t>子记录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6D1A09F4" w14:textId="77777777" w:rsidR="00DF2189" w:rsidRPr="002F5D39" w:rsidRDefault="005264C4" w:rsidP="00911CF6">
            <w:pPr>
              <w:ind w:firstLineChars="0" w:firstLine="0"/>
              <w:rPr>
                <w:rFonts w:ascii="微软雅黑" w:hAnsi="微软雅黑"/>
                <w:bCs/>
              </w:rPr>
            </w:pPr>
            <w:r w:rsidRPr="002F5D39">
              <w:rPr>
                <w:rFonts w:ascii="微软雅黑" w:hAnsi="微软雅黑" w:hint="eastAsia"/>
                <w:bCs/>
              </w:rPr>
              <w:t>r</w:t>
            </w:r>
            <w:r w:rsidR="00DF2189" w:rsidRPr="002F5D39">
              <w:rPr>
                <w:rFonts w:ascii="微软雅黑" w:hAnsi="微软雅黑" w:hint="eastAsia"/>
                <w:bCs/>
              </w:rPr>
              <w:t>ecord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1AFCC968" w14:textId="77777777" w:rsidR="00DF2189" w:rsidRPr="002F5D39" w:rsidRDefault="00DF2189" w:rsidP="00911CF6">
            <w:pPr>
              <w:ind w:firstLineChars="0" w:firstLine="0"/>
              <w:rPr>
                <w:rFonts w:ascii="微软雅黑" w:hAnsi="微软雅黑"/>
                <w:bCs/>
              </w:rPr>
            </w:pPr>
            <w:r w:rsidRPr="002F5D39">
              <w:rPr>
                <w:rFonts w:ascii="微软雅黑" w:hAnsi="微软雅黑" w:hint="eastAsia"/>
                <w:bCs/>
              </w:rPr>
              <w:t>M</w:t>
            </w: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6EC766AE" w14:textId="77777777" w:rsidR="00DF2189" w:rsidRPr="002F5D39" w:rsidRDefault="00DF2189" w:rsidP="00911CF6">
            <w:pPr>
              <w:ind w:firstLineChars="0" w:firstLine="0"/>
              <w:rPr>
                <w:rFonts w:ascii="微软雅黑" w:hAnsi="微软雅黑"/>
                <w:bCs/>
              </w:rPr>
            </w:pP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72BB217C" w14:textId="77777777" w:rsidR="00DF2189" w:rsidRPr="002F5D39" w:rsidRDefault="005264C4" w:rsidP="00911CF6">
            <w:pPr>
              <w:ind w:firstLineChars="0" w:firstLine="0"/>
              <w:rPr>
                <w:rFonts w:ascii="微软雅黑" w:hAnsi="微软雅黑"/>
                <w:bCs/>
              </w:rPr>
            </w:pPr>
            <w:r w:rsidRPr="002F5D39">
              <w:rPr>
                <w:rFonts w:ascii="微软雅黑" w:hAnsi="微软雅黑" w:hint="eastAsia"/>
                <w:bCs/>
              </w:rPr>
              <w:t>子记录</w:t>
            </w:r>
          </w:p>
        </w:tc>
      </w:tr>
      <w:tr w:rsidR="00DF2189" w:rsidRPr="002F5D39" w14:paraId="4B9CE2BE" w14:textId="77777777" w:rsidTr="00190C46">
        <w:trPr>
          <w:jc w:val="center"/>
        </w:trPr>
        <w:tc>
          <w:tcPr>
            <w:tcW w:w="9606" w:type="dxa"/>
            <w:gridSpan w:val="6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00C97512" w14:textId="77777777" w:rsidR="00DF2189" w:rsidRPr="002F5D39" w:rsidRDefault="00E82AD2" w:rsidP="00911CF6">
            <w:pPr>
              <w:ind w:firstLineChars="0" w:firstLine="0"/>
              <w:rPr>
                <w:rFonts w:ascii="微软雅黑" w:hAnsi="微软雅黑"/>
                <w:bCs/>
              </w:rPr>
            </w:pPr>
            <w:r w:rsidRPr="002F5D39">
              <w:rPr>
                <w:rFonts w:ascii="微软雅黑" w:hAnsi="微软雅黑" w:hint="eastAsia"/>
                <w:bCs/>
              </w:rPr>
              <w:t>paraXList</w:t>
            </w:r>
            <w:r w:rsidR="00DF2189" w:rsidRPr="002F5D39">
              <w:rPr>
                <w:rFonts w:ascii="微软雅黑" w:hAnsi="微软雅黑" w:hint="eastAsia"/>
                <w:bCs/>
              </w:rPr>
              <w:t>，</w:t>
            </w:r>
            <w:r w:rsidRPr="002F5D39">
              <w:rPr>
                <w:rFonts w:ascii="微软雅黑" w:hAnsi="微软雅黑"/>
                <w:bCs/>
              </w:rPr>
              <w:t>子记录</w:t>
            </w:r>
            <w:r w:rsidR="00DF2189" w:rsidRPr="002F5D39">
              <w:rPr>
                <w:rFonts w:ascii="微软雅黑" w:hAnsi="微软雅黑"/>
                <w:bCs/>
              </w:rPr>
              <w:t>节点</w:t>
            </w:r>
            <w:r w:rsidRPr="002F5D39">
              <w:rPr>
                <w:rFonts w:ascii="微软雅黑" w:hAnsi="微软雅黑" w:hint="eastAsia"/>
                <w:bCs/>
              </w:rPr>
              <w:t>(paraX可以用实际意义的英文替换)</w:t>
            </w:r>
            <w:r w:rsidR="00DF2189" w:rsidRPr="002F5D39">
              <w:rPr>
                <w:rFonts w:ascii="微软雅黑" w:hAnsi="微软雅黑"/>
                <w:bCs/>
              </w:rPr>
              <w:t>，</w:t>
            </w:r>
            <w:r w:rsidR="00DF2189" w:rsidRPr="002F5D39">
              <w:rPr>
                <w:rFonts w:ascii="微软雅黑" w:hAnsi="微软雅黑" w:hint="eastAsia"/>
                <w:bCs/>
              </w:rPr>
              <w:t>0-</w:t>
            </w:r>
            <w:r w:rsidR="00DF2189" w:rsidRPr="002F5D39">
              <w:rPr>
                <w:rFonts w:ascii="微软雅黑" w:hAnsi="微软雅黑"/>
                <w:bCs/>
              </w:rPr>
              <w:t>N条记录</w:t>
            </w:r>
          </w:p>
        </w:tc>
      </w:tr>
      <w:tr w:rsidR="00AB6D97" w:rsidRPr="002F5D39" w14:paraId="2DB9D8E1" w14:textId="77777777" w:rsidTr="00190C46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9FD3A4" w:themeFill="background1" w:themeFillShade="D9"/>
          </w:tcPr>
          <w:p w14:paraId="5CB37D7F" w14:textId="77777777" w:rsidR="00AB6D97" w:rsidRPr="002F5D39" w:rsidRDefault="00AB6D97" w:rsidP="00911CF6">
            <w:pPr>
              <w:ind w:firstLineChars="0" w:firstLine="0"/>
              <w:rPr>
                <w:rFonts w:ascii="微软雅黑" w:hAnsi="微软雅黑"/>
                <w:bCs/>
              </w:rPr>
            </w:pPr>
            <w:r w:rsidRPr="002F5D39">
              <w:rPr>
                <w:rFonts w:ascii="微软雅黑" w:hAnsi="微软雅黑" w:hint="eastAsia"/>
                <w:bCs/>
              </w:rPr>
              <w:t>s</w:t>
            </w:r>
            <w:r w:rsidRPr="002F5D39">
              <w:rPr>
                <w:rFonts w:ascii="微软雅黑" w:hAnsi="微软雅黑"/>
                <w:bCs/>
              </w:rPr>
              <w:t>ub</w:t>
            </w:r>
            <w:r w:rsidRPr="002F5D39">
              <w:rPr>
                <w:rFonts w:ascii="微软雅黑" w:hAnsi="微软雅黑" w:hint="eastAsia"/>
                <w:bCs/>
              </w:rPr>
              <w:t>Para1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9FD3A4" w:themeFill="background1" w:themeFillShade="D9"/>
          </w:tcPr>
          <w:p w14:paraId="6CE25AB5" w14:textId="77777777" w:rsidR="00AB6D97" w:rsidRPr="002F5D39" w:rsidRDefault="00AB6D97" w:rsidP="00911CF6">
            <w:pPr>
              <w:ind w:firstLineChars="0" w:firstLine="0"/>
              <w:rPr>
                <w:rFonts w:ascii="微软雅黑" w:hAnsi="微软雅黑"/>
                <w:bCs/>
              </w:rPr>
            </w:pPr>
            <w:r w:rsidRPr="002F5D39">
              <w:rPr>
                <w:rFonts w:ascii="微软雅黑" w:hAnsi="微软雅黑" w:hint="eastAsia"/>
                <w:bCs/>
              </w:rPr>
              <w:t>参数一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9FD3A4" w:themeFill="background1" w:themeFillShade="D9"/>
          </w:tcPr>
          <w:p w14:paraId="42BECF55" w14:textId="77777777" w:rsidR="00AB6D97" w:rsidRPr="002F5D39" w:rsidRDefault="00AB6D97" w:rsidP="00911CF6">
            <w:pPr>
              <w:ind w:firstLineChars="0" w:firstLine="0"/>
              <w:rPr>
                <w:rFonts w:ascii="微软雅黑" w:hAnsi="微软雅黑"/>
                <w:bCs/>
              </w:rPr>
            </w:pPr>
            <w:r w:rsidRPr="002F5D39">
              <w:rPr>
                <w:rFonts w:ascii="微软雅黑" w:hAnsi="微软雅黑"/>
                <w:bCs/>
              </w:rPr>
              <w:t>n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9FD3A4" w:themeFill="background1" w:themeFillShade="D9"/>
          </w:tcPr>
          <w:p w14:paraId="2D24DA34" w14:textId="77777777" w:rsidR="00AB6D97" w:rsidRPr="002F5D39" w:rsidRDefault="00AB6D97" w:rsidP="00911CF6">
            <w:pPr>
              <w:ind w:firstLineChars="0" w:firstLine="0"/>
              <w:rPr>
                <w:rFonts w:ascii="微软雅黑" w:hAnsi="微软雅黑"/>
                <w:bCs/>
              </w:rPr>
            </w:pPr>
            <w:r w:rsidRPr="002F5D39">
              <w:rPr>
                <w:rFonts w:ascii="微软雅黑" w:hAnsi="微软雅黑"/>
                <w:bCs/>
              </w:rPr>
              <w:t>M</w:t>
            </w: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9FD3A4" w:themeFill="background1" w:themeFillShade="D9"/>
          </w:tcPr>
          <w:p w14:paraId="79D3CD10" w14:textId="77777777" w:rsidR="00AB6D97" w:rsidRPr="002F5D39" w:rsidRDefault="00AB6D97" w:rsidP="00911CF6">
            <w:pPr>
              <w:ind w:firstLineChars="0" w:firstLine="0"/>
              <w:rPr>
                <w:rFonts w:ascii="微软雅黑" w:hAnsi="微软雅黑"/>
                <w:bCs/>
              </w:rPr>
            </w:pPr>
            <w:r w:rsidRPr="002F5D39">
              <w:rPr>
                <w:rFonts w:ascii="微软雅黑" w:hAnsi="微软雅黑" w:hint="eastAsia"/>
                <w:bCs/>
              </w:rPr>
              <w:t>100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9FD3A4" w:themeFill="background1" w:themeFillShade="D9"/>
          </w:tcPr>
          <w:p w14:paraId="4D6EC64A" w14:textId="77777777" w:rsidR="00AB6D97" w:rsidRPr="002F5D39" w:rsidRDefault="00AB6D97" w:rsidP="00190C46">
            <w:pPr>
              <w:ind w:firstLineChars="0" w:firstLine="0"/>
              <w:rPr>
                <w:rFonts w:ascii="微软雅黑" w:hAnsi="微软雅黑"/>
                <w:bCs/>
              </w:rPr>
            </w:pPr>
            <w:r w:rsidRPr="002F5D39">
              <w:rPr>
                <w:rFonts w:ascii="微软雅黑" w:hAnsi="微软雅黑" w:hint="eastAsia"/>
                <w:bCs/>
              </w:rPr>
              <w:t>参数一备注</w:t>
            </w:r>
          </w:p>
        </w:tc>
      </w:tr>
      <w:tr w:rsidR="00AB6D97" w:rsidRPr="002F5D39" w14:paraId="14A3D9A8" w14:textId="77777777" w:rsidTr="00190C46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9FD3A4" w:themeFill="background1" w:themeFillShade="D9"/>
          </w:tcPr>
          <w:p w14:paraId="4DC1FAF7" w14:textId="77777777" w:rsidR="00AB6D97" w:rsidRPr="002F5D39" w:rsidRDefault="00AB6D97" w:rsidP="00AB6D97">
            <w:pPr>
              <w:ind w:firstLineChars="0" w:firstLine="0"/>
              <w:rPr>
                <w:rFonts w:ascii="微软雅黑" w:hAnsi="微软雅黑"/>
                <w:bCs/>
              </w:rPr>
            </w:pPr>
            <w:r w:rsidRPr="002F5D39">
              <w:rPr>
                <w:rFonts w:ascii="微软雅黑" w:hAnsi="微软雅黑" w:hint="eastAsia"/>
                <w:bCs/>
              </w:rPr>
              <w:t>s</w:t>
            </w:r>
            <w:r w:rsidRPr="002F5D39">
              <w:rPr>
                <w:rFonts w:ascii="微软雅黑" w:hAnsi="微软雅黑"/>
                <w:bCs/>
              </w:rPr>
              <w:t>ub</w:t>
            </w:r>
            <w:r w:rsidRPr="002F5D39">
              <w:rPr>
                <w:rFonts w:ascii="微软雅黑" w:hAnsi="微软雅黑" w:hint="eastAsia"/>
                <w:bCs/>
              </w:rPr>
              <w:t>Para2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9FD3A4" w:themeFill="background1" w:themeFillShade="D9"/>
          </w:tcPr>
          <w:p w14:paraId="25C5BDA8" w14:textId="77777777" w:rsidR="00AB6D97" w:rsidRPr="002F5D39" w:rsidRDefault="00AB6D97" w:rsidP="00911CF6">
            <w:pPr>
              <w:ind w:firstLineChars="0" w:firstLine="0"/>
              <w:rPr>
                <w:rFonts w:ascii="微软雅黑" w:hAnsi="微软雅黑"/>
                <w:bCs/>
              </w:rPr>
            </w:pPr>
            <w:r w:rsidRPr="002F5D39">
              <w:rPr>
                <w:rFonts w:ascii="微软雅黑" w:hAnsi="微软雅黑"/>
                <w:bCs/>
              </w:rPr>
              <w:t>参数二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9FD3A4" w:themeFill="background1" w:themeFillShade="D9"/>
          </w:tcPr>
          <w:p w14:paraId="2E09AD66" w14:textId="77777777" w:rsidR="00AB6D97" w:rsidRPr="002F5D39" w:rsidRDefault="00AB6D97" w:rsidP="00911CF6">
            <w:pPr>
              <w:ind w:firstLineChars="0" w:firstLine="0"/>
              <w:rPr>
                <w:rFonts w:ascii="微软雅黑" w:hAnsi="微软雅黑"/>
                <w:bCs/>
              </w:rPr>
            </w:pPr>
            <w:r w:rsidRPr="002F5D39">
              <w:rPr>
                <w:rFonts w:ascii="微软雅黑" w:hAnsi="微软雅黑" w:hint="eastAsia"/>
                <w:bCs/>
              </w:rPr>
              <w:t>an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9FD3A4" w:themeFill="background1" w:themeFillShade="D9"/>
          </w:tcPr>
          <w:p w14:paraId="444DF3F4" w14:textId="77777777" w:rsidR="00AB6D97" w:rsidRPr="002F5D39" w:rsidRDefault="00AB6D97" w:rsidP="00911CF6">
            <w:pPr>
              <w:ind w:firstLineChars="0" w:firstLine="0"/>
              <w:rPr>
                <w:rFonts w:ascii="微软雅黑" w:hAnsi="微软雅黑"/>
                <w:bCs/>
              </w:rPr>
            </w:pPr>
            <w:r w:rsidRPr="002F5D39">
              <w:rPr>
                <w:rFonts w:ascii="微软雅黑" w:hAnsi="微软雅黑" w:hint="eastAsia"/>
                <w:bCs/>
              </w:rPr>
              <w:t>C</w:t>
            </w: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9FD3A4" w:themeFill="background1" w:themeFillShade="D9"/>
          </w:tcPr>
          <w:p w14:paraId="7D949F91" w14:textId="77777777" w:rsidR="00AB6D97" w:rsidRPr="002F5D39" w:rsidRDefault="00AB6D97" w:rsidP="00911CF6">
            <w:pPr>
              <w:ind w:firstLineChars="0" w:firstLine="0"/>
              <w:rPr>
                <w:rFonts w:ascii="微软雅黑" w:hAnsi="微软雅黑"/>
                <w:bCs/>
              </w:rPr>
            </w:pPr>
            <w:r w:rsidRPr="002F5D39">
              <w:rPr>
                <w:rFonts w:ascii="微软雅黑" w:hAnsi="微软雅黑" w:hint="eastAsia"/>
                <w:bCs/>
              </w:rPr>
              <w:t>200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9FD3A4" w:themeFill="background1" w:themeFillShade="D9"/>
          </w:tcPr>
          <w:p w14:paraId="49BA8C44" w14:textId="77777777" w:rsidR="00AB6D97" w:rsidRPr="002F5D39" w:rsidRDefault="00AB6D97" w:rsidP="00190C46">
            <w:pPr>
              <w:ind w:firstLineChars="0" w:firstLine="0"/>
              <w:rPr>
                <w:rFonts w:ascii="微软雅黑" w:hAnsi="微软雅黑"/>
                <w:bCs/>
              </w:rPr>
            </w:pPr>
            <w:r w:rsidRPr="002F5D39">
              <w:rPr>
                <w:rFonts w:ascii="微软雅黑" w:hAnsi="微软雅黑"/>
                <w:bCs/>
              </w:rPr>
              <w:t>参数二备注</w:t>
            </w:r>
          </w:p>
        </w:tc>
      </w:tr>
      <w:tr w:rsidR="00AB6D97" w:rsidRPr="002F5D39" w14:paraId="401FA467" w14:textId="77777777" w:rsidTr="00190C46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9FD3A4" w:themeFill="background1" w:themeFillShade="D9"/>
          </w:tcPr>
          <w:p w14:paraId="6CE1CA69" w14:textId="77777777" w:rsidR="00AB6D97" w:rsidRPr="002F5D39" w:rsidRDefault="00AB6D97" w:rsidP="00AB6D97">
            <w:pPr>
              <w:ind w:firstLineChars="0" w:firstLine="0"/>
              <w:rPr>
                <w:rFonts w:ascii="微软雅黑" w:hAnsi="微软雅黑"/>
                <w:bCs/>
              </w:rPr>
            </w:pPr>
            <w:r w:rsidRPr="002F5D39">
              <w:rPr>
                <w:rFonts w:ascii="微软雅黑" w:hAnsi="微软雅黑" w:hint="eastAsia"/>
                <w:bCs/>
              </w:rPr>
              <w:t>s</w:t>
            </w:r>
            <w:r w:rsidRPr="002F5D39">
              <w:rPr>
                <w:rFonts w:ascii="微软雅黑" w:hAnsi="微软雅黑"/>
                <w:bCs/>
              </w:rPr>
              <w:t>ub</w:t>
            </w:r>
            <w:r w:rsidRPr="002F5D39">
              <w:rPr>
                <w:rFonts w:ascii="微软雅黑" w:hAnsi="微软雅黑" w:hint="eastAsia"/>
                <w:bCs/>
              </w:rPr>
              <w:t>Para3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9FD3A4" w:themeFill="background1" w:themeFillShade="D9"/>
          </w:tcPr>
          <w:p w14:paraId="2D1F09D1" w14:textId="77777777" w:rsidR="00AB6D97" w:rsidRPr="002F5D39" w:rsidRDefault="00AB6D97" w:rsidP="00911CF6">
            <w:pPr>
              <w:ind w:firstLineChars="0" w:firstLine="0"/>
              <w:rPr>
                <w:rFonts w:ascii="微软雅黑" w:hAnsi="微软雅黑"/>
                <w:bCs/>
              </w:rPr>
            </w:pPr>
            <w:r w:rsidRPr="002F5D39">
              <w:rPr>
                <w:rFonts w:ascii="微软雅黑" w:hAnsi="微软雅黑" w:hint="eastAsia"/>
                <w:bCs/>
              </w:rPr>
              <w:t>参数三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9FD3A4" w:themeFill="background1" w:themeFillShade="D9"/>
          </w:tcPr>
          <w:p w14:paraId="1AC87184" w14:textId="77777777" w:rsidR="00AB6D97" w:rsidRPr="002F5D39" w:rsidRDefault="00AB6D97" w:rsidP="00911CF6">
            <w:pPr>
              <w:ind w:firstLineChars="0" w:firstLine="0"/>
              <w:rPr>
                <w:rFonts w:ascii="微软雅黑" w:hAnsi="微软雅黑"/>
                <w:bCs/>
              </w:rPr>
            </w:pPr>
            <w:r w:rsidRPr="002F5D39">
              <w:rPr>
                <w:rFonts w:ascii="微软雅黑" w:hAnsi="微软雅黑" w:hint="eastAsia"/>
                <w:bCs/>
              </w:rPr>
              <w:t>ans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9FD3A4" w:themeFill="background1" w:themeFillShade="D9"/>
          </w:tcPr>
          <w:p w14:paraId="16B79F96" w14:textId="77777777" w:rsidR="00AB6D97" w:rsidRPr="002F5D39" w:rsidRDefault="00AB6D97" w:rsidP="00911CF6">
            <w:pPr>
              <w:ind w:firstLineChars="0" w:firstLine="0"/>
              <w:rPr>
                <w:rFonts w:ascii="微软雅黑" w:hAnsi="微软雅黑"/>
                <w:bCs/>
              </w:rPr>
            </w:pPr>
            <w:r w:rsidRPr="002F5D39">
              <w:rPr>
                <w:rFonts w:ascii="微软雅黑" w:hAnsi="微软雅黑" w:hint="eastAsia"/>
                <w:bCs/>
              </w:rPr>
              <w:t>O</w:t>
            </w: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9FD3A4" w:themeFill="background1" w:themeFillShade="D9"/>
          </w:tcPr>
          <w:p w14:paraId="1D71EDAC" w14:textId="77777777" w:rsidR="00AB6D97" w:rsidRPr="002F5D39" w:rsidRDefault="00AB6D97" w:rsidP="00911CF6">
            <w:pPr>
              <w:ind w:firstLineChars="0" w:firstLine="0"/>
              <w:rPr>
                <w:rFonts w:ascii="微软雅黑" w:hAnsi="微软雅黑"/>
                <w:bCs/>
              </w:rPr>
            </w:pPr>
            <w:r w:rsidRPr="002F5D39">
              <w:rPr>
                <w:rFonts w:ascii="微软雅黑" w:hAnsi="微软雅黑" w:hint="eastAsia"/>
                <w:bCs/>
              </w:rPr>
              <w:t>300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9FD3A4" w:themeFill="background1" w:themeFillShade="D9"/>
          </w:tcPr>
          <w:p w14:paraId="36B7B175" w14:textId="77777777" w:rsidR="00AB6D97" w:rsidRPr="002F5D39" w:rsidRDefault="00AB6D97" w:rsidP="00190C46">
            <w:pPr>
              <w:ind w:firstLineChars="0" w:firstLine="0"/>
              <w:rPr>
                <w:rFonts w:ascii="微软雅黑" w:hAnsi="微软雅黑"/>
                <w:bCs/>
              </w:rPr>
            </w:pPr>
            <w:r w:rsidRPr="002F5D39">
              <w:rPr>
                <w:rFonts w:ascii="微软雅黑" w:hAnsi="微软雅黑" w:hint="eastAsia"/>
                <w:bCs/>
              </w:rPr>
              <w:t>参数三备注</w:t>
            </w:r>
          </w:p>
        </w:tc>
      </w:tr>
      <w:tr w:rsidR="00DF2189" w:rsidRPr="002F5D39" w14:paraId="58B518DA" w14:textId="77777777" w:rsidTr="00190C46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9FD3A4" w:themeFill="background1" w:themeFillShade="D9"/>
          </w:tcPr>
          <w:p w14:paraId="18F2E786" w14:textId="77777777" w:rsidR="00DF2189" w:rsidRPr="002F5D39" w:rsidRDefault="00AB6D97" w:rsidP="00911CF6">
            <w:pPr>
              <w:ind w:firstLineChars="0" w:firstLine="0"/>
              <w:rPr>
                <w:rFonts w:ascii="微软雅黑" w:hAnsi="微软雅黑"/>
                <w:bCs/>
              </w:rPr>
            </w:pPr>
            <w:r w:rsidRPr="002F5D39">
              <w:rPr>
                <w:rFonts w:ascii="微软雅黑" w:hAnsi="微软雅黑"/>
                <w:bCs/>
              </w:rPr>
              <w:t>……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9FD3A4" w:themeFill="background1" w:themeFillShade="D9"/>
          </w:tcPr>
          <w:p w14:paraId="39A8CCEE" w14:textId="77777777" w:rsidR="00DF2189" w:rsidRPr="002F5D39" w:rsidRDefault="00AB6D97" w:rsidP="00911CF6">
            <w:pPr>
              <w:ind w:firstLineChars="0" w:firstLine="0"/>
              <w:rPr>
                <w:rFonts w:ascii="微软雅黑" w:hAnsi="微软雅黑"/>
                <w:bCs/>
              </w:rPr>
            </w:pPr>
            <w:r w:rsidRPr="002F5D39">
              <w:rPr>
                <w:rFonts w:ascii="微软雅黑" w:hAnsi="微软雅黑"/>
                <w:bCs/>
              </w:rPr>
              <w:t>省略……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9FD3A4" w:themeFill="background1" w:themeFillShade="D9"/>
          </w:tcPr>
          <w:p w14:paraId="1BCAAAB8" w14:textId="77777777" w:rsidR="00DF2189" w:rsidRPr="002F5D39" w:rsidRDefault="00AB6D97" w:rsidP="00911CF6">
            <w:pPr>
              <w:ind w:firstLineChars="0" w:firstLine="0"/>
              <w:rPr>
                <w:rFonts w:ascii="微软雅黑" w:hAnsi="微软雅黑"/>
                <w:bCs/>
              </w:rPr>
            </w:pPr>
            <w:r w:rsidRPr="002F5D39">
              <w:rPr>
                <w:rFonts w:ascii="微软雅黑" w:hAnsi="微软雅黑"/>
                <w:bCs/>
              </w:rPr>
              <w:t>……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9FD3A4" w:themeFill="background1" w:themeFillShade="D9"/>
          </w:tcPr>
          <w:p w14:paraId="490409AB" w14:textId="77777777" w:rsidR="00DF2189" w:rsidRPr="002F5D39" w:rsidRDefault="00AB6D97" w:rsidP="00911CF6">
            <w:pPr>
              <w:ind w:firstLineChars="0" w:firstLine="0"/>
              <w:rPr>
                <w:rFonts w:ascii="微软雅黑" w:hAnsi="微软雅黑"/>
                <w:bCs/>
              </w:rPr>
            </w:pPr>
            <w:r w:rsidRPr="002F5D39">
              <w:rPr>
                <w:rFonts w:ascii="微软雅黑" w:hAnsi="微软雅黑"/>
                <w:bCs/>
              </w:rPr>
              <w:t>……</w:t>
            </w: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9FD3A4" w:themeFill="background1" w:themeFillShade="D9"/>
          </w:tcPr>
          <w:p w14:paraId="3AF3C122" w14:textId="77777777" w:rsidR="00DF2189" w:rsidRPr="002F5D39" w:rsidRDefault="00AB6D97" w:rsidP="00911CF6">
            <w:pPr>
              <w:ind w:firstLineChars="0" w:firstLine="0"/>
              <w:rPr>
                <w:rFonts w:ascii="微软雅黑" w:hAnsi="微软雅黑"/>
                <w:bCs/>
              </w:rPr>
            </w:pPr>
            <w:r w:rsidRPr="002F5D39">
              <w:rPr>
                <w:rFonts w:ascii="微软雅黑" w:hAnsi="微软雅黑"/>
                <w:bCs/>
              </w:rPr>
              <w:t>……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9FD3A4" w:themeFill="background1" w:themeFillShade="D9"/>
          </w:tcPr>
          <w:p w14:paraId="3445114A" w14:textId="77777777" w:rsidR="00DF2189" w:rsidRPr="002F5D39" w:rsidRDefault="00AB6D97" w:rsidP="00911CF6">
            <w:pPr>
              <w:ind w:firstLineChars="0" w:firstLine="0"/>
              <w:rPr>
                <w:rFonts w:ascii="微软雅黑" w:hAnsi="微软雅黑"/>
                <w:bCs/>
              </w:rPr>
            </w:pPr>
            <w:r w:rsidRPr="002F5D39">
              <w:rPr>
                <w:rFonts w:ascii="微软雅黑" w:hAnsi="微软雅黑"/>
                <w:bCs/>
              </w:rPr>
              <w:t>……</w:t>
            </w:r>
          </w:p>
        </w:tc>
      </w:tr>
    </w:tbl>
    <w:p w14:paraId="36873C49" w14:textId="77777777" w:rsidR="00D74679" w:rsidRPr="00911CF6" w:rsidRDefault="00D74679" w:rsidP="00C45394">
      <w:pPr>
        <w:ind w:firstLineChars="0" w:firstLine="0"/>
      </w:pPr>
    </w:p>
    <w:p w14:paraId="7D20953B" w14:textId="77777777" w:rsidR="003925BA" w:rsidRPr="00F71F8D" w:rsidRDefault="003925BA" w:rsidP="00D909F5">
      <w:pPr>
        <w:pStyle w:val="1"/>
        <w:pageBreakBefore/>
        <w:tabs>
          <w:tab w:val="num" w:pos="567"/>
        </w:tabs>
      </w:pPr>
      <w:bookmarkStart w:id="92" w:name="_Toc480451984"/>
      <w:bookmarkStart w:id="93" w:name="_Toc481444940"/>
      <w:r w:rsidRPr="00F71F8D">
        <w:rPr>
          <w:rFonts w:hint="eastAsia"/>
        </w:rPr>
        <w:lastRenderedPageBreak/>
        <w:t>附录</w:t>
      </w:r>
      <w:bookmarkEnd w:id="92"/>
      <w:bookmarkEnd w:id="93"/>
    </w:p>
    <w:p w14:paraId="6609FB08" w14:textId="77777777" w:rsidR="003925BA" w:rsidRPr="00F71F8D" w:rsidRDefault="003925BA" w:rsidP="003925BA">
      <w:pPr>
        <w:pStyle w:val="2"/>
        <w:widowControl w:val="0"/>
        <w:tabs>
          <w:tab w:val="num" w:pos="737"/>
        </w:tabs>
        <w:spacing w:after="120" w:line="415" w:lineRule="auto"/>
        <w:ind w:left="737" w:hanging="737"/>
        <w:jc w:val="both"/>
      </w:pPr>
      <w:bookmarkStart w:id="94" w:name="_错误信息编码"/>
      <w:bookmarkStart w:id="95" w:name="_返回编码定义"/>
      <w:bookmarkStart w:id="96" w:name="_附录一_返回编码定义"/>
      <w:bookmarkStart w:id="97" w:name="_Toc480451985"/>
      <w:bookmarkStart w:id="98" w:name="_Toc481444941"/>
      <w:bookmarkEnd w:id="94"/>
      <w:bookmarkEnd w:id="95"/>
      <w:bookmarkEnd w:id="96"/>
      <w:r>
        <w:rPr>
          <w:rFonts w:hint="eastAsia"/>
        </w:rPr>
        <w:t>附录一</w:t>
      </w:r>
      <w:r>
        <w:rPr>
          <w:rFonts w:hint="eastAsia"/>
        </w:rPr>
        <w:t xml:space="preserve"> </w:t>
      </w:r>
      <w:r>
        <w:rPr>
          <w:rFonts w:hint="eastAsia"/>
        </w:rPr>
        <w:t>返回编码定义</w:t>
      </w:r>
      <w:bookmarkEnd w:id="97"/>
      <w:bookmarkEnd w:id="98"/>
    </w:p>
    <w:tbl>
      <w:tblPr>
        <w:tblW w:w="7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422"/>
        <w:gridCol w:w="6378"/>
      </w:tblGrid>
      <w:tr w:rsidR="003925BA" w:rsidRPr="00F71F8D" w14:paraId="08C7DF2B" w14:textId="77777777" w:rsidTr="00844B51">
        <w:trPr>
          <w:tblHeader/>
        </w:trPr>
        <w:tc>
          <w:tcPr>
            <w:tcW w:w="1422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27F052D3" w14:textId="77777777" w:rsidR="003925BA" w:rsidRPr="00F71F8D" w:rsidRDefault="003925BA" w:rsidP="00033CD8">
            <w:pPr>
              <w:ind w:firstLineChars="0" w:firstLine="0"/>
              <w:jc w:val="center"/>
              <w:rPr>
                <w:rFonts w:ascii="Cambria" w:hAnsi="Cambria"/>
                <w:b/>
                <w:bCs/>
              </w:rPr>
            </w:pPr>
            <w:bookmarkStart w:id="99" w:name="OLE_LINK22"/>
            <w:bookmarkStart w:id="100" w:name="OLE_LINK23"/>
            <w:r w:rsidRPr="00F71F8D">
              <w:rPr>
                <w:rFonts w:ascii="Cambria" w:hAnsi="Cambria" w:hint="eastAsia"/>
                <w:b/>
                <w:bCs/>
              </w:rPr>
              <w:t>错误码</w:t>
            </w:r>
          </w:p>
        </w:tc>
        <w:tc>
          <w:tcPr>
            <w:tcW w:w="6378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49A6383A" w14:textId="77777777" w:rsidR="003925BA" w:rsidRPr="00F71F8D" w:rsidRDefault="003925BA" w:rsidP="00033CD8">
            <w:pPr>
              <w:ind w:firstLineChars="0" w:firstLine="0"/>
              <w:jc w:val="center"/>
              <w:rPr>
                <w:rFonts w:ascii="Cambria" w:hAnsi="Cambria"/>
                <w:b/>
                <w:bCs/>
              </w:rPr>
            </w:pPr>
            <w:r w:rsidRPr="00F71F8D">
              <w:rPr>
                <w:rFonts w:ascii="Cambria" w:hAnsi="Cambria" w:hint="eastAsia"/>
                <w:b/>
                <w:bCs/>
              </w:rPr>
              <w:t>含义</w:t>
            </w:r>
          </w:p>
        </w:tc>
      </w:tr>
      <w:tr w:rsidR="003925BA" w:rsidRPr="00F71F8D" w14:paraId="787E0816" w14:textId="77777777" w:rsidTr="00844B51">
        <w:tc>
          <w:tcPr>
            <w:tcW w:w="142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76C91CC8" w14:textId="77777777" w:rsidR="003925BA" w:rsidRPr="00F71F8D" w:rsidRDefault="003925BA" w:rsidP="00033CD8">
            <w:pPr>
              <w:ind w:firstLineChars="0" w:firstLine="0"/>
              <w:jc w:val="center"/>
              <w:rPr>
                <w:rFonts w:cs="宋体"/>
                <w:color w:val="000000"/>
                <w:szCs w:val="21"/>
              </w:rPr>
            </w:pPr>
            <w:r w:rsidRPr="00F71F8D">
              <w:rPr>
                <w:rFonts w:cs="宋体" w:hint="eastAsia"/>
                <w:color w:val="000000"/>
                <w:szCs w:val="21"/>
              </w:rPr>
              <w:t>000000</w:t>
            </w:r>
          </w:p>
        </w:tc>
        <w:tc>
          <w:tcPr>
            <w:tcW w:w="637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1C620C49" w14:textId="77777777" w:rsidR="003925BA" w:rsidRPr="00F71F8D" w:rsidRDefault="003925BA" w:rsidP="00A3205C">
            <w:pPr>
              <w:ind w:firstLineChars="0" w:firstLine="0"/>
              <w:jc w:val="left"/>
              <w:rPr>
                <w:rFonts w:cs="宋体"/>
                <w:color w:val="000000"/>
                <w:szCs w:val="21"/>
              </w:rPr>
            </w:pPr>
            <w:r w:rsidRPr="00F71F8D">
              <w:rPr>
                <w:rFonts w:cs="宋体" w:hint="eastAsia"/>
                <w:color w:val="000000"/>
                <w:szCs w:val="21"/>
              </w:rPr>
              <w:t>请求成功</w:t>
            </w:r>
          </w:p>
        </w:tc>
      </w:tr>
      <w:tr w:rsidR="003925BA" w:rsidRPr="00F71F8D" w14:paraId="78070938" w14:textId="77777777" w:rsidTr="00844B51">
        <w:tc>
          <w:tcPr>
            <w:tcW w:w="142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16091D58" w14:textId="77777777" w:rsidR="003925BA" w:rsidRPr="00F71F8D" w:rsidRDefault="003925BA" w:rsidP="00033CD8">
            <w:pPr>
              <w:ind w:firstLineChars="0" w:firstLine="0"/>
              <w:jc w:val="center"/>
              <w:rPr>
                <w:rFonts w:cs="宋体"/>
                <w:color w:val="000000"/>
                <w:szCs w:val="21"/>
              </w:rPr>
            </w:pPr>
            <w:r w:rsidRPr="00F71F8D">
              <w:rPr>
                <w:rFonts w:cs="宋体" w:hint="eastAsia"/>
                <w:color w:val="000000"/>
                <w:szCs w:val="21"/>
              </w:rPr>
              <w:t>1xxxxx</w:t>
            </w:r>
          </w:p>
        </w:tc>
        <w:tc>
          <w:tcPr>
            <w:tcW w:w="637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76B77B6D" w14:textId="77777777" w:rsidR="003925BA" w:rsidRPr="00F71F8D" w:rsidRDefault="003925BA" w:rsidP="00A3205C">
            <w:pPr>
              <w:ind w:firstLineChars="0" w:firstLine="0"/>
              <w:jc w:val="left"/>
              <w:rPr>
                <w:rFonts w:cs="宋体"/>
                <w:color w:val="000000"/>
                <w:szCs w:val="21"/>
              </w:rPr>
            </w:pPr>
            <w:r w:rsidRPr="00F71F8D">
              <w:rPr>
                <w:rFonts w:cs="宋体" w:hint="eastAsia"/>
                <w:color w:val="000000"/>
                <w:szCs w:val="21"/>
              </w:rPr>
              <w:t>系统</w:t>
            </w:r>
            <w:r w:rsidRPr="00F71F8D">
              <w:rPr>
                <w:rFonts w:cs="宋体"/>
                <w:color w:val="000000"/>
                <w:szCs w:val="21"/>
              </w:rPr>
              <w:t>类错误</w:t>
            </w:r>
          </w:p>
        </w:tc>
      </w:tr>
      <w:tr w:rsidR="003925BA" w:rsidRPr="00F71F8D" w14:paraId="5A2DAB38" w14:textId="77777777" w:rsidTr="00844B51">
        <w:tc>
          <w:tcPr>
            <w:tcW w:w="142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40F996AA" w14:textId="77777777" w:rsidR="003925BA" w:rsidRPr="00F71F8D" w:rsidRDefault="003925BA" w:rsidP="00033CD8">
            <w:pPr>
              <w:ind w:firstLineChars="0" w:firstLine="0"/>
              <w:jc w:val="center"/>
              <w:rPr>
                <w:rFonts w:cs="宋体"/>
                <w:color w:val="000000"/>
                <w:szCs w:val="21"/>
              </w:rPr>
            </w:pPr>
            <w:r w:rsidRPr="00F71F8D">
              <w:rPr>
                <w:rFonts w:cs="宋体" w:hint="eastAsia"/>
                <w:color w:val="000000"/>
                <w:szCs w:val="21"/>
              </w:rPr>
              <w:t>2xxxxx</w:t>
            </w:r>
          </w:p>
        </w:tc>
        <w:tc>
          <w:tcPr>
            <w:tcW w:w="637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4215D232" w14:textId="77777777" w:rsidR="003925BA" w:rsidRPr="00F71F8D" w:rsidRDefault="003925BA" w:rsidP="00A3205C">
            <w:pPr>
              <w:ind w:firstLineChars="0" w:firstLine="0"/>
              <w:jc w:val="left"/>
              <w:rPr>
                <w:rFonts w:cs="宋体"/>
                <w:color w:val="000000"/>
                <w:szCs w:val="21"/>
              </w:rPr>
            </w:pPr>
            <w:r w:rsidRPr="00F71F8D">
              <w:rPr>
                <w:rFonts w:cs="宋体" w:hint="eastAsia"/>
                <w:color w:val="000000"/>
                <w:szCs w:val="21"/>
              </w:rPr>
              <w:t>业务</w:t>
            </w:r>
            <w:r w:rsidRPr="00F71F8D">
              <w:rPr>
                <w:rFonts w:cs="宋体"/>
                <w:color w:val="000000"/>
                <w:szCs w:val="21"/>
              </w:rPr>
              <w:t>类错误</w:t>
            </w:r>
          </w:p>
        </w:tc>
      </w:tr>
      <w:tr w:rsidR="003925BA" w:rsidRPr="00F71F8D" w14:paraId="681FB68F" w14:textId="77777777" w:rsidTr="00844B51">
        <w:tc>
          <w:tcPr>
            <w:tcW w:w="142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250E6221" w14:textId="77777777" w:rsidR="003925BA" w:rsidRPr="00F71F8D" w:rsidRDefault="003925BA" w:rsidP="00033CD8">
            <w:pPr>
              <w:ind w:firstLineChars="0" w:firstLine="0"/>
              <w:jc w:val="center"/>
              <w:rPr>
                <w:rFonts w:cs="宋体"/>
                <w:color w:val="000000"/>
                <w:szCs w:val="21"/>
              </w:rPr>
            </w:pPr>
            <w:r w:rsidRPr="00F71F8D">
              <w:rPr>
                <w:rFonts w:cs="宋体" w:hint="eastAsia"/>
                <w:color w:val="000000"/>
                <w:szCs w:val="21"/>
              </w:rPr>
              <w:t>3</w:t>
            </w:r>
            <w:r w:rsidRPr="00F71F8D">
              <w:rPr>
                <w:rFonts w:cs="宋体"/>
                <w:color w:val="000000"/>
                <w:szCs w:val="21"/>
              </w:rPr>
              <w:t>xxxx</w:t>
            </w:r>
            <w:r w:rsidRPr="00F71F8D">
              <w:rPr>
                <w:rFonts w:cs="宋体" w:hint="eastAsia"/>
                <w:color w:val="000000"/>
                <w:szCs w:val="21"/>
              </w:rPr>
              <w:t>x</w:t>
            </w:r>
          </w:p>
        </w:tc>
        <w:tc>
          <w:tcPr>
            <w:tcW w:w="637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33D75D36" w14:textId="77777777" w:rsidR="003925BA" w:rsidRPr="00F71F8D" w:rsidRDefault="003925BA" w:rsidP="00A3205C">
            <w:pPr>
              <w:ind w:firstLineChars="0" w:firstLine="0"/>
              <w:jc w:val="left"/>
              <w:rPr>
                <w:rFonts w:cs="宋体"/>
                <w:color w:val="000000"/>
                <w:szCs w:val="21"/>
              </w:rPr>
            </w:pPr>
            <w:r w:rsidRPr="00F71F8D">
              <w:rPr>
                <w:rFonts w:cs="宋体" w:hint="eastAsia"/>
                <w:color w:val="000000"/>
                <w:szCs w:val="21"/>
              </w:rPr>
              <w:t>数据</w:t>
            </w:r>
            <w:r w:rsidRPr="00F71F8D">
              <w:rPr>
                <w:rFonts w:cs="宋体"/>
                <w:color w:val="000000"/>
                <w:szCs w:val="21"/>
              </w:rPr>
              <w:t>库类错误</w:t>
            </w:r>
          </w:p>
        </w:tc>
      </w:tr>
      <w:tr w:rsidR="003925BA" w:rsidRPr="00F71F8D" w14:paraId="2765FD58" w14:textId="77777777" w:rsidTr="00844B51">
        <w:tc>
          <w:tcPr>
            <w:tcW w:w="142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23AB72E7" w14:textId="77777777" w:rsidR="003925BA" w:rsidRPr="00F71F8D" w:rsidRDefault="003925BA" w:rsidP="00033CD8">
            <w:pPr>
              <w:ind w:firstLineChars="0" w:firstLine="0"/>
              <w:jc w:val="center"/>
              <w:rPr>
                <w:rFonts w:cs="宋体"/>
                <w:color w:val="000000"/>
                <w:szCs w:val="21"/>
              </w:rPr>
            </w:pPr>
            <w:r w:rsidRPr="00F71F8D">
              <w:rPr>
                <w:rFonts w:cs="宋体" w:hint="eastAsia"/>
                <w:color w:val="000000"/>
                <w:szCs w:val="21"/>
              </w:rPr>
              <w:t>10</w:t>
            </w:r>
            <w:r w:rsidRPr="00F71F8D">
              <w:rPr>
                <w:rFonts w:cs="宋体"/>
                <w:color w:val="000000"/>
                <w:szCs w:val="21"/>
              </w:rPr>
              <w:t>0001</w:t>
            </w:r>
          </w:p>
        </w:tc>
        <w:tc>
          <w:tcPr>
            <w:tcW w:w="637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0363D16D" w14:textId="77777777" w:rsidR="003925BA" w:rsidRPr="00F71F8D" w:rsidRDefault="003925BA" w:rsidP="00A3205C">
            <w:pPr>
              <w:ind w:firstLineChars="0" w:firstLine="0"/>
              <w:jc w:val="left"/>
              <w:rPr>
                <w:rFonts w:cs="宋体"/>
                <w:color w:val="000000"/>
                <w:szCs w:val="21"/>
              </w:rPr>
            </w:pPr>
            <w:r w:rsidRPr="00F71F8D">
              <w:rPr>
                <w:rFonts w:cs="宋体" w:hint="eastAsia"/>
                <w:color w:val="000000"/>
                <w:szCs w:val="21"/>
              </w:rPr>
              <w:t>网络连接</w:t>
            </w:r>
            <w:r w:rsidRPr="00F71F8D">
              <w:rPr>
                <w:rFonts w:cs="宋体"/>
                <w:color w:val="000000"/>
                <w:szCs w:val="21"/>
              </w:rPr>
              <w:t>超时</w:t>
            </w:r>
          </w:p>
        </w:tc>
      </w:tr>
      <w:tr w:rsidR="003925BA" w:rsidRPr="00F71F8D" w14:paraId="38FD45A4" w14:textId="77777777" w:rsidTr="00844B51">
        <w:tc>
          <w:tcPr>
            <w:tcW w:w="142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0EB4DC08" w14:textId="77777777" w:rsidR="003925BA" w:rsidRPr="00F71F8D" w:rsidRDefault="003925BA" w:rsidP="00033CD8">
            <w:pPr>
              <w:ind w:firstLineChars="0" w:firstLine="0"/>
              <w:jc w:val="center"/>
              <w:rPr>
                <w:rFonts w:cs="宋体"/>
                <w:color w:val="000000"/>
                <w:szCs w:val="21"/>
              </w:rPr>
            </w:pPr>
            <w:r w:rsidRPr="00F71F8D">
              <w:rPr>
                <w:rFonts w:cs="宋体"/>
                <w:color w:val="000000"/>
                <w:szCs w:val="21"/>
              </w:rPr>
              <w:t>100002</w:t>
            </w:r>
          </w:p>
        </w:tc>
        <w:tc>
          <w:tcPr>
            <w:tcW w:w="637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4B69E830" w14:textId="77777777" w:rsidR="003925BA" w:rsidRPr="00F71F8D" w:rsidRDefault="003925BA" w:rsidP="00A3205C">
            <w:pPr>
              <w:ind w:firstLineChars="0" w:firstLine="0"/>
              <w:jc w:val="left"/>
              <w:rPr>
                <w:rFonts w:cs="宋体"/>
                <w:color w:val="000000"/>
                <w:szCs w:val="21"/>
              </w:rPr>
            </w:pPr>
            <w:r w:rsidRPr="00F71F8D">
              <w:rPr>
                <w:rFonts w:cs="宋体" w:hint="eastAsia"/>
                <w:color w:val="000000"/>
                <w:szCs w:val="21"/>
              </w:rPr>
              <w:t>网络</w:t>
            </w:r>
            <w:r w:rsidRPr="00F71F8D">
              <w:rPr>
                <w:rFonts w:cs="宋体"/>
                <w:color w:val="000000"/>
                <w:szCs w:val="21"/>
              </w:rPr>
              <w:t>请求错误</w:t>
            </w:r>
          </w:p>
        </w:tc>
      </w:tr>
      <w:tr w:rsidR="003925BA" w:rsidRPr="00F71F8D" w14:paraId="7B734F14" w14:textId="77777777" w:rsidTr="00844B51">
        <w:tc>
          <w:tcPr>
            <w:tcW w:w="142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67657400" w14:textId="77777777" w:rsidR="003925BA" w:rsidRPr="00F71F8D" w:rsidRDefault="003925BA" w:rsidP="00033CD8">
            <w:pPr>
              <w:ind w:firstLineChars="0" w:firstLine="0"/>
              <w:jc w:val="center"/>
              <w:rPr>
                <w:kern w:val="0"/>
              </w:rPr>
            </w:pPr>
            <w:r w:rsidRPr="00F71F8D">
              <w:rPr>
                <w:kern w:val="0"/>
              </w:rPr>
              <w:t>1</w:t>
            </w:r>
            <w:r w:rsidRPr="00F71F8D">
              <w:rPr>
                <w:rFonts w:hint="eastAsia"/>
                <w:kern w:val="0"/>
              </w:rPr>
              <w:t>00</w:t>
            </w:r>
            <w:r w:rsidRPr="00F71F8D">
              <w:rPr>
                <w:kern w:val="0"/>
              </w:rPr>
              <w:t>1</w:t>
            </w:r>
            <w:r w:rsidRPr="00F71F8D">
              <w:rPr>
                <w:rFonts w:hint="eastAsia"/>
                <w:kern w:val="0"/>
              </w:rPr>
              <w:t>00</w:t>
            </w:r>
          </w:p>
        </w:tc>
        <w:tc>
          <w:tcPr>
            <w:tcW w:w="637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3A201285" w14:textId="77777777" w:rsidR="003925BA" w:rsidRPr="00F71F8D" w:rsidRDefault="003925BA" w:rsidP="00A3205C">
            <w:pPr>
              <w:ind w:firstLineChars="0" w:firstLine="0"/>
              <w:jc w:val="left"/>
              <w:rPr>
                <w:color w:val="000000"/>
                <w:szCs w:val="21"/>
              </w:rPr>
            </w:pPr>
            <w:r w:rsidRPr="00F71F8D">
              <w:rPr>
                <w:rFonts w:hint="eastAsia"/>
                <w:color w:val="000000"/>
                <w:szCs w:val="21"/>
              </w:rPr>
              <w:t>未知</w:t>
            </w:r>
            <w:r w:rsidRPr="00F71F8D">
              <w:rPr>
                <w:color w:val="000000"/>
                <w:szCs w:val="21"/>
              </w:rPr>
              <w:t>系统错误</w:t>
            </w:r>
          </w:p>
        </w:tc>
      </w:tr>
      <w:tr w:rsidR="003925BA" w:rsidRPr="00F71F8D" w14:paraId="675F1DF0" w14:textId="77777777" w:rsidTr="00844B51">
        <w:tc>
          <w:tcPr>
            <w:tcW w:w="142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11ADBF82" w14:textId="77777777" w:rsidR="003925BA" w:rsidRPr="00F71F8D" w:rsidRDefault="003925BA" w:rsidP="00033CD8">
            <w:pPr>
              <w:ind w:firstLineChars="0" w:firstLine="0"/>
              <w:jc w:val="center"/>
              <w:rPr>
                <w:kern w:val="0"/>
              </w:rPr>
            </w:pPr>
            <w:r w:rsidRPr="00F71F8D">
              <w:rPr>
                <w:kern w:val="0"/>
              </w:rPr>
              <w:t>1</w:t>
            </w:r>
            <w:r w:rsidRPr="00F71F8D">
              <w:rPr>
                <w:rFonts w:hint="eastAsia"/>
                <w:kern w:val="0"/>
              </w:rPr>
              <w:t>00</w:t>
            </w:r>
            <w:r w:rsidRPr="00F71F8D">
              <w:rPr>
                <w:kern w:val="0"/>
              </w:rPr>
              <w:t>1</w:t>
            </w:r>
            <w:r w:rsidRPr="00F71F8D">
              <w:rPr>
                <w:rFonts w:hint="eastAsia"/>
                <w:kern w:val="0"/>
              </w:rPr>
              <w:t>01</w:t>
            </w:r>
          </w:p>
        </w:tc>
        <w:tc>
          <w:tcPr>
            <w:tcW w:w="637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5198A0D6" w14:textId="77777777" w:rsidR="003925BA" w:rsidRPr="00F71F8D" w:rsidRDefault="003925BA" w:rsidP="00A3205C">
            <w:pPr>
              <w:ind w:firstLineChars="0" w:firstLine="0"/>
              <w:jc w:val="left"/>
              <w:rPr>
                <w:color w:val="000000"/>
                <w:szCs w:val="21"/>
              </w:rPr>
            </w:pPr>
            <w:r w:rsidRPr="00F71F8D">
              <w:rPr>
                <w:rFonts w:hint="eastAsia"/>
                <w:color w:val="000000"/>
                <w:szCs w:val="21"/>
              </w:rPr>
              <w:t>客户</w:t>
            </w:r>
            <w:r w:rsidRPr="00F71F8D">
              <w:rPr>
                <w:color w:val="000000"/>
                <w:szCs w:val="21"/>
              </w:rPr>
              <w:t>端</w:t>
            </w:r>
            <w:r w:rsidRPr="00F71F8D">
              <w:rPr>
                <w:rFonts w:hint="eastAsia"/>
                <w:color w:val="000000"/>
                <w:szCs w:val="21"/>
              </w:rPr>
              <w:t>已</w:t>
            </w:r>
            <w:r w:rsidRPr="00F71F8D">
              <w:rPr>
                <w:color w:val="000000"/>
                <w:szCs w:val="21"/>
              </w:rPr>
              <w:t>有新版本，</w:t>
            </w:r>
            <w:r w:rsidRPr="00F71F8D">
              <w:rPr>
                <w:rFonts w:hint="eastAsia"/>
                <w:color w:val="000000"/>
                <w:szCs w:val="21"/>
              </w:rPr>
              <w:t>必须</w:t>
            </w:r>
            <w:r w:rsidRPr="00F71F8D">
              <w:rPr>
                <w:color w:val="000000"/>
                <w:szCs w:val="21"/>
              </w:rPr>
              <w:t>升级</w:t>
            </w:r>
          </w:p>
        </w:tc>
      </w:tr>
      <w:tr w:rsidR="003925BA" w:rsidRPr="00F71F8D" w14:paraId="4BEC9F30" w14:textId="77777777" w:rsidTr="00844B51">
        <w:tc>
          <w:tcPr>
            <w:tcW w:w="142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470C651E" w14:textId="77777777" w:rsidR="003925BA" w:rsidRPr="00F71F8D" w:rsidRDefault="003925BA" w:rsidP="00033CD8">
            <w:pPr>
              <w:ind w:firstLineChars="0" w:firstLine="0"/>
              <w:jc w:val="center"/>
              <w:rPr>
                <w:kern w:val="0"/>
              </w:rPr>
            </w:pPr>
            <w:r w:rsidRPr="00F71F8D">
              <w:rPr>
                <w:kern w:val="0"/>
              </w:rPr>
              <w:t>1</w:t>
            </w:r>
            <w:r w:rsidRPr="00F71F8D">
              <w:rPr>
                <w:rFonts w:hint="eastAsia"/>
                <w:kern w:val="0"/>
              </w:rPr>
              <w:t>00102</w:t>
            </w:r>
          </w:p>
        </w:tc>
        <w:tc>
          <w:tcPr>
            <w:tcW w:w="637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418FFD13" w14:textId="77777777" w:rsidR="003925BA" w:rsidRPr="00F71F8D" w:rsidRDefault="003925BA" w:rsidP="00A3205C">
            <w:pPr>
              <w:ind w:firstLineChars="0" w:firstLine="0"/>
              <w:jc w:val="left"/>
              <w:rPr>
                <w:color w:val="000000"/>
                <w:szCs w:val="21"/>
              </w:rPr>
            </w:pPr>
            <w:r w:rsidRPr="00F71F8D">
              <w:rPr>
                <w:rFonts w:hint="eastAsia"/>
                <w:color w:val="000000"/>
                <w:szCs w:val="21"/>
              </w:rPr>
              <w:t>报文</w:t>
            </w:r>
            <w:r w:rsidRPr="00F71F8D">
              <w:rPr>
                <w:color w:val="000000"/>
                <w:szCs w:val="21"/>
              </w:rPr>
              <w:t>解析错误</w:t>
            </w:r>
          </w:p>
        </w:tc>
      </w:tr>
      <w:tr w:rsidR="003925BA" w:rsidRPr="00F71F8D" w14:paraId="08C91FA4" w14:textId="77777777" w:rsidTr="00844B51">
        <w:tc>
          <w:tcPr>
            <w:tcW w:w="142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4FA3D3BF" w14:textId="77777777" w:rsidR="003925BA" w:rsidRPr="00F71F8D" w:rsidRDefault="003925BA" w:rsidP="00033CD8">
            <w:pPr>
              <w:ind w:firstLineChars="0" w:firstLine="0"/>
              <w:jc w:val="center"/>
              <w:rPr>
                <w:kern w:val="0"/>
              </w:rPr>
            </w:pPr>
            <w:r w:rsidRPr="00F71F8D">
              <w:rPr>
                <w:kern w:val="0"/>
              </w:rPr>
              <w:t>1</w:t>
            </w:r>
            <w:r w:rsidRPr="00F71F8D">
              <w:rPr>
                <w:rFonts w:hint="eastAsia"/>
                <w:kern w:val="0"/>
              </w:rPr>
              <w:t>00</w:t>
            </w:r>
            <w:r w:rsidRPr="00F71F8D">
              <w:rPr>
                <w:kern w:val="0"/>
              </w:rPr>
              <w:t>1</w:t>
            </w:r>
            <w:r w:rsidRPr="00F71F8D">
              <w:rPr>
                <w:rFonts w:hint="eastAsia"/>
                <w:kern w:val="0"/>
              </w:rPr>
              <w:t>0</w:t>
            </w:r>
            <w:r w:rsidRPr="00F71F8D">
              <w:rPr>
                <w:kern w:val="0"/>
              </w:rPr>
              <w:t>3</w:t>
            </w:r>
          </w:p>
        </w:tc>
        <w:tc>
          <w:tcPr>
            <w:tcW w:w="637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5AFF2206" w14:textId="77777777" w:rsidR="003925BA" w:rsidRPr="00F71F8D" w:rsidRDefault="003925BA" w:rsidP="00A3205C">
            <w:pPr>
              <w:ind w:firstLineChars="0" w:firstLine="0"/>
              <w:jc w:val="left"/>
              <w:rPr>
                <w:color w:val="000000"/>
                <w:szCs w:val="21"/>
              </w:rPr>
            </w:pPr>
            <w:r w:rsidRPr="00F71F8D">
              <w:rPr>
                <w:rFonts w:hint="eastAsia"/>
                <w:color w:val="000000"/>
                <w:szCs w:val="21"/>
              </w:rPr>
              <w:t>参数错误</w:t>
            </w:r>
          </w:p>
        </w:tc>
      </w:tr>
      <w:tr w:rsidR="003925BA" w:rsidRPr="00F71F8D" w14:paraId="43E924E8" w14:textId="77777777" w:rsidTr="00844B51">
        <w:tc>
          <w:tcPr>
            <w:tcW w:w="142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26CF99CA" w14:textId="77777777" w:rsidR="003925BA" w:rsidRPr="00F71F8D" w:rsidRDefault="003925BA" w:rsidP="00033CD8">
            <w:pPr>
              <w:ind w:firstLineChars="0" w:firstLine="0"/>
              <w:jc w:val="center"/>
              <w:rPr>
                <w:kern w:val="0"/>
              </w:rPr>
            </w:pPr>
            <w:r w:rsidRPr="00F71F8D">
              <w:rPr>
                <w:kern w:val="0"/>
              </w:rPr>
              <w:t>1</w:t>
            </w:r>
            <w:r w:rsidRPr="00F71F8D">
              <w:rPr>
                <w:rFonts w:hint="eastAsia"/>
                <w:kern w:val="0"/>
              </w:rPr>
              <w:t>00</w:t>
            </w:r>
            <w:r w:rsidRPr="00F71F8D">
              <w:rPr>
                <w:kern w:val="0"/>
              </w:rPr>
              <w:t>1</w:t>
            </w:r>
            <w:r w:rsidRPr="00F71F8D">
              <w:rPr>
                <w:rFonts w:hint="eastAsia"/>
                <w:kern w:val="0"/>
              </w:rPr>
              <w:t>04</w:t>
            </w:r>
          </w:p>
        </w:tc>
        <w:tc>
          <w:tcPr>
            <w:tcW w:w="637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054BB19A" w14:textId="77777777" w:rsidR="003925BA" w:rsidRPr="00F71F8D" w:rsidRDefault="003925BA" w:rsidP="00A3205C">
            <w:pPr>
              <w:ind w:firstLineChars="0" w:firstLine="0"/>
              <w:jc w:val="left"/>
              <w:rPr>
                <w:color w:val="000000"/>
                <w:szCs w:val="21"/>
              </w:rPr>
            </w:pPr>
            <w:r w:rsidRPr="00F71F8D">
              <w:rPr>
                <w:rFonts w:hint="eastAsia"/>
                <w:color w:val="000000"/>
                <w:szCs w:val="21"/>
              </w:rPr>
              <w:t>验签失败</w:t>
            </w:r>
          </w:p>
        </w:tc>
      </w:tr>
      <w:tr w:rsidR="003925BA" w:rsidRPr="00F71F8D" w14:paraId="7C47EE51" w14:textId="77777777" w:rsidTr="00844B51">
        <w:tc>
          <w:tcPr>
            <w:tcW w:w="142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6239A874" w14:textId="77777777" w:rsidR="003925BA" w:rsidRPr="00F71F8D" w:rsidRDefault="003925BA" w:rsidP="00033CD8">
            <w:pPr>
              <w:ind w:firstLineChars="0" w:firstLine="0"/>
              <w:jc w:val="center"/>
            </w:pPr>
            <w:bookmarkStart w:id="101" w:name="OLE_LINK56" w:colFirst="1" w:colLast="2"/>
            <w:bookmarkStart w:id="102" w:name="OLE_LINK57" w:colFirst="1" w:colLast="2"/>
            <w:bookmarkStart w:id="103" w:name="_Hlk385868144"/>
            <w:r w:rsidRPr="00F71F8D">
              <w:rPr>
                <w:kern w:val="0"/>
              </w:rPr>
              <w:t>100105</w:t>
            </w:r>
          </w:p>
        </w:tc>
        <w:tc>
          <w:tcPr>
            <w:tcW w:w="637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5900519E" w14:textId="77777777" w:rsidR="003925BA" w:rsidRPr="00F71F8D" w:rsidRDefault="003925BA" w:rsidP="00A3205C">
            <w:pPr>
              <w:ind w:firstLineChars="0" w:firstLine="0"/>
              <w:jc w:val="left"/>
              <w:rPr>
                <w:color w:val="000000"/>
                <w:szCs w:val="21"/>
              </w:rPr>
            </w:pPr>
            <w:r w:rsidRPr="00F71F8D">
              <w:rPr>
                <w:rFonts w:hint="eastAsia"/>
                <w:color w:val="000000"/>
                <w:szCs w:val="21"/>
              </w:rPr>
              <w:t>动态密码错误</w:t>
            </w:r>
          </w:p>
        </w:tc>
      </w:tr>
      <w:tr w:rsidR="003925BA" w:rsidRPr="00F71F8D" w14:paraId="2021C8B9" w14:textId="77777777" w:rsidTr="00844B51">
        <w:tc>
          <w:tcPr>
            <w:tcW w:w="142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6E8E840C" w14:textId="77777777" w:rsidR="003925BA" w:rsidRPr="00F71F8D" w:rsidRDefault="003925BA" w:rsidP="00033CD8">
            <w:pPr>
              <w:ind w:firstLineChars="0" w:firstLine="0"/>
              <w:jc w:val="center"/>
              <w:rPr>
                <w:color w:val="000000"/>
                <w:szCs w:val="21"/>
              </w:rPr>
            </w:pPr>
            <w:r w:rsidRPr="00F71F8D">
              <w:rPr>
                <w:color w:val="000000"/>
                <w:szCs w:val="21"/>
              </w:rPr>
              <w:t>100106</w:t>
            </w:r>
          </w:p>
        </w:tc>
        <w:tc>
          <w:tcPr>
            <w:tcW w:w="637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6C6CAC7B" w14:textId="77777777" w:rsidR="003925BA" w:rsidRPr="00F71F8D" w:rsidRDefault="003925BA" w:rsidP="00A3205C">
            <w:pPr>
              <w:ind w:firstLineChars="0" w:firstLine="0"/>
              <w:jc w:val="left"/>
              <w:rPr>
                <w:color w:val="000000"/>
                <w:szCs w:val="21"/>
              </w:rPr>
            </w:pPr>
            <w:r w:rsidRPr="00F71F8D">
              <w:rPr>
                <w:rFonts w:hint="eastAsia"/>
                <w:color w:val="000000"/>
                <w:szCs w:val="21"/>
              </w:rPr>
              <w:t>会话过期或</w:t>
            </w:r>
            <w:r w:rsidRPr="00F71F8D">
              <w:rPr>
                <w:color w:val="000000"/>
                <w:szCs w:val="21"/>
              </w:rPr>
              <w:t>在其他设备登录过</w:t>
            </w:r>
            <w:r w:rsidRPr="00F71F8D">
              <w:rPr>
                <w:rFonts w:hint="eastAsia"/>
                <w:color w:val="000000"/>
                <w:szCs w:val="21"/>
              </w:rPr>
              <w:t>；</w:t>
            </w:r>
            <w:r w:rsidRPr="00F71F8D">
              <w:rPr>
                <w:color w:val="000000"/>
                <w:szCs w:val="21"/>
              </w:rPr>
              <w:t>客户端需提示</w:t>
            </w:r>
            <w:r w:rsidRPr="00F71F8D">
              <w:rPr>
                <w:rFonts w:hint="eastAsia"/>
                <w:color w:val="000000"/>
                <w:szCs w:val="21"/>
              </w:rPr>
              <w:t>然后</w:t>
            </w:r>
            <w:r w:rsidRPr="00F71F8D">
              <w:rPr>
                <w:color w:val="000000"/>
                <w:szCs w:val="21"/>
              </w:rPr>
              <w:t>跳到登录</w:t>
            </w:r>
          </w:p>
        </w:tc>
      </w:tr>
      <w:tr w:rsidR="003925BA" w:rsidRPr="00F71F8D" w14:paraId="41C8B777" w14:textId="77777777" w:rsidTr="00844B51">
        <w:tc>
          <w:tcPr>
            <w:tcW w:w="142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4B1E132F" w14:textId="77777777" w:rsidR="003925BA" w:rsidRPr="00F71F8D" w:rsidRDefault="003925BA" w:rsidP="00033CD8">
            <w:pPr>
              <w:ind w:firstLineChars="0" w:firstLine="0"/>
              <w:jc w:val="center"/>
              <w:rPr>
                <w:color w:val="000000"/>
                <w:szCs w:val="21"/>
              </w:rPr>
            </w:pPr>
            <w:r w:rsidRPr="00F71F8D">
              <w:rPr>
                <w:rFonts w:hint="eastAsia"/>
                <w:color w:val="000000"/>
                <w:szCs w:val="21"/>
              </w:rPr>
              <w:t>100107</w:t>
            </w:r>
          </w:p>
        </w:tc>
        <w:tc>
          <w:tcPr>
            <w:tcW w:w="637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5BD2D1D5" w14:textId="77777777" w:rsidR="003925BA" w:rsidRPr="00F71F8D" w:rsidRDefault="003925BA" w:rsidP="00A3205C">
            <w:pPr>
              <w:ind w:firstLineChars="0" w:firstLine="0"/>
              <w:jc w:val="left"/>
              <w:rPr>
                <w:color w:val="000000"/>
                <w:szCs w:val="21"/>
              </w:rPr>
            </w:pPr>
            <w:r w:rsidRPr="00F71F8D">
              <w:rPr>
                <w:rFonts w:hint="eastAsia"/>
                <w:color w:val="000000"/>
                <w:szCs w:val="21"/>
              </w:rPr>
              <w:t>用户</w:t>
            </w:r>
            <w:r w:rsidRPr="00F71F8D">
              <w:rPr>
                <w:color w:val="000000"/>
                <w:szCs w:val="21"/>
              </w:rPr>
              <w:t>未登录，但当前操作要求登录</w:t>
            </w:r>
            <w:r w:rsidRPr="00F71F8D">
              <w:rPr>
                <w:rFonts w:hint="eastAsia"/>
                <w:color w:val="000000"/>
                <w:szCs w:val="21"/>
              </w:rPr>
              <w:t>；客户</w:t>
            </w:r>
            <w:r w:rsidRPr="00F71F8D">
              <w:rPr>
                <w:color w:val="000000"/>
                <w:szCs w:val="21"/>
              </w:rPr>
              <w:t>端</w:t>
            </w:r>
            <w:r w:rsidRPr="00F71F8D">
              <w:rPr>
                <w:rFonts w:hint="eastAsia"/>
                <w:color w:val="000000"/>
                <w:szCs w:val="21"/>
              </w:rPr>
              <w:t>不</w:t>
            </w:r>
            <w:r w:rsidRPr="00F71F8D">
              <w:rPr>
                <w:color w:val="000000"/>
                <w:szCs w:val="21"/>
              </w:rPr>
              <w:t>提示直接跳到登录</w:t>
            </w:r>
          </w:p>
        </w:tc>
      </w:tr>
      <w:tr w:rsidR="003925BA" w14:paraId="555A64E3" w14:textId="77777777" w:rsidTr="00844B51">
        <w:tc>
          <w:tcPr>
            <w:tcW w:w="142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4C3316F6" w14:textId="77777777" w:rsidR="003925BA" w:rsidRPr="00F71F8D" w:rsidRDefault="003925BA" w:rsidP="00033CD8">
            <w:pPr>
              <w:ind w:firstLineChars="0" w:firstLine="0"/>
              <w:jc w:val="center"/>
              <w:rPr>
                <w:color w:val="000000"/>
                <w:szCs w:val="21"/>
              </w:rPr>
            </w:pPr>
          </w:p>
        </w:tc>
        <w:tc>
          <w:tcPr>
            <w:tcW w:w="637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5F04C730" w14:textId="77777777" w:rsidR="003925BA" w:rsidRDefault="003925BA" w:rsidP="00033CD8">
            <w:pPr>
              <w:ind w:firstLineChars="0" w:firstLine="0"/>
              <w:jc w:val="center"/>
              <w:rPr>
                <w:color w:val="000000"/>
                <w:szCs w:val="21"/>
              </w:rPr>
            </w:pPr>
          </w:p>
        </w:tc>
      </w:tr>
    </w:tbl>
    <w:p w14:paraId="07DD3A40" w14:textId="77777777" w:rsidR="003925BA" w:rsidRPr="00F71F8D" w:rsidRDefault="00611EF8" w:rsidP="00611EF8">
      <w:pPr>
        <w:pStyle w:val="2"/>
        <w:pageBreakBefore/>
        <w:widowControl w:val="0"/>
        <w:tabs>
          <w:tab w:val="num" w:pos="737"/>
        </w:tabs>
        <w:spacing w:after="120" w:line="415" w:lineRule="auto"/>
        <w:ind w:left="737" w:hanging="737"/>
        <w:jc w:val="both"/>
      </w:pPr>
      <w:bookmarkStart w:id="104" w:name="_Toc481444942"/>
      <w:bookmarkEnd w:id="99"/>
      <w:bookmarkEnd w:id="100"/>
      <w:bookmarkEnd w:id="101"/>
      <w:bookmarkEnd w:id="102"/>
      <w:bookmarkEnd w:id="103"/>
      <w:r>
        <w:rPr>
          <w:rFonts w:hint="eastAsia"/>
        </w:rPr>
        <w:lastRenderedPageBreak/>
        <w:t>附录二</w:t>
      </w:r>
      <w:r w:rsidR="003925BA">
        <w:rPr>
          <w:rFonts w:hint="eastAsia"/>
        </w:rPr>
        <w:t xml:space="preserve"> </w:t>
      </w:r>
      <w:r w:rsidR="003925BA">
        <w:rPr>
          <w:rFonts w:hint="eastAsia"/>
        </w:rPr>
        <w:t>分发市场编号定义</w:t>
      </w:r>
      <w:bookmarkEnd w:id="104"/>
    </w:p>
    <w:tbl>
      <w:tblPr>
        <w:tblW w:w="7763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422"/>
        <w:gridCol w:w="1422"/>
        <w:gridCol w:w="4919"/>
      </w:tblGrid>
      <w:tr w:rsidR="006D26D4" w:rsidRPr="00F71F8D" w14:paraId="0A80EF7F" w14:textId="77777777" w:rsidTr="002978B1">
        <w:trPr>
          <w:tblHeader/>
        </w:trPr>
        <w:tc>
          <w:tcPr>
            <w:tcW w:w="1422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4D105E4C" w14:textId="77777777" w:rsidR="006D26D4" w:rsidRDefault="006D26D4" w:rsidP="00844B51">
            <w:pPr>
              <w:ind w:firstLineChars="0" w:firstLine="0"/>
              <w:jc w:val="center"/>
              <w:rPr>
                <w:rFonts w:ascii="Cambria" w:hAnsi="Cambria"/>
                <w:b/>
                <w:bCs/>
              </w:rPr>
            </w:pPr>
            <w:r>
              <w:rPr>
                <w:rFonts w:ascii="Cambria" w:hAnsi="Cambria" w:hint="eastAsia"/>
                <w:b/>
                <w:bCs/>
              </w:rPr>
              <w:t>市场类别</w:t>
            </w:r>
          </w:p>
        </w:tc>
        <w:tc>
          <w:tcPr>
            <w:tcW w:w="1422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07FE7A88" w14:textId="77777777" w:rsidR="006D26D4" w:rsidRPr="00F71F8D" w:rsidRDefault="006D26D4" w:rsidP="00844B51">
            <w:pPr>
              <w:ind w:firstLineChars="0" w:firstLine="0"/>
              <w:jc w:val="center"/>
              <w:rPr>
                <w:rFonts w:ascii="Cambria" w:hAnsi="Cambria"/>
                <w:b/>
                <w:bCs/>
              </w:rPr>
            </w:pPr>
            <w:r>
              <w:rPr>
                <w:rFonts w:ascii="Cambria" w:hAnsi="Cambria" w:hint="eastAsia"/>
                <w:b/>
                <w:bCs/>
              </w:rPr>
              <w:t>市场编号</w:t>
            </w:r>
          </w:p>
        </w:tc>
        <w:tc>
          <w:tcPr>
            <w:tcW w:w="4919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48AF5C9E" w14:textId="77777777" w:rsidR="006D26D4" w:rsidRPr="00F71F8D" w:rsidRDefault="006D26D4" w:rsidP="00844B51">
            <w:pPr>
              <w:ind w:firstLineChars="0" w:firstLine="0"/>
              <w:jc w:val="center"/>
              <w:rPr>
                <w:rFonts w:ascii="Cambria" w:hAnsi="Cambria"/>
                <w:b/>
                <w:bCs/>
              </w:rPr>
            </w:pPr>
            <w:r>
              <w:rPr>
                <w:rFonts w:ascii="Cambria" w:hAnsi="Cambria" w:hint="eastAsia"/>
                <w:b/>
                <w:bCs/>
              </w:rPr>
              <w:t>市场名称</w:t>
            </w:r>
          </w:p>
        </w:tc>
      </w:tr>
      <w:tr w:rsidR="006D26D4" w:rsidRPr="00F71F8D" w14:paraId="082E5E0D" w14:textId="77777777" w:rsidTr="002978B1">
        <w:tc>
          <w:tcPr>
            <w:tcW w:w="142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0F70834D" w14:textId="77777777" w:rsidR="006D26D4" w:rsidRDefault="006D26D4" w:rsidP="006D26D4">
            <w:pPr>
              <w:widowControl/>
              <w:ind w:firstLineChars="0" w:firstLine="0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App</w:t>
            </w:r>
            <w:r>
              <w:rPr>
                <w:rFonts w:ascii="微软雅黑" w:hAnsi="微软雅黑"/>
              </w:rPr>
              <w:t xml:space="preserve"> </w:t>
            </w:r>
            <w:r>
              <w:rPr>
                <w:rFonts w:ascii="微软雅黑" w:hAnsi="微软雅黑" w:hint="eastAsia"/>
              </w:rPr>
              <w:t>Store</w:t>
            </w:r>
          </w:p>
        </w:tc>
        <w:tc>
          <w:tcPr>
            <w:tcW w:w="142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6A69E23C" w14:textId="77777777" w:rsidR="006D26D4" w:rsidRDefault="006D26D4" w:rsidP="006D26D4">
            <w:pPr>
              <w:widowControl/>
              <w:ind w:leftChars="-59" w:hangingChars="59" w:hanging="142"/>
              <w:jc w:val="center"/>
              <w:rPr>
                <w:rFonts w:ascii="微软雅黑" w:hAnsi="微软雅黑"/>
                <w:kern w:val="0"/>
              </w:rPr>
            </w:pPr>
            <w:r>
              <w:rPr>
                <w:rFonts w:ascii="微软雅黑" w:hAnsi="微软雅黑" w:hint="eastAsia"/>
              </w:rPr>
              <w:t>1000</w:t>
            </w:r>
          </w:p>
        </w:tc>
        <w:tc>
          <w:tcPr>
            <w:tcW w:w="491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7B18F9A6" w14:textId="77777777" w:rsidR="006D26D4" w:rsidRPr="00F71F8D" w:rsidRDefault="006D26D4" w:rsidP="006D26D4">
            <w:pPr>
              <w:widowControl/>
              <w:ind w:firstLineChars="0" w:firstLine="0"/>
              <w:jc w:val="left"/>
              <w:rPr>
                <w:rFonts w:cs="宋体"/>
                <w:color w:val="000000"/>
                <w:szCs w:val="21"/>
              </w:rPr>
            </w:pPr>
            <w:r>
              <w:rPr>
                <w:rFonts w:ascii="微软雅黑" w:hAnsi="微软雅黑" w:hint="eastAsia"/>
                <w:sz w:val="22"/>
                <w:szCs w:val="22"/>
              </w:rPr>
              <w:t>APPstore</w:t>
            </w:r>
          </w:p>
        </w:tc>
      </w:tr>
      <w:tr w:rsidR="00262E16" w:rsidRPr="00F71F8D" w14:paraId="0ABBA41A" w14:textId="77777777" w:rsidTr="002978B1">
        <w:tc>
          <w:tcPr>
            <w:tcW w:w="1422" w:type="dxa"/>
            <w:vMerge w:val="restart"/>
            <w:tcBorders>
              <w:top w:val="single" w:sz="8" w:space="0" w:color="000000"/>
              <w:left w:val="single" w:sz="8" w:space="0" w:color="000000"/>
              <w:right w:val="single" w:sz="8" w:space="0" w:color="000000"/>
            </w:tcBorders>
            <w:shd w:val="clear" w:color="auto" w:fill="FFFFFF"/>
          </w:tcPr>
          <w:p w14:paraId="75DADF3A" w14:textId="77777777" w:rsidR="00262E16" w:rsidRDefault="00262E16" w:rsidP="001A4E75">
            <w:pPr>
              <w:widowControl/>
              <w:ind w:firstLineChars="0" w:firstLine="0"/>
              <w:jc w:val="center"/>
            </w:pPr>
            <w:r w:rsidRPr="001A4E75">
              <w:rPr>
                <w:rFonts w:ascii="微软雅黑" w:hAnsi="微软雅黑" w:hint="eastAsia"/>
              </w:rPr>
              <w:t>安卓市场</w:t>
            </w:r>
          </w:p>
        </w:tc>
        <w:tc>
          <w:tcPr>
            <w:tcW w:w="142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68B2B159" w14:textId="77777777" w:rsidR="00262E16" w:rsidRDefault="00262E16" w:rsidP="00262E16">
            <w:pPr>
              <w:ind w:leftChars="-59" w:hangingChars="59" w:hanging="142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2000</w:t>
            </w:r>
          </w:p>
        </w:tc>
        <w:tc>
          <w:tcPr>
            <w:tcW w:w="491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2A4A9826" w14:textId="77777777" w:rsidR="00262E16" w:rsidRDefault="00262E16" w:rsidP="00262E16">
            <w:pPr>
              <w:widowControl/>
              <w:ind w:firstLineChars="0" w:firstLine="0"/>
              <w:jc w:val="left"/>
              <w:rPr>
                <w:rFonts w:eastAsia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百度，</w:t>
            </w:r>
            <w:r>
              <w:rPr>
                <w:rFonts w:hint="eastAsia"/>
                <w:color w:val="000000"/>
                <w:sz w:val="22"/>
                <w:szCs w:val="22"/>
              </w:rPr>
              <w:t>91</w:t>
            </w:r>
            <w:r>
              <w:rPr>
                <w:rFonts w:hint="eastAsia"/>
                <w:color w:val="000000"/>
                <w:sz w:val="22"/>
                <w:szCs w:val="22"/>
              </w:rPr>
              <w:t>，安卓市场</w:t>
            </w:r>
          </w:p>
        </w:tc>
      </w:tr>
      <w:tr w:rsidR="00262E16" w:rsidRPr="00F71F8D" w14:paraId="47F43D0F" w14:textId="77777777" w:rsidTr="00844B51">
        <w:tc>
          <w:tcPr>
            <w:tcW w:w="1422" w:type="dxa"/>
            <w:vMerge/>
            <w:tcBorders>
              <w:left w:val="single" w:sz="8" w:space="0" w:color="000000"/>
              <w:right w:val="single" w:sz="8" w:space="0" w:color="000000"/>
            </w:tcBorders>
            <w:shd w:val="clear" w:color="auto" w:fill="FFFFFF"/>
          </w:tcPr>
          <w:p w14:paraId="5B93390F" w14:textId="77777777" w:rsidR="00262E16" w:rsidRDefault="00262E16" w:rsidP="00262E16">
            <w:pPr>
              <w:ind w:leftChars="-59" w:hangingChars="59" w:hanging="142"/>
              <w:jc w:val="center"/>
              <w:rPr>
                <w:rFonts w:ascii="微软雅黑" w:hAnsi="微软雅黑"/>
              </w:rPr>
            </w:pPr>
          </w:p>
        </w:tc>
        <w:tc>
          <w:tcPr>
            <w:tcW w:w="142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3A00D675" w14:textId="77777777" w:rsidR="00262E16" w:rsidRDefault="00262E16" w:rsidP="00262E16">
            <w:pPr>
              <w:ind w:leftChars="-59" w:hangingChars="59" w:hanging="142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2001</w:t>
            </w:r>
          </w:p>
        </w:tc>
        <w:tc>
          <w:tcPr>
            <w:tcW w:w="491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bottom"/>
          </w:tcPr>
          <w:p w14:paraId="4D301075" w14:textId="77777777" w:rsidR="00262E16" w:rsidRDefault="00262E16" w:rsidP="00262E16">
            <w:pPr>
              <w:ind w:firstLineChars="0" w:firstLine="0"/>
              <w:jc w:val="left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魅族应用中心</w:t>
            </w:r>
          </w:p>
        </w:tc>
      </w:tr>
      <w:tr w:rsidR="00262E16" w:rsidRPr="00F71F8D" w14:paraId="09CB1E63" w14:textId="77777777" w:rsidTr="00844B51">
        <w:tc>
          <w:tcPr>
            <w:tcW w:w="1422" w:type="dxa"/>
            <w:vMerge/>
            <w:tcBorders>
              <w:left w:val="single" w:sz="8" w:space="0" w:color="000000"/>
              <w:right w:val="single" w:sz="8" w:space="0" w:color="000000"/>
            </w:tcBorders>
            <w:shd w:val="clear" w:color="auto" w:fill="FFFFFF"/>
          </w:tcPr>
          <w:p w14:paraId="7FD73925" w14:textId="77777777" w:rsidR="00262E16" w:rsidRDefault="00262E16" w:rsidP="00262E16">
            <w:pPr>
              <w:ind w:leftChars="-59" w:hangingChars="59" w:hanging="142"/>
              <w:jc w:val="center"/>
              <w:rPr>
                <w:rFonts w:ascii="微软雅黑" w:hAnsi="微软雅黑"/>
              </w:rPr>
            </w:pPr>
          </w:p>
        </w:tc>
        <w:tc>
          <w:tcPr>
            <w:tcW w:w="142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7EB83254" w14:textId="77777777" w:rsidR="00262E16" w:rsidRDefault="00262E16" w:rsidP="00262E16">
            <w:pPr>
              <w:ind w:leftChars="-59" w:hangingChars="59" w:hanging="142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2002</w:t>
            </w:r>
          </w:p>
        </w:tc>
        <w:tc>
          <w:tcPr>
            <w:tcW w:w="491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bottom"/>
          </w:tcPr>
          <w:p w14:paraId="7B6FC450" w14:textId="77777777" w:rsidR="00262E16" w:rsidRDefault="00262E16" w:rsidP="00262E16">
            <w:pPr>
              <w:ind w:firstLineChars="0" w:firstLine="0"/>
              <w:jc w:val="left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安智市场</w:t>
            </w:r>
          </w:p>
        </w:tc>
      </w:tr>
      <w:tr w:rsidR="00262E16" w:rsidRPr="00F71F8D" w14:paraId="0782326F" w14:textId="77777777" w:rsidTr="00844B51">
        <w:tc>
          <w:tcPr>
            <w:tcW w:w="1422" w:type="dxa"/>
            <w:vMerge/>
            <w:tcBorders>
              <w:left w:val="single" w:sz="8" w:space="0" w:color="000000"/>
              <w:right w:val="single" w:sz="8" w:space="0" w:color="000000"/>
            </w:tcBorders>
            <w:shd w:val="clear" w:color="auto" w:fill="FFFFFF"/>
          </w:tcPr>
          <w:p w14:paraId="5059700A" w14:textId="77777777" w:rsidR="00262E16" w:rsidRDefault="00262E16" w:rsidP="00262E16">
            <w:pPr>
              <w:ind w:leftChars="-59" w:hangingChars="59" w:hanging="142"/>
              <w:jc w:val="center"/>
              <w:rPr>
                <w:rFonts w:ascii="微软雅黑" w:hAnsi="微软雅黑"/>
              </w:rPr>
            </w:pPr>
          </w:p>
        </w:tc>
        <w:tc>
          <w:tcPr>
            <w:tcW w:w="142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122C12B1" w14:textId="77777777" w:rsidR="00262E16" w:rsidRDefault="00262E16" w:rsidP="00262E16">
            <w:pPr>
              <w:ind w:leftChars="-59" w:hangingChars="59" w:hanging="142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2003</w:t>
            </w:r>
          </w:p>
        </w:tc>
        <w:tc>
          <w:tcPr>
            <w:tcW w:w="491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bottom"/>
          </w:tcPr>
          <w:p w14:paraId="3FD5C8B9" w14:textId="77777777" w:rsidR="00262E16" w:rsidRDefault="00262E16" w:rsidP="00262E16">
            <w:pPr>
              <w:ind w:firstLineChars="0" w:firstLine="0"/>
              <w:jc w:val="left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豌豆荚</w:t>
            </w:r>
          </w:p>
        </w:tc>
      </w:tr>
      <w:tr w:rsidR="00262E16" w:rsidRPr="00F71F8D" w14:paraId="34A79810" w14:textId="77777777" w:rsidTr="00844B51">
        <w:tc>
          <w:tcPr>
            <w:tcW w:w="1422" w:type="dxa"/>
            <w:vMerge/>
            <w:tcBorders>
              <w:left w:val="single" w:sz="8" w:space="0" w:color="000000"/>
              <w:right w:val="single" w:sz="8" w:space="0" w:color="000000"/>
            </w:tcBorders>
            <w:shd w:val="clear" w:color="auto" w:fill="FFFFFF"/>
          </w:tcPr>
          <w:p w14:paraId="28D57BE8" w14:textId="77777777" w:rsidR="00262E16" w:rsidRDefault="00262E16" w:rsidP="00262E16">
            <w:pPr>
              <w:ind w:leftChars="-59" w:hangingChars="59" w:hanging="142"/>
              <w:jc w:val="center"/>
              <w:rPr>
                <w:rFonts w:ascii="微软雅黑" w:hAnsi="微软雅黑"/>
              </w:rPr>
            </w:pPr>
          </w:p>
        </w:tc>
        <w:tc>
          <w:tcPr>
            <w:tcW w:w="142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20FF33DF" w14:textId="77777777" w:rsidR="00262E16" w:rsidRDefault="00262E16" w:rsidP="00262E16">
            <w:pPr>
              <w:ind w:leftChars="-59" w:hangingChars="59" w:hanging="142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2004</w:t>
            </w:r>
          </w:p>
        </w:tc>
        <w:tc>
          <w:tcPr>
            <w:tcW w:w="491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bottom"/>
          </w:tcPr>
          <w:p w14:paraId="7975BB83" w14:textId="77777777" w:rsidR="00262E16" w:rsidRDefault="00262E16" w:rsidP="00262E16">
            <w:pPr>
              <w:ind w:firstLineChars="0" w:firstLine="0"/>
              <w:jc w:val="left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华为市场</w:t>
            </w:r>
          </w:p>
        </w:tc>
      </w:tr>
      <w:tr w:rsidR="00262E16" w:rsidRPr="00F71F8D" w14:paraId="1234CC39" w14:textId="77777777" w:rsidTr="00844B51">
        <w:tc>
          <w:tcPr>
            <w:tcW w:w="1422" w:type="dxa"/>
            <w:vMerge/>
            <w:tcBorders>
              <w:left w:val="single" w:sz="8" w:space="0" w:color="000000"/>
              <w:right w:val="single" w:sz="8" w:space="0" w:color="000000"/>
            </w:tcBorders>
            <w:shd w:val="clear" w:color="auto" w:fill="FFFFFF"/>
          </w:tcPr>
          <w:p w14:paraId="1C8160E0" w14:textId="77777777" w:rsidR="00262E16" w:rsidRDefault="00262E16" w:rsidP="00262E16">
            <w:pPr>
              <w:ind w:leftChars="-59" w:hangingChars="59" w:hanging="142"/>
              <w:jc w:val="center"/>
              <w:rPr>
                <w:rFonts w:ascii="微软雅黑" w:hAnsi="微软雅黑"/>
              </w:rPr>
            </w:pPr>
          </w:p>
        </w:tc>
        <w:tc>
          <w:tcPr>
            <w:tcW w:w="142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2A6E3AA8" w14:textId="77777777" w:rsidR="00262E16" w:rsidRDefault="00262E16" w:rsidP="00262E16">
            <w:pPr>
              <w:ind w:leftChars="-59" w:hangingChars="59" w:hanging="142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2005</w:t>
            </w:r>
          </w:p>
        </w:tc>
        <w:tc>
          <w:tcPr>
            <w:tcW w:w="491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bottom"/>
          </w:tcPr>
          <w:p w14:paraId="61CD0B3B" w14:textId="77777777" w:rsidR="00262E16" w:rsidRDefault="00262E16" w:rsidP="00262E16">
            <w:pPr>
              <w:ind w:firstLineChars="0" w:firstLine="0"/>
              <w:jc w:val="left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pp</w:t>
            </w:r>
            <w:r>
              <w:rPr>
                <w:rFonts w:hint="eastAsia"/>
                <w:color w:val="000000"/>
                <w:sz w:val="22"/>
                <w:szCs w:val="22"/>
              </w:rPr>
              <w:t>助手</w:t>
            </w:r>
          </w:p>
        </w:tc>
      </w:tr>
      <w:tr w:rsidR="00262E16" w:rsidRPr="00F71F8D" w14:paraId="145E2E7C" w14:textId="77777777" w:rsidTr="00844B51">
        <w:tc>
          <w:tcPr>
            <w:tcW w:w="1422" w:type="dxa"/>
            <w:vMerge/>
            <w:tcBorders>
              <w:left w:val="single" w:sz="8" w:space="0" w:color="000000"/>
              <w:right w:val="single" w:sz="8" w:space="0" w:color="000000"/>
            </w:tcBorders>
            <w:shd w:val="clear" w:color="auto" w:fill="FFFFFF"/>
          </w:tcPr>
          <w:p w14:paraId="0E8B6EDE" w14:textId="77777777" w:rsidR="00262E16" w:rsidRDefault="00262E16" w:rsidP="00262E16">
            <w:pPr>
              <w:ind w:leftChars="-59" w:hangingChars="59" w:hanging="142"/>
              <w:jc w:val="center"/>
              <w:rPr>
                <w:rFonts w:ascii="微软雅黑" w:hAnsi="微软雅黑"/>
              </w:rPr>
            </w:pPr>
          </w:p>
        </w:tc>
        <w:tc>
          <w:tcPr>
            <w:tcW w:w="142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1628EB0E" w14:textId="77777777" w:rsidR="00262E16" w:rsidRDefault="00262E16" w:rsidP="00262E16">
            <w:pPr>
              <w:ind w:leftChars="-59" w:hangingChars="59" w:hanging="142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2006</w:t>
            </w:r>
          </w:p>
        </w:tc>
        <w:tc>
          <w:tcPr>
            <w:tcW w:w="491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bottom"/>
          </w:tcPr>
          <w:p w14:paraId="3ACE389A" w14:textId="77777777" w:rsidR="00262E16" w:rsidRDefault="00262E16" w:rsidP="00262E16">
            <w:pPr>
              <w:ind w:firstLineChars="0" w:firstLine="0"/>
              <w:jc w:val="left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应用宝</w:t>
            </w:r>
          </w:p>
        </w:tc>
      </w:tr>
      <w:tr w:rsidR="00262E16" w:rsidRPr="00F71F8D" w14:paraId="179F42DB" w14:textId="77777777" w:rsidTr="00844B51">
        <w:tc>
          <w:tcPr>
            <w:tcW w:w="1422" w:type="dxa"/>
            <w:vMerge/>
            <w:tcBorders>
              <w:left w:val="single" w:sz="8" w:space="0" w:color="000000"/>
              <w:right w:val="single" w:sz="8" w:space="0" w:color="000000"/>
            </w:tcBorders>
            <w:shd w:val="clear" w:color="auto" w:fill="FFFFFF"/>
          </w:tcPr>
          <w:p w14:paraId="7C2A09E9" w14:textId="77777777" w:rsidR="00262E16" w:rsidRDefault="00262E16" w:rsidP="00262E16">
            <w:pPr>
              <w:ind w:leftChars="-59" w:hangingChars="59" w:hanging="142"/>
              <w:jc w:val="center"/>
              <w:rPr>
                <w:rFonts w:ascii="微软雅黑" w:hAnsi="微软雅黑"/>
              </w:rPr>
            </w:pPr>
          </w:p>
        </w:tc>
        <w:tc>
          <w:tcPr>
            <w:tcW w:w="142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73CB18B1" w14:textId="77777777" w:rsidR="00262E16" w:rsidRDefault="00262E16" w:rsidP="00262E16">
            <w:pPr>
              <w:ind w:leftChars="-59" w:hangingChars="59" w:hanging="142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2007</w:t>
            </w:r>
          </w:p>
        </w:tc>
        <w:tc>
          <w:tcPr>
            <w:tcW w:w="491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bottom"/>
          </w:tcPr>
          <w:p w14:paraId="517F319D" w14:textId="77777777" w:rsidR="00262E16" w:rsidRDefault="00262E16" w:rsidP="00262E16">
            <w:pPr>
              <w:ind w:firstLineChars="0" w:firstLine="0"/>
              <w:jc w:val="left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小米应用市场</w:t>
            </w:r>
          </w:p>
        </w:tc>
      </w:tr>
      <w:tr w:rsidR="00262E16" w:rsidRPr="00F71F8D" w14:paraId="60A971E4" w14:textId="77777777" w:rsidTr="00844B51">
        <w:tc>
          <w:tcPr>
            <w:tcW w:w="1422" w:type="dxa"/>
            <w:vMerge/>
            <w:tcBorders>
              <w:left w:val="single" w:sz="8" w:space="0" w:color="000000"/>
              <w:right w:val="single" w:sz="8" w:space="0" w:color="000000"/>
            </w:tcBorders>
            <w:shd w:val="clear" w:color="auto" w:fill="FFFFFF"/>
          </w:tcPr>
          <w:p w14:paraId="53D497D6" w14:textId="77777777" w:rsidR="00262E16" w:rsidRDefault="00262E16" w:rsidP="00262E16">
            <w:pPr>
              <w:ind w:leftChars="-59" w:hangingChars="59" w:hanging="142"/>
              <w:jc w:val="center"/>
              <w:rPr>
                <w:rFonts w:ascii="微软雅黑" w:hAnsi="微软雅黑"/>
              </w:rPr>
            </w:pPr>
          </w:p>
        </w:tc>
        <w:tc>
          <w:tcPr>
            <w:tcW w:w="142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1DD1C323" w14:textId="77777777" w:rsidR="00262E16" w:rsidRDefault="00262E16" w:rsidP="00262E16">
            <w:pPr>
              <w:ind w:leftChars="-59" w:hangingChars="59" w:hanging="142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2008</w:t>
            </w:r>
          </w:p>
        </w:tc>
        <w:tc>
          <w:tcPr>
            <w:tcW w:w="491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bottom"/>
          </w:tcPr>
          <w:p w14:paraId="1337D9C1" w14:textId="77777777" w:rsidR="00262E16" w:rsidRDefault="00262E16" w:rsidP="00262E16">
            <w:pPr>
              <w:ind w:firstLineChars="0" w:firstLine="0"/>
              <w:jc w:val="left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360</w:t>
            </w:r>
            <w:r>
              <w:rPr>
                <w:rFonts w:hint="eastAsia"/>
                <w:color w:val="000000"/>
                <w:sz w:val="22"/>
                <w:szCs w:val="22"/>
              </w:rPr>
              <w:t>市场</w:t>
            </w:r>
          </w:p>
        </w:tc>
      </w:tr>
      <w:tr w:rsidR="00262E16" w:rsidRPr="00F71F8D" w14:paraId="5056F5B1" w14:textId="77777777" w:rsidTr="00844B51">
        <w:tc>
          <w:tcPr>
            <w:tcW w:w="1422" w:type="dxa"/>
            <w:vMerge/>
            <w:tcBorders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5F831B2E" w14:textId="77777777" w:rsidR="00262E16" w:rsidRDefault="00262E16" w:rsidP="00262E16">
            <w:pPr>
              <w:ind w:leftChars="-59" w:hangingChars="59" w:hanging="142"/>
              <w:jc w:val="center"/>
              <w:rPr>
                <w:rFonts w:ascii="微软雅黑" w:hAnsi="微软雅黑"/>
              </w:rPr>
            </w:pPr>
          </w:p>
        </w:tc>
        <w:tc>
          <w:tcPr>
            <w:tcW w:w="142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43B6AE5E" w14:textId="77777777" w:rsidR="00262E16" w:rsidRDefault="00262E16" w:rsidP="00262E16">
            <w:pPr>
              <w:ind w:leftChars="-59" w:hangingChars="59" w:hanging="142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2188</w:t>
            </w:r>
          </w:p>
        </w:tc>
        <w:tc>
          <w:tcPr>
            <w:tcW w:w="491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bottom"/>
          </w:tcPr>
          <w:p w14:paraId="524C3340" w14:textId="77777777" w:rsidR="00262E16" w:rsidRDefault="00262E16" w:rsidP="00262E16">
            <w:pPr>
              <w:ind w:firstLineChars="0" w:firstLine="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官网</w:t>
            </w:r>
          </w:p>
        </w:tc>
      </w:tr>
    </w:tbl>
    <w:p w14:paraId="331C602B" w14:textId="77777777" w:rsidR="003925BA" w:rsidRPr="00230A5D" w:rsidRDefault="003925BA" w:rsidP="003925BA">
      <w:pPr>
        <w:ind w:firstLine="480"/>
      </w:pPr>
    </w:p>
    <w:sectPr w:rsidR="003925BA" w:rsidRPr="00230A5D" w:rsidSect="00717B47">
      <w:footerReference w:type="default" r:id="rId18"/>
      <w:type w:val="nextColumn"/>
      <w:pgSz w:w="11906" w:h="16838" w:code="9"/>
      <w:pgMar w:top="1440" w:right="1797" w:bottom="1440" w:left="1797" w:header="851" w:footer="992" w:gutter="0"/>
      <w:pgNumType w:start="1"/>
      <w:cols w:space="425"/>
      <w:docGrid w:linePitch="312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comment w:id="87" w:author="admin" w:date="2017-05-15T10:02:00Z" w:initials="a">
    <w:p w14:paraId="42DFCF5F" w14:textId="09AB5665" w:rsidR="009C54D9" w:rsidRDefault="009C54D9">
      <w:pPr>
        <w:pStyle w:val="af5"/>
        <w:ind w:firstLine="420"/>
      </w:pPr>
      <w:r>
        <w:rPr>
          <w:rStyle w:val="af4"/>
        </w:rPr>
        <w:annotationRef/>
      </w:r>
      <w:r w:rsidR="000554BD">
        <w:t>clientVersions/clientType/versionState/phoneSystem</w:t>
      </w:r>
      <w:r>
        <w:t>均从请求头中获取</w:t>
      </w:r>
    </w:p>
  </w:comment>
</w:comments>
</file>

<file path=word/commentsExtended.xml><?xml version="1.0" encoding="utf-8"?>
<w15:commentsEx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commentEx w15:paraId="42DFCF5F" w15:done="0"/>
</w15:commentsEx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675F9F79" w14:textId="77777777" w:rsidR="000B69D1" w:rsidRDefault="000B69D1" w:rsidP="00340294">
      <w:pPr>
        <w:ind w:left="210" w:right="210" w:firstLine="480"/>
      </w:pPr>
      <w:r>
        <w:separator/>
      </w:r>
    </w:p>
  </w:endnote>
  <w:endnote w:type="continuationSeparator" w:id="0">
    <w:p w14:paraId="7341FCFA" w14:textId="77777777" w:rsidR="000B69D1" w:rsidRDefault="000B69D1" w:rsidP="00340294">
      <w:pPr>
        <w:ind w:left="210" w:right="210" w:firstLine="48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楷体_GB2312">
    <w:altName w:val="楷体"/>
    <w:charset w:val="86"/>
    <w:family w:val="modern"/>
    <w:pitch w:val="fixed"/>
    <w:sig w:usb0="00000000" w:usb1="080E0000" w:usb2="00000010" w:usb3="00000000" w:csb0="00040000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Microsoft Sans Serif">
    <w:panose1 w:val="020B0604020202020204"/>
    <w:charset w:val="00"/>
    <w:family w:val="swiss"/>
    <w:pitch w:val="variable"/>
    <w:sig w:usb0="E1002AFF" w:usb1="C0000002" w:usb2="00000008" w:usb3="00000000" w:csb0="0001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7F9F543" w14:textId="77777777" w:rsidR="00844B51" w:rsidRDefault="00844B51" w:rsidP="00962FB6">
    <w:pPr>
      <w:pStyle w:val="a7"/>
      <w:ind w:left="210" w:right="210" w:firstLine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EDAD8D8" w14:textId="77777777" w:rsidR="00844B51" w:rsidRDefault="00844B51" w:rsidP="0083598A">
    <w:pPr>
      <w:pStyle w:val="a7"/>
      <w:ind w:firstLineChars="0" w:firstLine="0"/>
      <w:rPr>
        <w:kern w:val="0"/>
        <w:szCs w:val="21"/>
      </w:rPr>
    </w:pPr>
    <w:r>
      <w:rPr>
        <w:rFonts w:hint="eastAsia"/>
        <w:kern w:val="0"/>
        <w:szCs w:val="21"/>
      </w:rPr>
      <w:t>——————————————————————————————————————————</w:t>
    </w:r>
  </w:p>
  <w:p w14:paraId="7CBD9CC0" w14:textId="77777777" w:rsidR="00844B51" w:rsidRPr="00717B47" w:rsidRDefault="00844B51" w:rsidP="0083598A">
    <w:pPr>
      <w:pStyle w:val="a7"/>
      <w:ind w:firstLineChars="0" w:firstLine="0"/>
    </w:pPr>
    <w:r w:rsidRPr="00905B1E">
      <w:rPr>
        <w:rFonts w:hint="eastAsia"/>
      </w:rPr>
      <w:t>版权声明：本文档为</w:t>
    </w:r>
    <w:r>
      <w:rPr>
        <w:rFonts w:hint="eastAsia"/>
      </w:rPr>
      <w:t>Seaway I.T.</w:t>
    </w:r>
    <w:r>
      <w:rPr>
        <w:rFonts w:hint="eastAsia"/>
      </w:rPr>
      <w:t>系列技术</w:t>
    </w:r>
    <w:r w:rsidRPr="00905B1E">
      <w:rPr>
        <w:rFonts w:hint="eastAsia"/>
      </w:rPr>
      <w:t>文件之一，版权归</w:t>
    </w:r>
    <w:r>
      <w:rPr>
        <w:rFonts w:hint="eastAsia"/>
      </w:rPr>
      <w:t>Seaway I.T.</w:t>
    </w:r>
    <w:r>
      <w:rPr>
        <w:rFonts w:hint="eastAsia"/>
      </w:rPr>
      <w:t>所有。</w:t>
    </w:r>
    <w:r w:rsidRPr="00905B1E">
      <w:rPr>
        <w:rFonts w:hint="eastAsia"/>
      </w:rPr>
      <w:t>未经</w:t>
    </w:r>
    <w:r>
      <w:rPr>
        <w:rFonts w:hint="eastAsia"/>
      </w:rPr>
      <w:t>Seaway I.T.</w:t>
    </w:r>
    <w:r>
      <w:rPr>
        <w:rFonts w:hint="eastAsia"/>
      </w:rPr>
      <w:t>书面授权，任</w:t>
    </w:r>
    <w:r w:rsidRPr="00905B1E">
      <w:rPr>
        <w:rFonts w:hint="eastAsia"/>
      </w:rPr>
      <w:t>何公司和个人不得将此文档公开、转载或以其它方式散发，否则，</w:t>
    </w:r>
    <w:r>
      <w:rPr>
        <w:rFonts w:hint="eastAsia"/>
      </w:rPr>
      <w:t xml:space="preserve"> Seaway I.T.</w:t>
    </w:r>
    <w:r>
      <w:rPr>
        <w:rFonts w:hint="eastAsia"/>
      </w:rPr>
      <w:t>将追究其法律责任</w:t>
    </w:r>
  </w:p>
  <w:p w14:paraId="11335A21" w14:textId="77777777" w:rsidR="00844B51" w:rsidRPr="00A00026" w:rsidRDefault="00844B51" w:rsidP="00962FB6">
    <w:pPr>
      <w:pStyle w:val="a7"/>
      <w:wordWrap w:val="0"/>
      <w:ind w:left="210" w:right="210" w:firstLine="360"/>
      <w:jc w:val="right"/>
      <w:rPr>
        <w:rFonts w:ascii="Verdana" w:hAnsi="Verdana"/>
        <w:kern w:val="0"/>
        <w:szCs w:val="21"/>
      </w:rPr>
    </w:pPr>
    <w:r>
      <w:rPr>
        <w:rFonts w:ascii="Verdana" w:hAnsi="Verdana" w:hint="eastAsia"/>
        <w:kern w:val="0"/>
        <w:szCs w:val="21"/>
      </w:rPr>
      <w:t>目录第</w:t>
    </w:r>
    <w:r>
      <w:rPr>
        <w:rStyle w:val="af"/>
      </w:rPr>
      <w:fldChar w:fldCharType="begin"/>
    </w:r>
    <w:r>
      <w:rPr>
        <w:rStyle w:val="af"/>
      </w:rPr>
      <w:instrText xml:space="preserve"> PAGE </w:instrText>
    </w:r>
    <w:r>
      <w:rPr>
        <w:rStyle w:val="af"/>
      </w:rPr>
      <w:fldChar w:fldCharType="separate"/>
    </w:r>
    <w:r>
      <w:rPr>
        <w:rStyle w:val="af"/>
        <w:noProof/>
      </w:rPr>
      <w:t>4</w:t>
    </w:r>
    <w:r>
      <w:rPr>
        <w:rStyle w:val="af"/>
      </w:rPr>
      <w:fldChar w:fldCharType="end"/>
    </w:r>
    <w:r>
      <w:rPr>
        <w:rStyle w:val="af"/>
        <w:rFonts w:hint="eastAsia"/>
      </w:rPr>
      <w:t>页</w:t>
    </w: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E2E4BC3" w14:textId="77777777" w:rsidR="00844B51" w:rsidRDefault="00844B51" w:rsidP="00962FB6">
    <w:pPr>
      <w:pStyle w:val="a7"/>
      <w:ind w:left="210" w:right="210" w:firstLine="360"/>
    </w:pP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ED2FADD" w14:textId="77777777" w:rsidR="00844B51" w:rsidRDefault="00844B51" w:rsidP="0083598A">
    <w:pPr>
      <w:pStyle w:val="a7"/>
      <w:ind w:firstLineChars="0" w:firstLine="0"/>
      <w:jc w:val="both"/>
      <w:rPr>
        <w:kern w:val="0"/>
        <w:szCs w:val="21"/>
      </w:rPr>
    </w:pPr>
    <w:r>
      <w:rPr>
        <w:rFonts w:ascii="Verdana" w:hAnsi="Verdana" w:cs="Arial" w:hint="eastAsia"/>
        <w:kern w:val="0"/>
        <w:szCs w:val="21"/>
      </w:rPr>
      <w:t>——</w:t>
    </w:r>
    <w:r>
      <w:rPr>
        <w:rFonts w:hint="eastAsia"/>
        <w:kern w:val="0"/>
        <w:szCs w:val="21"/>
      </w:rPr>
      <w:t>————————————————————————————————————————</w:t>
    </w:r>
  </w:p>
  <w:p w14:paraId="6EEEC507" w14:textId="77777777" w:rsidR="00844B51" w:rsidRPr="00717B47" w:rsidRDefault="00844B51" w:rsidP="00962FB6">
    <w:pPr>
      <w:pStyle w:val="a7"/>
      <w:ind w:left="210" w:right="210" w:firstLine="360"/>
      <w:jc w:val="right"/>
    </w:pPr>
    <w:r>
      <w:rPr>
        <w:rFonts w:ascii="Verdana" w:hAnsi="Verdana" w:hint="eastAsia"/>
        <w:kern w:val="0"/>
        <w:szCs w:val="21"/>
      </w:rPr>
      <w:t>正文第</w:t>
    </w:r>
    <w:r>
      <w:rPr>
        <w:rStyle w:val="af"/>
      </w:rPr>
      <w:fldChar w:fldCharType="begin"/>
    </w:r>
    <w:r>
      <w:rPr>
        <w:rStyle w:val="af"/>
      </w:rPr>
      <w:instrText xml:space="preserve"> PAGE </w:instrText>
    </w:r>
    <w:r>
      <w:rPr>
        <w:rStyle w:val="af"/>
      </w:rPr>
      <w:fldChar w:fldCharType="separate"/>
    </w:r>
    <w:r w:rsidR="0010029C">
      <w:rPr>
        <w:rStyle w:val="af"/>
        <w:noProof/>
      </w:rPr>
      <w:t>21</w:t>
    </w:r>
    <w:r>
      <w:rPr>
        <w:rStyle w:val="af"/>
      </w:rPr>
      <w:fldChar w:fldCharType="end"/>
    </w:r>
    <w:r>
      <w:rPr>
        <w:rStyle w:val="af"/>
        <w:rFonts w:hint="eastAsia"/>
      </w:rPr>
      <w:t>页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449AF2EF" w14:textId="77777777" w:rsidR="000B69D1" w:rsidRDefault="000B69D1" w:rsidP="00340294">
      <w:pPr>
        <w:ind w:left="210" w:right="210" w:firstLine="480"/>
      </w:pPr>
      <w:r>
        <w:separator/>
      </w:r>
    </w:p>
  </w:footnote>
  <w:footnote w:type="continuationSeparator" w:id="0">
    <w:p w14:paraId="053131A2" w14:textId="77777777" w:rsidR="000B69D1" w:rsidRDefault="000B69D1" w:rsidP="00340294">
      <w:pPr>
        <w:ind w:left="210" w:right="210" w:firstLine="48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1531C47E" w14:textId="77777777" w:rsidR="00844B51" w:rsidRDefault="00844B51" w:rsidP="00962FB6">
    <w:pPr>
      <w:pStyle w:val="ae"/>
      <w:ind w:left="210" w:right="210" w:firstLine="360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46BEA807" w14:textId="77777777" w:rsidR="00844B51" w:rsidRDefault="00844B51" w:rsidP="00977187">
    <w:pPr>
      <w:pStyle w:val="ae"/>
      <w:ind w:leftChars="88" w:left="211" w:rightChars="88" w:right="211" w:firstLineChars="40" w:firstLine="72"/>
      <w:jc w:val="both"/>
    </w:pPr>
    <w:r>
      <w:rPr>
        <w:rFonts w:hint="eastAsia"/>
      </w:rPr>
      <w:tab/>
    </w:r>
    <w:r>
      <w:rPr>
        <w:rFonts w:hint="eastAsia"/>
      </w:rPr>
      <w:tab/>
      <w:t>Hive</w:t>
    </w:r>
    <w:r>
      <w:rPr>
        <w:rFonts w:hint="eastAsia"/>
      </w:rPr>
      <w:t>客户端接入接口协议</w:t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1FF18018" w14:textId="77777777" w:rsidR="00844B51" w:rsidRDefault="00844B51" w:rsidP="00962FB6">
    <w:pPr>
      <w:pStyle w:val="ae"/>
      <w:ind w:left="210" w:right="210" w:firstLine="360"/>
      <w:jc w:val="both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40" type="#_x0000_t75" style="width:11.25pt;height:11.25pt" o:bullet="t">
        <v:imagedata r:id="rId1" o:title="mso9"/>
      </v:shape>
    </w:pict>
  </w:numPicBullet>
  <w:abstractNum w:abstractNumId="0">
    <w:nsid w:val="00000009"/>
    <w:multiLevelType w:val="multilevel"/>
    <w:tmpl w:val="2A58CBEC"/>
    <w:lvl w:ilvl="0">
      <w:start w:val="1"/>
      <w:numFmt w:val="decimal"/>
      <w:lvlText w:val="%1."/>
      <w:lvlJc w:val="left"/>
      <w:pPr>
        <w:tabs>
          <w:tab w:val="num" w:pos="567"/>
        </w:tabs>
        <w:ind w:left="567" w:hanging="567"/>
      </w:pPr>
      <w:rPr>
        <w:rFonts w:ascii="Arial" w:eastAsia="黑体" w:hAnsi="Arial" w:hint="default"/>
        <w:b/>
        <w:i w:val="0"/>
        <w:spacing w:val="0"/>
        <w:w w:val="100"/>
        <w:position w:val="0"/>
        <w:sz w:val="44"/>
        <w:szCs w:val="44"/>
      </w:rPr>
    </w:lvl>
    <w:lvl w:ilvl="1">
      <w:start w:val="1"/>
      <w:numFmt w:val="decimal"/>
      <w:lvlText w:val="%1.%2."/>
      <w:lvlJc w:val="left"/>
      <w:pPr>
        <w:tabs>
          <w:tab w:val="num" w:pos="737"/>
        </w:tabs>
        <w:ind w:left="737" w:hanging="737"/>
      </w:pPr>
      <w:rPr>
        <w:rFonts w:ascii="Arial" w:eastAsia="宋体" w:hAnsi="Arial" w:hint="default"/>
        <w:b/>
        <w:i w:val="0"/>
        <w:spacing w:val="0"/>
        <w:w w:val="100"/>
        <w:position w:val="0"/>
        <w:sz w:val="36"/>
        <w:szCs w:val="36"/>
      </w:rPr>
    </w:lvl>
    <w:lvl w:ilvl="2">
      <w:start w:val="1"/>
      <w:numFmt w:val="decimal"/>
      <w:lvlText w:val="%1.%2.%3."/>
      <w:lvlJc w:val="left"/>
      <w:pPr>
        <w:tabs>
          <w:tab w:val="num" w:pos="709"/>
        </w:tabs>
        <w:ind w:left="709" w:hanging="709"/>
      </w:pPr>
      <w:rPr>
        <w:rFonts w:ascii="Arial" w:eastAsia="宋体" w:hAnsi="Arial" w:hint="default"/>
        <w:b/>
        <w:i w:val="0"/>
        <w:spacing w:val="0"/>
        <w:w w:val="100"/>
        <w:position w:val="0"/>
        <w:sz w:val="32"/>
        <w:szCs w:val="32"/>
      </w:rPr>
    </w:lvl>
    <w:lvl w:ilvl="3">
      <w:start w:val="1"/>
      <w:numFmt w:val="decimal"/>
      <w:pStyle w:val="4"/>
      <w:lvlText w:val="%1.%2.%3.%4."/>
      <w:lvlJc w:val="left"/>
      <w:pPr>
        <w:tabs>
          <w:tab w:val="num" w:pos="1702"/>
        </w:tabs>
        <w:ind w:left="1702" w:hanging="851"/>
      </w:pPr>
      <w:rPr>
        <w:rFonts w:ascii="Arial" w:hAnsi="Arial" w:cs="Arial" w:hint="default"/>
        <w:b/>
        <w:i w:val="0"/>
        <w:spacing w:val="0"/>
        <w:w w:val="100"/>
        <w:position w:val="0"/>
        <w:sz w:val="28"/>
        <w:lang w:val="en-US"/>
      </w:rPr>
    </w:lvl>
    <w:lvl w:ilvl="4">
      <w:start w:val="1"/>
      <w:numFmt w:val="decimal"/>
      <w:pStyle w:val="5"/>
      <w:lvlText w:val="%1.%2.%3.%4.%5."/>
      <w:lvlJc w:val="left"/>
      <w:pPr>
        <w:tabs>
          <w:tab w:val="num" w:pos="992"/>
        </w:tabs>
        <w:ind w:left="992" w:hanging="992"/>
      </w:pPr>
      <w:rPr>
        <w:rFonts w:ascii="Times New Roman" w:hAnsi="Times New Roman" w:cs="Times New Roman" w:hint="default"/>
        <w:b/>
        <w:i w:val="0"/>
        <w:spacing w:val="0"/>
        <w:w w:val="100"/>
        <w:position w:val="0"/>
        <w:sz w:val="28"/>
      </w:rPr>
    </w:lvl>
    <w:lvl w:ilvl="5">
      <w:start w:val="1"/>
      <w:numFmt w:val="decimal"/>
      <w:lvlText w:val="%1.%2.%3.%4.%5.%6."/>
      <w:lvlJc w:val="left"/>
      <w:pPr>
        <w:tabs>
          <w:tab w:val="num" w:pos="1134"/>
        </w:tabs>
        <w:ind w:left="1134" w:hanging="1134"/>
      </w:pPr>
      <w:rPr>
        <w:rFonts w:hint="eastAsia"/>
        <w:b/>
        <w:i w:val="0"/>
        <w:spacing w:val="0"/>
        <w:w w:val="100"/>
        <w:position w:val="0"/>
        <w:sz w:val="28"/>
      </w:rPr>
    </w:lvl>
    <w:lvl w:ilvl="6">
      <w:start w:val="1"/>
      <w:numFmt w:val="decimal"/>
      <w:lvlText w:val="%1.%2.%3.%4.%5.%6.%7."/>
      <w:lvlJc w:val="left"/>
      <w:pPr>
        <w:tabs>
          <w:tab w:val="num" w:pos="1276"/>
        </w:tabs>
        <w:ind w:left="1276" w:hanging="1276"/>
      </w:pPr>
      <w:rPr>
        <w:rFonts w:hint="eastAsia"/>
        <w:spacing w:val="0"/>
        <w:w w:val="100"/>
        <w:position w:val="0"/>
        <w:sz w:val="21"/>
      </w:rPr>
    </w:lvl>
    <w:lvl w:ilvl="7">
      <w:start w:val="1"/>
      <w:numFmt w:val="decimal"/>
      <w:lvlText w:val="%1.%2.%3.%4.%5.%6.%7.%8."/>
      <w:lvlJc w:val="left"/>
      <w:pPr>
        <w:tabs>
          <w:tab w:val="num" w:pos="1418"/>
        </w:tabs>
        <w:ind w:left="1418" w:hanging="1418"/>
      </w:pPr>
      <w:rPr>
        <w:rFonts w:hint="eastAsia"/>
        <w:sz w:val="21"/>
      </w:rPr>
    </w:lvl>
    <w:lvl w:ilvl="8">
      <w:start w:val="1"/>
      <w:numFmt w:val="decimal"/>
      <w:lvlText w:val="%1.%2.%3.%4.%5.%6.%7.%8.%9."/>
      <w:lvlJc w:val="left"/>
      <w:pPr>
        <w:tabs>
          <w:tab w:val="num" w:pos="1559"/>
        </w:tabs>
        <w:ind w:left="1559" w:hanging="1559"/>
      </w:pPr>
      <w:rPr>
        <w:rFonts w:hint="eastAsia"/>
        <w:sz w:val="21"/>
      </w:rPr>
    </w:lvl>
  </w:abstractNum>
  <w:abstractNum w:abstractNumId="1">
    <w:nsid w:val="06FD577C"/>
    <w:multiLevelType w:val="hybridMultilevel"/>
    <w:tmpl w:val="717E89CA"/>
    <w:lvl w:ilvl="0" w:tplc="64E2D108">
      <w:start w:val="1"/>
      <w:numFmt w:val="decimal"/>
      <w:pStyle w:val="a"/>
      <w:lvlText w:val="%1、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F58A37C0">
      <w:start w:val="8"/>
      <w:numFmt w:val="chineseCountingThousand"/>
      <w:lvlText w:val="%2、"/>
      <w:lvlJc w:val="left"/>
      <w:pPr>
        <w:tabs>
          <w:tab w:val="num" w:pos="840"/>
        </w:tabs>
        <w:ind w:left="840" w:hanging="420"/>
      </w:pPr>
      <w:rPr>
        <w:rFonts w:hint="eastAsia"/>
      </w:rPr>
    </w:lvl>
    <w:lvl w:ilvl="2" w:tplc="64E2D108">
      <w:start w:val="1"/>
      <w:numFmt w:val="decimal"/>
      <w:lvlText w:val="%3、"/>
      <w:lvlJc w:val="left"/>
      <w:pPr>
        <w:tabs>
          <w:tab w:val="num" w:pos="1200"/>
        </w:tabs>
        <w:ind w:left="1200" w:hanging="360"/>
      </w:pPr>
      <w:rPr>
        <w:rFonts w:hint="default"/>
      </w:r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">
    <w:nsid w:val="13A12E31"/>
    <w:multiLevelType w:val="hybridMultilevel"/>
    <w:tmpl w:val="9A0C4830"/>
    <w:lvl w:ilvl="0" w:tplc="04090007">
      <w:start w:val="1"/>
      <w:numFmt w:val="bullet"/>
      <w:lvlText w:val=""/>
      <w:lvlPicBulletId w:val="0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3">
    <w:nsid w:val="2C527780"/>
    <w:multiLevelType w:val="hybridMultilevel"/>
    <w:tmpl w:val="6F188954"/>
    <w:lvl w:ilvl="0" w:tplc="04090007">
      <w:start w:val="1"/>
      <w:numFmt w:val="bullet"/>
      <w:lvlText w:val=""/>
      <w:lvlPicBulletId w:val="0"/>
      <w:lvlJc w:val="left"/>
      <w:pPr>
        <w:ind w:left="900" w:hanging="420"/>
      </w:pPr>
      <w:rPr>
        <w:rFonts w:ascii="Wingdings" w:hAnsi="Wingdings" w:hint="default"/>
      </w:rPr>
    </w:lvl>
    <w:lvl w:ilvl="1" w:tplc="B0427F7C">
      <w:start w:val="1"/>
      <w:numFmt w:val="bullet"/>
      <w:lvlText w:val="ￚ"/>
      <w:lvlJc w:val="left"/>
      <w:pPr>
        <w:ind w:left="1320" w:hanging="420"/>
      </w:pPr>
      <w:rPr>
        <w:rFonts w:ascii="微软雅黑" w:eastAsia="微软雅黑" w:hAnsi="微软雅黑" w:hint="eastAsia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4">
    <w:nsid w:val="3B4330A9"/>
    <w:multiLevelType w:val="multilevel"/>
    <w:tmpl w:val="CF9E63E4"/>
    <w:lvl w:ilvl="0">
      <w:start w:val="1"/>
      <w:numFmt w:val="decimal"/>
      <w:lvlText w:val="%1."/>
      <w:lvlJc w:val="left"/>
      <w:pPr>
        <w:tabs>
          <w:tab w:val="num" w:pos="567"/>
        </w:tabs>
        <w:ind w:left="567" w:hanging="567"/>
      </w:pPr>
      <w:rPr>
        <w:rFonts w:ascii="Arial" w:eastAsia="黑体" w:hAnsi="Arial" w:hint="default"/>
        <w:b/>
        <w:i w:val="0"/>
        <w:spacing w:val="0"/>
        <w:w w:val="100"/>
        <w:position w:val="0"/>
        <w:sz w:val="44"/>
        <w:szCs w:val="44"/>
      </w:rPr>
    </w:lvl>
    <w:lvl w:ilvl="1">
      <w:start w:val="1"/>
      <w:numFmt w:val="decimal"/>
      <w:lvlText w:val="%1.%2."/>
      <w:lvlJc w:val="left"/>
      <w:pPr>
        <w:tabs>
          <w:tab w:val="num" w:pos="737"/>
        </w:tabs>
        <w:ind w:left="737" w:hanging="737"/>
      </w:pPr>
      <w:rPr>
        <w:rFonts w:ascii="Arial" w:eastAsia="宋体" w:hAnsi="Arial" w:hint="default"/>
        <w:b/>
        <w:i w:val="0"/>
        <w:spacing w:val="0"/>
        <w:w w:val="100"/>
        <w:position w:val="0"/>
        <w:sz w:val="36"/>
        <w:szCs w:val="36"/>
      </w:rPr>
    </w:lvl>
    <w:lvl w:ilvl="2">
      <w:start w:val="1"/>
      <w:numFmt w:val="decimal"/>
      <w:lvlText w:val="%1.%2.%3."/>
      <w:lvlJc w:val="left"/>
      <w:pPr>
        <w:tabs>
          <w:tab w:val="num" w:pos="709"/>
        </w:tabs>
        <w:ind w:left="709" w:hanging="709"/>
      </w:pPr>
      <w:rPr>
        <w:rFonts w:ascii="Arial" w:eastAsia="宋体" w:hAnsi="Arial" w:hint="default"/>
        <w:b/>
        <w:i w:val="0"/>
        <w:spacing w:val="0"/>
        <w:w w:val="100"/>
        <w:position w:val="0"/>
        <w:sz w:val="32"/>
        <w:szCs w:val="32"/>
      </w:rPr>
    </w:lvl>
    <w:lvl w:ilvl="3">
      <w:start w:val="1"/>
      <w:numFmt w:val="decimal"/>
      <w:lvlText w:val="%1.%2.%3.%4."/>
      <w:lvlJc w:val="left"/>
      <w:pPr>
        <w:tabs>
          <w:tab w:val="num" w:pos="851"/>
        </w:tabs>
        <w:ind w:left="851" w:hanging="851"/>
      </w:pPr>
      <w:rPr>
        <w:rFonts w:ascii="Arial" w:hAnsi="Arial" w:cs="Arial" w:hint="default"/>
        <w:b/>
        <w:i w:val="0"/>
        <w:spacing w:val="0"/>
        <w:w w:val="100"/>
        <w:position w:val="0"/>
        <w:sz w:val="28"/>
      </w:rPr>
    </w:lvl>
    <w:lvl w:ilvl="4">
      <w:start w:val="1"/>
      <w:numFmt w:val="decimal"/>
      <w:lvlText w:val="%1.%2.%3.%4.%5."/>
      <w:lvlJc w:val="left"/>
      <w:pPr>
        <w:tabs>
          <w:tab w:val="num" w:pos="992"/>
        </w:tabs>
        <w:ind w:left="992" w:hanging="992"/>
      </w:pPr>
      <w:rPr>
        <w:rFonts w:ascii="Times New Roman" w:hAnsi="Times New Roman" w:cs="Times New Roman" w:hint="default"/>
        <w:b/>
        <w:i w:val="0"/>
        <w:spacing w:val="0"/>
        <w:w w:val="100"/>
        <w:position w:val="0"/>
        <w:sz w:val="28"/>
      </w:rPr>
    </w:lvl>
    <w:lvl w:ilvl="5">
      <w:start w:val="1"/>
      <w:numFmt w:val="decimal"/>
      <w:lvlText w:val="%1.%2.%3.%4.%5.%6."/>
      <w:lvlJc w:val="left"/>
      <w:pPr>
        <w:tabs>
          <w:tab w:val="num" w:pos="1134"/>
        </w:tabs>
        <w:ind w:left="1134" w:hanging="1134"/>
      </w:pPr>
      <w:rPr>
        <w:rFonts w:hint="eastAsia"/>
        <w:b/>
        <w:i w:val="0"/>
        <w:spacing w:val="0"/>
        <w:w w:val="100"/>
        <w:position w:val="0"/>
        <w:sz w:val="28"/>
      </w:rPr>
    </w:lvl>
    <w:lvl w:ilvl="6">
      <w:start w:val="1"/>
      <w:numFmt w:val="decimal"/>
      <w:lvlText w:val="%1.%2.%3.%4.%5.%6.%7."/>
      <w:lvlJc w:val="left"/>
      <w:pPr>
        <w:tabs>
          <w:tab w:val="num" w:pos="1276"/>
        </w:tabs>
        <w:ind w:left="1276" w:hanging="1276"/>
      </w:pPr>
      <w:rPr>
        <w:rFonts w:hint="eastAsia"/>
        <w:spacing w:val="0"/>
        <w:w w:val="100"/>
        <w:position w:val="0"/>
        <w:sz w:val="21"/>
      </w:rPr>
    </w:lvl>
    <w:lvl w:ilvl="7">
      <w:start w:val="1"/>
      <w:numFmt w:val="decimal"/>
      <w:lvlText w:val="%1.%2.%3.%4.%5.%6.%7.%8."/>
      <w:lvlJc w:val="left"/>
      <w:pPr>
        <w:tabs>
          <w:tab w:val="num" w:pos="1418"/>
        </w:tabs>
        <w:ind w:left="1418" w:hanging="1418"/>
      </w:pPr>
      <w:rPr>
        <w:rFonts w:hint="eastAsia"/>
        <w:sz w:val="21"/>
      </w:rPr>
    </w:lvl>
    <w:lvl w:ilvl="8">
      <w:start w:val="1"/>
      <w:numFmt w:val="decimal"/>
      <w:lvlText w:val="%1.%2.%3.%4.%5.%6.%7.%8.%9."/>
      <w:lvlJc w:val="left"/>
      <w:pPr>
        <w:tabs>
          <w:tab w:val="num" w:pos="1559"/>
        </w:tabs>
        <w:ind w:left="1559" w:hanging="1559"/>
      </w:pPr>
      <w:rPr>
        <w:rFonts w:hint="eastAsia"/>
        <w:sz w:val="21"/>
      </w:rPr>
    </w:lvl>
  </w:abstractNum>
  <w:abstractNum w:abstractNumId="5">
    <w:nsid w:val="53C90AEE"/>
    <w:multiLevelType w:val="hybridMultilevel"/>
    <w:tmpl w:val="2036027C"/>
    <w:lvl w:ilvl="0" w:tplc="04090007">
      <w:start w:val="1"/>
      <w:numFmt w:val="bullet"/>
      <w:lvlText w:val=""/>
      <w:lvlPicBulletId w:val="0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6">
    <w:nsid w:val="5E595242"/>
    <w:multiLevelType w:val="multilevel"/>
    <w:tmpl w:val="01B60C62"/>
    <w:lvl w:ilvl="0">
      <w:start w:val="1"/>
      <w:numFmt w:val="decimal"/>
      <w:pStyle w:val="1"/>
      <w:isLgl/>
      <w:suff w:val="space"/>
      <w:lvlText w:val="%1."/>
      <w:lvlJc w:val="left"/>
      <w:pPr>
        <w:ind w:left="425" w:hanging="425"/>
      </w:pPr>
      <w:rPr>
        <w:rFonts w:ascii="Times New Roman" w:hAnsi="Times New Roman" w:hint="default"/>
        <w:b/>
        <w:i w:val="0"/>
        <w:spacing w:val="0"/>
        <w:w w:val="100"/>
        <w:position w:val="0"/>
        <w:sz w:val="48"/>
      </w:rPr>
    </w:lvl>
    <w:lvl w:ilvl="1">
      <w:start w:val="1"/>
      <w:numFmt w:val="decimal"/>
      <w:pStyle w:val="2"/>
      <w:isLgl/>
      <w:suff w:val="space"/>
      <w:lvlText w:val="%1.%2"/>
      <w:lvlJc w:val="left"/>
      <w:pPr>
        <w:ind w:left="1287" w:hanging="567"/>
      </w:pPr>
      <w:rPr>
        <w:rFonts w:ascii="Times New Roman" w:hAnsi="Times New Roman" w:hint="default"/>
        <w:b/>
        <w:i w:val="0"/>
        <w:spacing w:val="0"/>
        <w:w w:val="100"/>
        <w:position w:val="0"/>
        <w:sz w:val="44"/>
      </w:rPr>
    </w:lvl>
    <w:lvl w:ilvl="2">
      <w:start w:val="1"/>
      <w:numFmt w:val="decimal"/>
      <w:isLgl/>
      <w:suff w:val="space"/>
      <w:lvlText w:val="%1.%2.%3"/>
      <w:lvlJc w:val="left"/>
      <w:pPr>
        <w:ind w:left="1069" w:hanging="709"/>
      </w:pPr>
      <w:rPr>
        <w:rFonts w:ascii="Times New Roman" w:hAnsi="Times New Roman" w:hint="default"/>
        <w:b/>
        <w:i w:val="0"/>
        <w:spacing w:val="0"/>
        <w:w w:val="100"/>
        <w:position w:val="0"/>
        <w:sz w:val="36"/>
      </w:rPr>
    </w:lvl>
    <w:lvl w:ilvl="3">
      <w:start w:val="1"/>
      <w:numFmt w:val="decimal"/>
      <w:pStyle w:val="40"/>
      <w:isLgl/>
      <w:suff w:val="space"/>
      <w:lvlText w:val="%1.%2.%3.%4"/>
      <w:lvlJc w:val="left"/>
      <w:pPr>
        <w:ind w:left="851" w:hanging="851"/>
      </w:pPr>
      <w:rPr>
        <w:rFonts w:ascii="Times New Roman" w:hAnsi="Times New Roman" w:hint="default"/>
        <w:b/>
        <w:i w:val="0"/>
        <w:spacing w:val="0"/>
        <w:w w:val="100"/>
        <w:position w:val="0"/>
        <w:sz w:val="32"/>
      </w:rPr>
    </w:lvl>
    <w:lvl w:ilvl="4">
      <w:start w:val="1"/>
      <w:numFmt w:val="decimal"/>
      <w:pStyle w:val="50"/>
      <w:isLgl/>
      <w:suff w:val="space"/>
      <w:lvlText w:val="%1.%2.%3.%4.%5."/>
      <w:lvlJc w:val="left"/>
      <w:pPr>
        <w:ind w:left="992" w:hanging="992"/>
      </w:pPr>
      <w:rPr>
        <w:rFonts w:ascii="Times New Roman" w:hAnsi="Times New Roman" w:hint="default"/>
        <w:b/>
        <w:i w:val="0"/>
        <w:spacing w:val="0"/>
        <w:w w:val="100"/>
        <w:position w:val="0"/>
        <w:sz w:val="30"/>
      </w:rPr>
    </w:lvl>
    <w:lvl w:ilvl="5">
      <w:start w:val="1"/>
      <w:numFmt w:val="decimal"/>
      <w:isLgl/>
      <w:suff w:val="space"/>
      <w:lvlText w:val="%1.%2.%3.%4.%5.%6."/>
      <w:lvlJc w:val="left"/>
      <w:pPr>
        <w:ind w:left="1134" w:hanging="1134"/>
      </w:pPr>
      <w:rPr>
        <w:rFonts w:ascii="Times New Roman" w:hAnsi="Times New Roman" w:hint="default"/>
        <w:b/>
        <w:i w:val="0"/>
        <w:spacing w:val="0"/>
        <w:w w:val="100"/>
        <w:position w:val="0"/>
        <w:sz w:val="28"/>
      </w:rPr>
    </w:lvl>
    <w:lvl w:ilvl="6">
      <w:start w:val="1"/>
      <w:numFmt w:val="bullet"/>
      <w:suff w:val="space"/>
      <w:lvlText w:val=""/>
      <w:lvlJc w:val="left"/>
      <w:pPr>
        <w:ind w:left="1276" w:hanging="1276"/>
      </w:pPr>
      <w:rPr>
        <w:rFonts w:ascii="Symbol" w:hAnsi="Symbol" w:hint="default"/>
        <w:spacing w:val="0"/>
        <w:w w:val="100"/>
        <w:position w:val="0"/>
        <w:sz w:val="21"/>
      </w:rPr>
    </w:lvl>
    <w:lvl w:ilvl="7">
      <w:start w:val="1"/>
      <w:numFmt w:val="bullet"/>
      <w:suff w:val="space"/>
      <w:lvlText w:val=""/>
      <w:lvlJc w:val="left"/>
      <w:pPr>
        <w:ind w:left="1418" w:hanging="1418"/>
      </w:pPr>
      <w:rPr>
        <w:rFonts w:ascii="Symbol" w:hAnsi="Symbol" w:hint="default"/>
        <w:sz w:val="21"/>
      </w:rPr>
    </w:lvl>
    <w:lvl w:ilvl="8">
      <w:start w:val="1"/>
      <w:numFmt w:val="bullet"/>
      <w:suff w:val="space"/>
      <w:lvlText w:val=""/>
      <w:lvlJc w:val="left"/>
      <w:pPr>
        <w:ind w:left="1559" w:hanging="1559"/>
      </w:pPr>
      <w:rPr>
        <w:rFonts w:ascii="Symbol" w:hAnsi="Symbol" w:hint="default"/>
        <w:sz w:val="21"/>
      </w:rPr>
    </w:lvl>
  </w:abstractNum>
  <w:abstractNum w:abstractNumId="7">
    <w:nsid w:val="6AC13806"/>
    <w:multiLevelType w:val="hybridMultilevel"/>
    <w:tmpl w:val="643CB7DC"/>
    <w:lvl w:ilvl="0" w:tplc="D1621E4A">
      <w:start w:val="1"/>
      <w:numFmt w:val="decimal"/>
      <w:lvlText w:val="%1．"/>
      <w:lvlJc w:val="left"/>
      <w:pPr>
        <w:ind w:left="12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8">
    <w:nsid w:val="6CAC42C0"/>
    <w:multiLevelType w:val="multilevel"/>
    <w:tmpl w:val="06B21C7C"/>
    <w:lvl w:ilvl="0">
      <w:start w:val="1"/>
      <w:numFmt w:val="bullet"/>
      <w:lvlText w:val=""/>
      <w:lvlJc w:val="left"/>
      <w:pPr>
        <w:tabs>
          <w:tab w:val="num" w:pos="845"/>
        </w:tabs>
        <w:ind w:left="845" w:hanging="420"/>
      </w:pPr>
      <w:rPr>
        <w:rFonts w:ascii="Wingdings" w:hAnsi="Wingdings" w:hint="default"/>
      </w:rPr>
    </w:lvl>
    <w:lvl w:ilvl="1">
      <w:start w:val="1"/>
      <w:numFmt w:val="decimal"/>
      <w:lvlText w:val="%2."/>
      <w:lvlJc w:val="left"/>
      <w:pPr>
        <w:tabs>
          <w:tab w:val="num" w:pos="1265"/>
        </w:tabs>
        <w:ind w:left="1265" w:hanging="420"/>
      </w:pPr>
      <w:rPr>
        <w:rFonts w:hint="default"/>
      </w:rPr>
    </w:lvl>
    <w:lvl w:ilvl="2">
      <w:start w:val="1"/>
      <w:numFmt w:val="bullet"/>
      <w:lvlText w:val=""/>
      <w:lvlJc w:val="left"/>
      <w:pPr>
        <w:tabs>
          <w:tab w:val="num" w:pos="1685"/>
        </w:tabs>
        <w:ind w:left="1685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tabs>
          <w:tab w:val="num" w:pos="2105"/>
        </w:tabs>
        <w:ind w:left="2105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tabs>
          <w:tab w:val="num" w:pos="2525"/>
        </w:tabs>
        <w:ind w:left="2525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tabs>
          <w:tab w:val="num" w:pos="2945"/>
        </w:tabs>
        <w:ind w:left="2945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tabs>
          <w:tab w:val="num" w:pos="3365"/>
        </w:tabs>
        <w:ind w:left="3365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tabs>
          <w:tab w:val="num" w:pos="3785"/>
        </w:tabs>
        <w:ind w:left="3785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tabs>
          <w:tab w:val="num" w:pos="4205"/>
        </w:tabs>
        <w:ind w:left="4205" w:hanging="420"/>
      </w:pPr>
      <w:rPr>
        <w:rFonts w:ascii="Wingdings" w:hAnsi="Wingdings" w:hint="default"/>
      </w:rPr>
    </w:lvl>
  </w:abstractNum>
  <w:num w:numId="1">
    <w:abstractNumId w:val="6"/>
  </w:num>
  <w:num w:numId="2">
    <w:abstractNumId w:val="1"/>
  </w:num>
  <w:num w:numId="3">
    <w:abstractNumId w:val="3"/>
  </w:num>
  <w:num w:numId="4">
    <w:abstractNumId w:val="2"/>
  </w:num>
  <w:num w:numId="5">
    <w:abstractNumId w:val="5"/>
  </w:num>
  <w:num w:numId="6">
    <w:abstractNumId w:val="0"/>
  </w:num>
  <w:num w:numId="7">
    <w:abstractNumId w:val="7"/>
  </w:num>
  <w:num w:numId="8">
    <w:abstractNumId w:val="8"/>
  </w:num>
  <w:num w:numId="9">
    <w:abstractNumId w:val="4"/>
  </w:num>
  <w:num w:numId="10">
    <w:abstractNumId w:val="6"/>
  </w:num>
  <w:num w:numId="11">
    <w:abstractNumId w:val="6"/>
  </w:num>
  <w:num w:numId="12">
    <w:abstractNumId w:val="6"/>
  </w:num>
  <w:num w:numId="13">
    <w:abstractNumId w:val="6"/>
  </w:num>
  <w:num w:numId="14">
    <w:abstractNumId w:val="6"/>
  </w:num>
  <w:num w:numId="15">
    <w:abstractNumId w:val="6"/>
  </w:num>
  <w:num w:numId="16">
    <w:abstractNumId w:val="6"/>
  </w:num>
  <w:numIdMacAtCleanup w:val="7"/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admin">
    <w15:presenceInfo w15:providerId="None" w15:userId="admin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hideSpellingErrors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E4E87"/>
    <w:rsid w:val="00001941"/>
    <w:rsid w:val="00001F26"/>
    <w:rsid w:val="00004731"/>
    <w:rsid w:val="000058E0"/>
    <w:rsid w:val="00005DFB"/>
    <w:rsid w:val="00010CAC"/>
    <w:rsid w:val="0001290A"/>
    <w:rsid w:val="00013EF0"/>
    <w:rsid w:val="000151E1"/>
    <w:rsid w:val="00015422"/>
    <w:rsid w:val="000168A8"/>
    <w:rsid w:val="00017CD3"/>
    <w:rsid w:val="00020488"/>
    <w:rsid w:val="0002292A"/>
    <w:rsid w:val="000244AD"/>
    <w:rsid w:val="00024EE0"/>
    <w:rsid w:val="00025504"/>
    <w:rsid w:val="000258B4"/>
    <w:rsid w:val="0002670C"/>
    <w:rsid w:val="00027C25"/>
    <w:rsid w:val="00030CB3"/>
    <w:rsid w:val="0003152F"/>
    <w:rsid w:val="00033CD8"/>
    <w:rsid w:val="00034CC3"/>
    <w:rsid w:val="00034DF4"/>
    <w:rsid w:val="00037036"/>
    <w:rsid w:val="00037757"/>
    <w:rsid w:val="00037CCF"/>
    <w:rsid w:val="000419A0"/>
    <w:rsid w:val="000421D7"/>
    <w:rsid w:val="0004233B"/>
    <w:rsid w:val="000426CC"/>
    <w:rsid w:val="0004298F"/>
    <w:rsid w:val="00042A38"/>
    <w:rsid w:val="00042B17"/>
    <w:rsid w:val="00043439"/>
    <w:rsid w:val="0004349A"/>
    <w:rsid w:val="0004397C"/>
    <w:rsid w:val="00045D2A"/>
    <w:rsid w:val="00045FAA"/>
    <w:rsid w:val="0004671C"/>
    <w:rsid w:val="00046977"/>
    <w:rsid w:val="00046C21"/>
    <w:rsid w:val="00046E3F"/>
    <w:rsid w:val="00047D45"/>
    <w:rsid w:val="000506B6"/>
    <w:rsid w:val="00050C1C"/>
    <w:rsid w:val="0005391C"/>
    <w:rsid w:val="00053D38"/>
    <w:rsid w:val="000554BD"/>
    <w:rsid w:val="00055EE2"/>
    <w:rsid w:val="00060C5D"/>
    <w:rsid w:val="00060CA9"/>
    <w:rsid w:val="00065A1E"/>
    <w:rsid w:val="000676E9"/>
    <w:rsid w:val="0007014E"/>
    <w:rsid w:val="00071403"/>
    <w:rsid w:val="000727BC"/>
    <w:rsid w:val="00072FD2"/>
    <w:rsid w:val="00074025"/>
    <w:rsid w:val="0007542C"/>
    <w:rsid w:val="00075CB3"/>
    <w:rsid w:val="00077C2A"/>
    <w:rsid w:val="00082C1F"/>
    <w:rsid w:val="00086EAE"/>
    <w:rsid w:val="00087604"/>
    <w:rsid w:val="0009088E"/>
    <w:rsid w:val="00091180"/>
    <w:rsid w:val="00091DC9"/>
    <w:rsid w:val="00093593"/>
    <w:rsid w:val="00093ADA"/>
    <w:rsid w:val="00096182"/>
    <w:rsid w:val="000976E4"/>
    <w:rsid w:val="00097900"/>
    <w:rsid w:val="00097D37"/>
    <w:rsid w:val="000A1F55"/>
    <w:rsid w:val="000A3FBE"/>
    <w:rsid w:val="000A51E4"/>
    <w:rsid w:val="000B10D0"/>
    <w:rsid w:val="000B1803"/>
    <w:rsid w:val="000B25E1"/>
    <w:rsid w:val="000B344C"/>
    <w:rsid w:val="000B42E6"/>
    <w:rsid w:val="000B5C15"/>
    <w:rsid w:val="000B69D1"/>
    <w:rsid w:val="000B72D4"/>
    <w:rsid w:val="000C1252"/>
    <w:rsid w:val="000C213C"/>
    <w:rsid w:val="000C5B22"/>
    <w:rsid w:val="000C5C46"/>
    <w:rsid w:val="000C7EF3"/>
    <w:rsid w:val="000D1B68"/>
    <w:rsid w:val="000D24A0"/>
    <w:rsid w:val="000D6BA1"/>
    <w:rsid w:val="000D7EB3"/>
    <w:rsid w:val="000D7FA6"/>
    <w:rsid w:val="000E1386"/>
    <w:rsid w:val="000E2E91"/>
    <w:rsid w:val="000E3C40"/>
    <w:rsid w:val="000E7B56"/>
    <w:rsid w:val="000F0927"/>
    <w:rsid w:val="000F0A89"/>
    <w:rsid w:val="000F14C9"/>
    <w:rsid w:val="000F158A"/>
    <w:rsid w:val="000F1C56"/>
    <w:rsid w:val="000F234B"/>
    <w:rsid w:val="000F28A9"/>
    <w:rsid w:val="000F315E"/>
    <w:rsid w:val="000F3D46"/>
    <w:rsid w:val="000F3DB3"/>
    <w:rsid w:val="000F40D6"/>
    <w:rsid w:val="000F5C5A"/>
    <w:rsid w:val="000F65BA"/>
    <w:rsid w:val="000F7479"/>
    <w:rsid w:val="0010029C"/>
    <w:rsid w:val="0010087F"/>
    <w:rsid w:val="00101166"/>
    <w:rsid w:val="0010262C"/>
    <w:rsid w:val="00104D72"/>
    <w:rsid w:val="00107122"/>
    <w:rsid w:val="00107C9E"/>
    <w:rsid w:val="00110DA6"/>
    <w:rsid w:val="001120D1"/>
    <w:rsid w:val="00113B7E"/>
    <w:rsid w:val="0011434B"/>
    <w:rsid w:val="001159A7"/>
    <w:rsid w:val="00116938"/>
    <w:rsid w:val="00116C04"/>
    <w:rsid w:val="001178A6"/>
    <w:rsid w:val="00122B73"/>
    <w:rsid w:val="00126F99"/>
    <w:rsid w:val="00127570"/>
    <w:rsid w:val="001275A6"/>
    <w:rsid w:val="001277FB"/>
    <w:rsid w:val="0013052A"/>
    <w:rsid w:val="001319BA"/>
    <w:rsid w:val="001331B7"/>
    <w:rsid w:val="00133A58"/>
    <w:rsid w:val="00133C2B"/>
    <w:rsid w:val="0013657C"/>
    <w:rsid w:val="001378A3"/>
    <w:rsid w:val="0014021C"/>
    <w:rsid w:val="00147CCD"/>
    <w:rsid w:val="00147F60"/>
    <w:rsid w:val="001504B2"/>
    <w:rsid w:val="001508ED"/>
    <w:rsid w:val="00151E03"/>
    <w:rsid w:val="0015412D"/>
    <w:rsid w:val="00154A08"/>
    <w:rsid w:val="00154A2D"/>
    <w:rsid w:val="0015562E"/>
    <w:rsid w:val="0015589C"/>
    <w:rsid w:val="0016081E"/>
    <w:rsid w:val="001617C7"/>
    <w:rsid w:val="001617FB"/>
    <w:rsid w:val="00163EF3"/>
    <w:rsid w:val="00163FB5"/>
    <w:rsid w:val="001665F1"/>
    <w:rsid w:val="001667ED"/>
    <w:rsid w:val="00166F25"/>
    <w:rsid w:val="00171130"/>
    <w:rsid w:val="001747B3"/>
    <w:rsid w:val="00176ED7"/>
    <w:rsid w:val="001777FE"/>
    <w:rsid w:val="00181372"/>
    <w:rsid w:val="001821A6"/>
    <w:rsid w:val="00190000"/>
    <w:rsid w:val="00190C46"/>
    <w:rsid w:val="00190FBC"/>
    <w:rsid w:val="00193A6D"/>
    <w:rsid w:val="00195695"/>
    <w:rsid w:val="0019681D"/>
    <w:rsid w:val="001A066D"/>
    <w:rsid w:val="001A0BA0"/>
    <w:rsid w:val="001A1C4E"/>
    <w:rsid w:val="001A306C"/>
    <w:rsid w:val="001A4E75"/>
    <w:rsid w:val="001A55F9"/>
    <w:rsid w:val="001A6082"/>
    <w:rsid w:val="001A6491"/>
    <w:rsid w:val="001A7675"/>
    <w:rsid w:val="001B241B"/>
    <w:rsid w:val="001B3A07"/>
    <w:rsid w:val="001B3A15"/>
    <w:rsid w:val="001B3BBF"/>
    <w:rsid w:val="001B595D"/>
    <w:rsid w:val="001B61A4"/>
    <w:rsid w:val="001B770B"/>
    <w:rsid w:val="001C0D0C"/>
    <w:rsid w:val="001C237F"/>
    <w:rsid w:val="001C4EAD"/>
    <w:rsid w:val="001C5BE0"/>
    <w:rsid w:val="001C69B9"/>
    <w:rsid w:val="001C7541"/>
    <w:rsid w:val="001D16F1"/>
    <w:rsid w:val="001D2D0F"/>
    <w:rsid w:val="001D3A7C"/>
    <w:rsid w:val="001D3CF0"/>
    <w:rsid w:val="001D3D4A"/>
    <w:rsid w:val="001D4FB0"/>
    <w:rsid w:val="001D6102"/>
    <w:rsid w:val="001D6480"/>
    <w:rsid w:val="001D6971"/>
    <w:rsid w:val="001D734A"/>
    <w:rsid w:val="001D7D43"/>
    <w:rsid w:val="001E0528"/>
    <w:rsid w:val="001E3E07"/>
    <w:rsid w:val="001E448D"/>
    <w:rsid w:val="001E64BB"/>
    <w:rsid w:val="001E6B16"/>
    <w:rsid w:val="001E6B82"/>
    <w:rsid w:val="001F107B"/>
    <w:rsid w:val="001F1943"/>
    <w:rsid w:val="001F1B64"/>
    <w:rsid w:val="001F304F"/>
    <w:rsid w:val="001F3D73"/>
    <w:rsid w:val="001F6537"/>
    <w:rsid w:val="001F7089"/>
    <w:rsid w:val="001F730A"/>
    <w:rsid w:val="001F75B4"/>
    <w:rsid w:val="001F7CDC"/>
    <w:rsid w:val="001F7FFA"/>
    <w:rsid w:val="00201FED"/>
    <w:rsid w:val="002024E5"/>
    <w:rsid w:val="00204F3F"/>
    <w:rsid w:val="0021187D"/>
    <w:rsid w:val="00213D3E"/>
    <w:rsid w:val="00213E0B"/>
    <w:rsid w:val="00214F5F"/>
    <w:rsid w:val="00217B31"/>
    <w:rsid w:val="002208F9"/>
    <w:rsid w:val="00220C55"/>
    <w:rsid w:val="00222171"/>
    <w:rsid w:val="0022268C"/>
    <w:rsid w:val="00222AD1"/>
    <w:rsid w:val="0022325C"/>
    <w:rsid w:val="002254D3"/>
    <w:rsid w:val="0022552F"/>
    <w:rsid w:val="0022647F"/>
    <w:rsid w:val="00227412"/>
    <w:rsid w:val="002307DE"/>
    <w:rsid w:val="00230A5D"/>
    <w:rsid w:val="002316D7"/>
    <w:rsid w:val="00232979"/>
    <w:rsid w:val="002415B2"/>
    <w:rsid w:val="00241A34"/>
    <w:rsid w:val="00241FF6"/>
    <w:rsid w:val="002425BC"/>
    <w:rsid w:val="002425BF"/>
    <w:rsid w:val="00243DE7"/>
    <w:rsid w:val="00244952"/>
    <w:rsid w:val="002466F5"/>
    <w:rsid w:val="0025060D"/>
    <w:rsid w:val="00252590"/>
    <w:rsid w:val="00253267"/>
    <w:rsid w:val="00254203"/>
    <w:rsid w:val="00256DF1"/>
    <w:rsid w:val="00256F7E"/>
    <w:rsid w:val="00261A50"/>
    <w:rsid w:val="00261BF9"/>
    <w:rsid w:val="00261C7A"/>
    <w:rsid w:val="00262E16"/>
    <w:rsid w:val="002638DA"/>
    <w:rsid w:val="002652E0"/>
    <w:rsid w:val="0026703A"/>
    <w:rsid w:val="00273C9D"/>
    <w:rsid w:val="00274C1B"/>
    <w:rsid w:val="00275737"/>
    <w:rsid w:val="00276C8A"/>
    <w:rsid w:val="00282959"/>
    <w:rsid w:val="00282DBB"/>
    <w:rsid w:val="00283CE8"/>
    <w:rsid w:val="0028475B"/>
    <w:rsid w:val="00285999"/>
    <w:rsid w:val="002870CA"/>
    <w:rsid w:val="002872A5"/>
    <w:rsid w:val="00290EE5"/>
    <w:rsid w:val="00291CF4"/>
    <w:rsid w:val="00291FA7"/>
    <w:rsid w:val="00292CCF"/>
    <w:rsid w:val="00293144"/>
    <w:rsid w:val="0029348D"/>
    <w:rsid w:val="00294EBE"/>
    <w:rsid w:val="002951B8"/>
    <w:rsid w:val="002969A5"/>
    <w:rsid w:val="002978B1"/>
    <w:rsid w:val="00297B43"/>
    <w:rsid w:val="002A151A"/>
    <w:rsid w:val="002A2301"/>
    <w:rsid w:val="002A266B"/>
    <w:rsid w:val="002A3065"/>
    <w:rsid w:val="002A4BA6"/>
    <w:rsid w:val="002A51C0"/>
    <w:rsid w:val="002A5C7B"/>
    <w:rsid w:val="002A6B7B"/>
    <w:rsid w:val="002B3C3E"/>
    <w:rsid w:val="002B4BD3"/>
    <w:rsid w:val="002B5CBE"/>
    <w:rsid w:val="002B654B"/>
    <w:rsid w:val="002B722D"/>
    <w:rsid w:val="002B7EBE"/>
    <w:rsid w:val="002C065E"/>
    <w:rsid w:val="002C0D6D"/>
    <w:rsid w:val="002C2198"/>
    <w:rsid w:val="002C278E"/>
    <w:rsid w:val="002C2F11"/>
    <w:rsid w:val="002C5D24"/>
    <w:rsid w:val="002D299B"/>
    <w:rsid w:val="002D389F"/>
    <w:rsid w:val="002D6848"/>
    <w:rsid w:val="002E0FA7"/>
    <w:rsid w:val="002E1057"/>
    <w:rsid w:val="002E1F78"/>
    <w:rsid w:val="002E20B5"/>
    <w:rsid w:val="002E3AF0"/>
    <w:rsid w:val="002E404E"/>
    <w:rsid w:val="002E55C3"/>
    <w:rsid w:val="002E5FB7"/>
    <w:rsid w:val="002E7344"/>
    <w:rsid w:val="002E7FA8"/>
    <w:rsid w:val="002F05B9"/>
    <w:rsid w:val="002F148B"/>
    <w:rsid w:val="002F1CE9"/>
    <w:rsid w:val="002F2DAE"/>
    <w:rsid w:val="002F3310"/>
    <w:rsid w:val="002F3471"/>
    <w:rsid w:val="002F5D39"/>
    <w:rsid w:val="002F632E"/>
    <w:rsid w:val="002F7CA4"/>
    <w:rsid w:val="00305AD5"/>
    <w:rsid w:val="003063A7"/>
    <w:rsid w:val="00306A10"/>
    <w:rsid w:val="00313BCA"/>
    <w:rsid w:val="00316842"/>
    <w:rsid w:val="00316B43"/>
    <w:rsid w:val="003207D6"/>
    <w:rsid w:val="0032086E"/>
    <w:rsid w:val="003224A6"/>
    <w:rsid w:val="00323A1F"/>
    <w:rsid w:val="00323B97"/>
    <w:rsid w:val="00330132"/>
    <w:rsid w:val="003320EB"/>
    <w:rsid w:val="00332D3B"/>
    <w:rsid w:val="00335C0C"/>
    <w:rsid w:val="00340294"/>
    <w:rsid w:val="00341044"/>
    <w:rsid w:val="00344A12"/>
    <w:rsid w:val="003458F2"/>
    <w:rsid w:val="00347C61"/>
    <w:rsid w:val="00350F1C"/>
    <w:rsid w:val="00351201"/>
    <w:rsid w:val="003519F8"/>
    <w:rsid w:val="00351B32"/>
    <w:rsid w:val="00352100"/>
    <w:rsid w:val="0035398C"/>
    <w:rsid w:val="00356073"/>
    <w:rsid w:val="00361BB2"/>
    <w:rsid w:val="00366631"/>
    <w:rsid w:val="00373B2B"/>
    <w:rsid w:val="00373BC9"/>
    <w:rsid w:val="003755C1"/>
    <w:rsid w:val="0037653F"/>
    <w:rsid w:val="00381445"/>
    <w:rsid w:val="00384C26"/>
    <w:rsid w:val="003919C9"/>
    <w:rsid w:val="0039207A"/>
    <w:rsid w:val="003925BA"/>
    <w:rsid w:val="0039367F"/>
    <w:rsid w:val="00393AC0"/>
    <w:rsid w:val="003A2CE8"/>
    <w:rsid w:val="003A3B35"/>
    <w:rsid w:val="003A4219"/>
    <w:rsid w:val="003A52F6"/>
    <w:rsid w:val="003A53F9"/>
    <w:rsid w:val="003A5CC5"/>
    <w:rsid w:val="003B16D7"/>
    <w:rsid w:val="003B2111"/>
    <w:rsid w:val="003B3128"/>
    <w:rsid w:val="003B3B23"/>
    <w:rsid w:val="003B3F93"/>
    <w:rsid w:val="003B43E2"/>
    <w:rsid w:val="003B53BD"/>
    <w:rsid w:val="003B64A5"/>
    <w:rsid w:val="003B706C"/>
    <w:rsid w:val="003B73CE"/>
    <w:rsid w:val="003C20D8"/>
    <w:rsid w:val="003C48DF"/>
    <w:rsid w:val="003C4FD0"/>
    <w:rsid w:val="003C6B8A"/>
    <w:rsid w:val="003C74D9"/>
    <w:rsid w:val="003C7678"/>
    <w:rsid w:val="003C7EB3"/>
    <w:rsid w:val="003D1B56"/>
    <w:rsid w:val="003D40A9"/>
    <w:rsid w:val="003D45E0"/>
    <w:rsid w:val="003D5B00"/>
    <w:rsid w:val="003D6CEF"/>
    <w:rsid w:val="003E0891"/>
    <w:rsid w:val="003E0917"/>
    <w:rsid w:val="003E0986"/>
    <w:rsid w:val="003E2020"/>
    <w:rsid w:val="003E2087"/>
    <w:rsid w:val="003E48D3"/>
    <w:rsid w:val="003E5239"/>
    <w:rsid w:val="003E6042"/>
    <w:rsid w:val="003E61DA"/>
    <w:rsid w:val="003E6B84"/>
    <w:rsid w:val="003E7BDD"/>
    <w:rsid w:val="003F02E9"/>
    <w:rsid w:val="003F1066"/>
    <w:rsid w:val="003F1416"/>
    <w:rsid w:val="003F1559"/>
    <w:rsid w:val="003F4B5D"/>
    <w:rsid w:val="003F4E23"/>
    <w:rsid w:val="003F6C04"/>
    <w:rsid w:val="00402151"/>
    <w:rsid w:val="00407127"/>
    <w:rsid w:val="00411958"/>
    <w:rsid w:val="00412129"/>
    <w:rsid w:val="00412224"/>
    <w:rsid w:val="0041254E"/>
    <w:rsid w:val="00413F0E"/>
    <w:rsid w:val="004204E5"/>
    <w:rsid w:val="00423F59"/>
    <w:rsid w:val="00425D0E"/>
    <w:rsid w:val="00431016"/>
    <w:rsid w:val="00431AF8"/>
    <w:rsid w:val="00432418"/>
    <w:rsid w:val="00432442"/>
    <w:rsid w:val="004328A2"/>
    <w:rsid w:val="004338BB"/>
    <w:rsid w:val="00434E86"/>
    <w:rsid w:val="004357B7"/>
    <w:rsid w:val="00435CEB"/>
    <w:rsid w:val="00437ECE"/>
    <w:rsid w:val="004403D5"/>
    <w:rsid w:val="00440E7E"/>
    <w:rsid w:val="0044131D"/>
    <w:rsid w:val="00441858"/>
    <w:rsid w:val="00446045"/>
    <w:rsid w:val="004469EB"/>
    <w:rsid w:val="00446F08"/>
    <w:rsid w:val="00447F9E"/>
    <w:rsid w:val="004502CE"/>
    <w:rsid w:val="00452108"/>
    <w:rsid w:val="00453858"/>
    <w:rsid w:val="00453EA7"/>
    <w:rsid w:val="00454DCA"/>
    <w:rsid w:val="00455ED2"/>
    <w:rsid w:val="00461DF6"/>
    <w:rsid w:val="00464B3E"/>
    <w:rsid w:val="00464D98"/>
    <w:rsid w:val="00464ECB"/>
    <w:rsid w:val="00466C25"/>
    <w:rsid w:val="004670F8"/>
    <w:rsid w:val="00467DE0"/>
    <w:rsid w:val="00467F11"/>
    <w:rsid w:val="00471D68"/>
    <w:rsid w:val="0047206F"/>
    <w:rsid w:val="00472DE1"/>
    <w:rsid w:val="004737E4"/>
    <w:rsid w:val="00475283"/>
    <w:rsid w:val="004755A6"/>
    <w:rsid w:val="0047573D"/>
    <w:rsid w:val="00475ABB"/>
    <w:rsid w:val="00476BB9"/>
    <w:rsid w:val="00476C7A"/>
    <w:rsid w:val="00477563"/>
    <w:rsid w:val="00477D09"/>
    <w:rsid w:val="00482D81"/>
    <w:rsid w:val="00482F9F"/>
    <w:rsid w:val="00483923"/>
    <w:rsid w:val="00483BA9"/>
    <w:rsid w:val="00485F52"/>
    <w:rsid w:val="0048732D"/>
    <w:rsid w:val="00487AF1"/>
    <w:rsid w:val="00491414"/>
    <w:rsid w:val="0049422A"/>
    <w:rsid w:val="00497298"/>
    <w:rsid w:val="004A11C4"/>
    <w:rsid w:val="004A291E"/>
    <w:rsid w:val="004A423B"/>
    <w:rsid w:val="004A732D"/>
    <w:rsid w:val="004B1BC9"/>
    <w:rsid w:val="004B3505"/>
    <w:rsid w:val="004B5440"/>
    <w:rsid w:val="004B5C08"/>
    <w:rsid w:val="004B6960"/>
    <w:rsid w:val="004B7A1E"/>
    <w:rsid w:val="004C0327"/>
    <w:rsid w:val="004C0349"/>
    <w:rsid w:val="004C33B5"/>
    <w:rsid w:val="004C5E76"/>
    <w:rsid w:val="004C60D7"/>
    <w:rsid w:val="004C6362"/>
    <w:rsid w:val="004D13EB"/>
    <w:rsid w:val="004D22F7"/>
    <w:rsid w:val="004D2BBB"/>
    <w:rsid w:val="004D2C26"/>
    <w:rsid w:val="004D33FB"/>
    <w:rsid w:val="004D46E2"/>
    <w:rsid w:val="004E2820"/>
    <w:rsid w:val="004E2D40"/>
    <w:rsid w:val="004E5A82"/>
    <w:rsid w:val="004E5D49"/>
    <w:rsid w:val="004F0206"/>
    <w:rsid w:val="004F1704"/>
    <w:rsid w:val="004F1FFB"/>
    <w:rsid w:val="004F236C"/>
    <w:rsid w:val="004F283A"/>
    <w:rsid w:val="004F2D1C"/>
    <w:rsid w:val="004F3BD1"/>
    <w:rsid w:val="004F68BD"/>
    <w:rsid w:val="00500498"/>
    <w:rsid w:val="005013BE"/>
    <w:rsid w:val="00501C82"/>
    <w:rsid w:val="005041E3"/>
    <w:rsid w:val="00504895"/>
    <w:rsid w:val="00505B3F"/>
    <w:rsid w:val="00510FB7"/>
    <w:rsid w:val="00513C2C"/>
    <w:rsid w:val="00513D88"/>
    <w:rsid w:val="005179E3"/>
    <w:rsid w:val="00522585"/>
    <w:rsid w:val="005236B6"/>
    <w:rsid w:val="005249F7"/>
    <w:rsid w:val="0052579D"/>
    <w:rsid w:val="00525A39"/>
    <w:rsid w:val="005264C4"/>
    <w:rsid w:val="00527BB4"/>
    <w:rsid w:val="00531990"/>
    <w:rsid w:val="005319C2"/>
    <w:rsid w:val="00532C56"/>
    <w:rsid w:val="00532E3C"/>
    <w:rsid w:val="005355EC"/>
    <w:rsid w:val="00536100"/>
    <w:rsid w:val="00540E52"/>
    <w:rsid w:val="005421BF"/>
    <w:rsid w:val="005458CA"/>
    <w:rsid w:val="00553656"/>
    <w:rsid w:val="00553774"/>
    <w:rsid w:val="00554B49"/>
    <w:rsid w:val="00555ECD"/>
    <w:rsid w:val="00557C5E"/>
    <w:rsid w:val="00557F0A"/>
    <w:rsid w:val="00560D73"/>
    <w:rsid w:val="00562595"/>
    <w:rsid w:val="0056354E"/>
    <w:rsid w:val="0056465E"/>
    <w:rsid w:val="005659BC"/>
    <w:rsid w:val="005701C1"/>
    <w:rsid w:val="00571AE2"/>
    <w:rsid w:val="00574B6B"/>
    <w:rsid w:val="00575ABE"/>
    <w:rsid w:val="00575F01"/>
    <w:rsid w:val="00576251"/>
    <w:rsid w:val="00576E0F"/>
    <w:rsid w:val="005772D5"/>
    <w:rsid w:val="00580084"/>
    <w:rsid w:val="00580EBC"/>
    <w:rsid w:val="00582327"/>
    <w:rsid w:val="0058372C"/>
    <w:rsid w:val="0059091B"/>
    <w:rsid w:val="00591CFA"/>
    <w:rsid w:val="00591EB3"/>
    <w:rsid w:val="00594C97"/>
    <w:rsid w:val="00595152"/>
    <w:rsid w:val="0059704D"/>
    <w:rsid w:val="005A0209"/>
    <w:rsid w:val="005A0531"/>
    <w:rsid w:val="005A1326"/>
    <w:rsid w:val="005A15CD"/>
    <w:rsid w:val="005A1DED"/>
    <w:rsid w:val="005A220F"/>
    <w:rsid w:val="005A23D5"/>
    <w:rsid w:val="005A30DD"/>
    <w:rsid w:val="005A58B3"/>
    <w:rsid w:val="005B035F"/>
    <w:rsid w:val="005B167C"/>
    <w:rsid w:val="005B3FF5"/>
    <w:rsid w:val="005B5DE7"/>
    <w:rsid w:val="005B75C4"/>
    <w:rsid w:val="005B799F"/>
    <w:rsid w:val="005C0C6C"/>
    <w:rsid w:val="005C26D0"/>
    <w:rsid w:val="005C2918"/>
    <w:rsid w:val="005C5D77"/>
    <w:rsid w:val="005D13F7"/>
    <w:rsid w:val="005D23A1"/>
    <w:rsid w:val="005D72FC"/>
    <w:rsid w:val="005D7498"/>
    <w:rsid w:val="005E0D3F"/>
    <w:rsid w:val="005E108C"/>
    <w:rsid w:val="005E25BA"/>
    <w:rsid w:val="005E50F5"/>
    <w:rsid w:val="005E630A"/>
    <w:rsid w:val="005F28B5"/>
    <w:rsid w:val="005F3D41"/>
    <w:rsid w:val="005F49FC"/>
    <w:rsid w:val="005F4AED"/>
    <w:rsid w:val="005F602A"/>
    <w:rsid w:val="005F6A8F"/>
    <w:rsid w:val="005F7E48"/>
    <w:rsid w:val="00600147"/>
    <w:rsid w:val="00601121"/>
    <w:rsid w:val="00602420"/>
    <w:rsid w:val="00604C1A"/>
    <w:rsid w:val="00606EB8"/>
    <w:rsid w:val="00610BD0"/>
    <w:rsid w:val="00610FC6"/>
    <w:rsid w:val="00611EF8"/>
    <w:rsid w:val="0061249A"/>
    <w:rsid w:val="006124B0"/>
    <w:rsid w:val="00612775"/>
    <w:rsid w:val="0061304D"/>
    <w:rsid w:val="00613B0D"/>
    <w:rsid w:val="00614351"/>
    <w:rsid w:val="00616AA4"/>
    <w:rsid w:val="006214D4"/>
    <w:rsid w:val="00624F51"/>
    <w:rsid w:val="0062761C"/>
    <w:rsid w:val="00630AD3"/>
    <w:rsid w:val="006313E9"/>
    <w:rsid w:val="00631E3A"/>
    <w:rsid w:val="0064214A"/>
    <w:rsid w:val="00642E70"/>
    <w:rsid w:val="006433D7"/>
    <w:rsid w:val="0064415C"/>
    <w:rsid w:val="00644E34"/>
    <w:rsid w:val="0064575D"/>
    <w:rsid w:val="00647D19"/>
    <w:rsid w:val="006509E1"/>
    <w:rsid w:val="0065122B"/>
    <w:rsid w:val="00651637"/>
    <w:rsid w:val="0065225A"/>
    <w:rsid w:val="006524BC"/>
    <w:rsid w:val="00653E0C"/>
    <w:rsid w:val="00654508"/>
    <w:rsid w:val="00655523"/>
    <w:rsid w:val="006561BA"/>
    <w:rsid w:val="00660AB3"/>
    <w:rsid w:val="006634E2"/>
    <w:rsid w:val="006658B9"/>
    <w:rsid w:val="0066637E"/>
    <w:rsid w:val="006664BC"/>
    <w:rsid w:val="006668A4"/>
    <w:rsid w:val="0067154C"/>
    <w:rsid w:val="00674450"/>
    <w:rsid w:val="0067479D"/>
    <w:rsid w:val="006758ED"/>
    <w:rsid w:val="006760CE"/>
    <w:rsid w:val="006768A1"/>
    <w:rsid w:val="00677CCD"/>
    <w:rsid w:val="00683FFF"/>
    <w:rsid w:val="006844C1"/>
    <w:rsid w:val="00685086"/>
    <w:rsid w:val="00686E46"/>
    <w:rsid w:val="00686EB2"/>
    <w:rsid w:val="00690D62"/>
    <w:rsid w:val="0069217D"/>
    <w:rsid w:val="00694413"/>
    <w:rsid w:val="006949FF"/>
    <w:rsid w:val="006951BC"/>
    <w:rsid w:val="00695268"/>
    <w:rsid w:val="00697633"/>
    <w:rsid w:val="00697FA6"/>
    <w:rsid w:val="006A1CBE"/>
    <w:rsid w:val="006A1DFA"/>
    <w:rsid w:val="006A2746"/>
    <w:rsid w:val="006A6AEB"/>
    <w:rsid w:val="006B152C"/>
    <w:rsid w:val="006B24A0"/>
    <w:rsid w:val="006B2980"/>
    <w:rsid w:val="006B3D4E"/>
    <w:rsid w:val="006B48FE"/>
    <w:rsid w:val="006B4F6E"/>
    <w:rsid w:val="006B56B8"/>
    <w:rsid w:val="006B754F"/>
    <w:rsid w:val="006C0FEC"/>
    <w:rsid w:val="006C35BE"/>
    <w:rsid w:val="006C5176"/>
    <w:rsid w:val="006C5343"/>
    <w:rsid w:val="006C69B0"/>
    <w:rsid w:val="006D1695"/>
    <w:rsid w:val="006D2078"/>
    <w:rsid w:val="006D26D4"/>
    <w:rsid w:val="006D314E"/>
    <w:rsid w:val="006D79A0"/>
    <w:rsid w:val="006E04DB"/>
    <w:rsid w:val="006E200F"/>
    <w:rsid w:val="006E26F9"/>
    <w:rsid w:val="006E33A8"/>
    <w:rsid w:val="006E5942"/>
    <w:rsid w:val="006E66FE"/>
    <w:rsid w:val="006E74F1"/>
    <w:rsid w:val="006E7AA6"/>
    <w:rsid w:val="006F06FF"/>
    <w:rsid w:val="006F267A"/>
    <w:rsid w:val="006F2F4C"/>
    <w:rsid w:val="006F44E4"/>
    <w:rsid w:val="006F4EF2"/>
    <w:rsid w:val="006F632E"/>
    <w:rsid w:val="006F6359"/>
    <w:rsid w:val="006F6E77"/>
    <w:rsid w:val="006F7AEB"/>
    <w:rsid w:val="00701190"/>
    <w:rsid w:val="007012B7"/>
    <w:rsid w:val="00701FD4"/>
    <w:rsid w:val="007026E7"/>
    <w:rsid w:val="0070488C"/>
    <w:rsid w:val="0070517D"/>
    <w:rsid w:val="00705C85"/>
    <w:rsid w:val="007077C0"/>
    <w:rsid w:val="00710225"/>
    <w:rsid w:val="0071057C"/>
    <w:rsid w:val="0071075C"/>
    <w:rsid w:val="0071243C"/>
    <w:rsid w:val="00712700"/>
    <w:rsid w:val="0071418E"/>
    <w:rsid w:val="007145B4"/>
    <w:rsid w:val="007156A1"/>
    <w:rsid w:val="007166C1"/>
    <w:rsid w:val="00717B47"/>
    <w:rsid w:val="007211F4"/>
    <w:rsid w:val="007226B0"/>
    <w:rsid w:val="00722F62"/>
    <w:rsid w:val="00723338"/>
    <w:rsid w:val="00724236"/>
    <w:rsid w:val="0072725B"/>
    <w:rsid w:val="007276AF"/>
    <w:rsid w:val="00727CD4"/>
    <w:rsid w:val="007301BD"/>
    <w:rsid w:val="00731250"/>
    <w:rsid w:val="0073140D"/>
    <w:rsid w:val="00732AB2"/>
    <w:rsid w:val="00735EA5"/>
    <w:rsid w:val="00736E8F"/>
    <w:rsid w:val="00745541"/>
    <w:rsid w:val="00752863"/>
    <w:rsid w:val="00752BE4"/>
    <w:rsid w:val="007548E2"/>
    <w:rsid w:val="0076185D"/>
    <w:rsid w:val="00762B6A"/>
    <w:rsid w:val="00764394"/>
    <w:rsid w:val="007646EB"/>
    <w:rsid w:val="00764A60"/>
    <w:rsid w:val="007650B1"/>
    <w:rsid w:val="00765C9B"/>
    <w:rsid w:val="00765F57"/>
    <w:rsid w:val="0076690D"/>
    <w:rsid w:val="00771920"/>
    <w:rsid w:val="00773E15"/>
    <w:rsid w:val="00774593"/>
    <w:rsid w:val="00777956"/>
    <w:rsid w:val="0078140B"/>
    <w:rsid w:val="00783E8F"/>
    <w:rsid w:val="00783FE5"/>
    <w:rsid w:val="00785E9D"/>
    <w:rsid w:val="00790535"/>
    <w:rsid w:val="00795BBD"/>
    <w:rsid w:val="00797675"/>
    <w:rsid w:val="00797ADD"/>
    <w:rsid w:val="007A20BB"/>
    <w:rsid w:val="007A26A6"/>
    <w:rsid w:val="007A4355"/>
    <w:rsid w:val="007A4752"/>
    <w:rsid w:val="007A53EF"/>
    <w:rsid w:val="007A68DC"/>
    <w:rsid w:val="007A71CD"/>
    <w:rsid w:val="007B2B88"/>
    <w:rsid w:val="007B4377"/>
    <w:rsid w:val="007B4AE3"/>
    <w:rsid w:val="007B71E1"/>
    <w:rsid w:val="007B793F"/>
    <w:rsid w:val="007C272C"/>
    <w:rsid w:val="007C2822"/>
    <w:rsid w:val="007C33E5"/>
    <w:rsid w:val="007C3B33"/>
    <w:rsid w:val="007C4E86"/>
    <w:rsid w:val="007C685D"/>
    <w:rsid w:val="007D0FC0"/>
    <w:rsid w:val="007D0FEE"/>
    <w:rsid w:val="007D15C7"/>
    <w:rsid w:val="007D2775"/>
    <w:rsid w:val="007D3341"/>
    <w:rsid w:val="007D34E4"/>
    <w:rsid w:val="007D3A29"/>
    <w:rsid w:val="007D3E14"/>
    <w:rsid w:val="007D569D"/>
    <w:rsid w:val="007D75A4"/>
    <w:rsid w:val="007E234C"/>
    <w:rsid w:val="007E2651"/>
    <w:rsid w:val="007E66C1"/>
    <w:rsid w:val="007F01A2"/>
    <w:rsid w:val="007F15ED"/>
    <w:rsid w:val="007F2F5F"/>
    <w:rsid w:val="007F3E93"/>
    <w:rsid w:val="007F4244"/>
    <w:rsid w:val="007F7668"/>
    <w:rsid w:val="0080160E"/>
    <w:rsid w:val="00802A36"/>
    <w:rsid w:val="00802DC8"/>
    <w:rsid w:val="008049B5"/>
    <w:rsid w:val="00805EBE"/>
    <w:rsid w:val="00806A38"/>
    <w:rsid w:val="00806CB1"/>
    <w:rsid w:val="00810078"/>
    <w:rsid w:val="008113B2"/>
    <w:rsid w:val="00812B72"/>
    <w:rsid w:val="00814DB1"/>
    <w:rsid w:val="00817704"/>
    <w:rsid w:val="008177F1"/>
    <w:rsid w:val="008233B1"/>
    <w:rsid w:val="0082347B"/>
    <w:rsid w:val="00823A08"/>
    <w:rsid w:val="00824F64"/>
    <w:rsid w:val="0082524B"/>
    <w:rsid w:val="008258D5"/>
    <w:rsid w:val="00825B69"/>
    <w:rsid w:val="008271DC"/>
    <w:rsid w:val="008277F5"/>
    <w:rsid w:val="00830EF7"/>
    <w:rsid w:val="00832D0F"/>
    <w:rsid w:val="00833B89"/>
    <w:rsid w:val="008357BC"/>
    <w:rsid w:val="0083598A"/>
    <w:rsid w:val="0083637E"/>
    <w:rsid w:val="008371FF"/>
    <w:rsid w:val="0083746F"/>
    <w:rsid w:val="008402CD"/>
    <w:rsid w:val="008415E6"/>
    <w:rsid w:val="0084166E"/>
    <w:rsid w:val="00843EC8"/>
    <w:rsid w:val="00844B51"/>
    <w:rsid w:val="0085109F"/>
    <w:rsid w:val="008511A7"/>
    <w:rsid w:val="008521EE"/>
    <w:rsid w:val="00852EC6"/>
    <w:rsid w:val="00854D18"/>
    <w:rsid w:val="00855663"/>
    <w:rsid w:val="00861741"/>
    <w:rsid w:val="008637FE"/>
    <w:rsid w:val="00864DD2"/>
    <w:rsid w:val="00866806"/>
    <w:rsid w:val="008710E4"/>
    <w:rsid w:val="008716BC"/>
    <w:rsid w:val="00877176"/>
    <w:rsid w:val="00877C3C"/>
    <w:rsid w:val="00880C43"/>
    <w:rsid w:val="008816A5"/>
    <w:rsid w:val="00882A99"/>
    <w:rsid w:val="008854B0"/>
    <w:rsid w:val="008868C6"/>
    <w:rsid w:val="008906BE"/>
    <w:rsid w:val="00890B32"/>
    <w:rsid w:val="00891B0E"/>
    <w:rsid w:val="00892A23"/>
    <w:rsid w:val="00894E0E"/>
    <w:rsid w:val="0089586F"/>
    <w:rsid w:val="0089650D"/>
    <w:rsid w:val="00896B6E"/>
    <w:rsid w:val="008A16A4"/>
    <w:rsid w:val="008A4273"/>
    <w:rsid w:val="008A52B6"/>
    <w:rsid w:val="008A6C7C"/>
    <w:rsid w:val="008A7BC5"/>
    <w:rsid w:val="008B1FF8"/>
    <w:rsid w:val="008B32FF"/>
    <w:rsid w:val="008B3BCA"/>
    <w:rsid w:val="008B4E00"/>
    <w:rsid w:val="008B6558"/>
    <w:rsid w:val="008B7471"/>
    <w:rsid w:val="008C11CE"/>
    <w:rsid w:val="008C1326"/>
    <w:rsid w:val="008C1750"/>
    <w:rsid w:val="008C278C"/>
    <w:rsid w:val="008C2CF5"/>
    <w:rsid w:val="008C3008"/>
    <w:rsid w:val="008C655E"/>
    <w:rsid w:val="008C6726"/>
    <w:rsid w:val="008D0EEB"/>
    <w:rsid w:val="008D31C7"/>
    <w:rsid w:val="008D4902"/>
    <w:rsid w:val="008D4CD6"/>
    <w:rsid w:val="008D4D5A"/>
    <w:rsid w:val="008D549A"/>
    <w:rsid w:val="008D688A"/>
    <w:rsid w:val="008D6F04"/>
    <w:rsid w:val="008D7D80"/>
    <w:rsid w:val="008E073D"/>
    <w:rsid w:val="008E0C01"/>
    <w:rsid w:val="008E1D18"/>
    <w:rsid w:val="008E2092"/>
    <w:rsid w:val="008E2645"/>
    <w:rsid w:val="008E411C"/>
    <w:rsid w:val="008E5235"/>
    <w:rsid w:val="008E551B"/>
    <w:rsid w:val="008E5FFB"/>
    <w:rsid w:val="008E743B"/>
    <w:rsid w:val="008F6492"/>
    <w:rsid w:val="008F6F78"/>
    <w:rsid w:val="008F74F0"/>
    <w:rsid w:val="008F7C7A"/>
    <w:rsid w:val="009012D7"/>
    <w:rsid w:val="009015A7"/>
    <w:rsid w:val="00902FA0"/>
    <w:rsid w:val="00906E1B"/>
    <w:rsid w:val="00906FB2"/>
    <w:rsid w:val="0090703B"/>
    <w:rsid w:val="009074D0"/>
    <w:rsid w:val="00907928"/>
    <w:rsid w:val="0091170D"/>
    <w:rsid w:val="00911CF6"/>
    <w:rsid w:val="00912D61"/>
    <w:rsid w:val="00913896"/>
    <w:rsid w:val="00914F56"/>
    <w:rsid w:val="00915914"/>
    <w:rsid w:val="00916607"/>
    <w:rsid w:val="009167E7"/>
    <w:rsid w:val="00916BF8"/>
    <w:rsid w:val="009174E9"/>
    <w:rsid w:val="009178D9"/>
    <w:rsid w:val="00920BAF"/>
    <w:rsid w:val="0092143D"/>
    <w:rsid w:val="0092553E"/>
    <w:rsid w:val="009257E7"/>
    <w:rsid w:val="00927090"/>
    <w:rsid w:val="00931D23"/>
    <w:rsid w:val="00934B6B"/>
    <w:rsid w:val="009356D1"/>
    <w:rsid w:val="00937B77"/>
    <w:rsid w:val="00941D1E"/>
    <w:rsid w:val="009449BB"/>
    <w:rsid w:val="009457E1"/>
    <w:rsid w:val="00946C7D"/>
    <w:rsid w:val="0094720A"/>
    <w:rsid w:val="0094723F"/>
    <w:rsid w:val="00950B94"/>
    <w:rsid w:val="00950C11"/>
    <w:rsid w:val="0095117D"/>
    <w:rsid w:val="0095278A"/>
    <w:rsid w:val="00953245"/>
    <w:rsid w:val="0095336D"/>
    <w:rsid w:val="00954026"/>
    <w:rsid w:val="009552FB"/>
    <w:rsid w:val="00956F5D"/>
    <w:rsid w:val="0095778B"/>
    <w:rsid w:val="00960833"/>
    <w:rsid w:val="00961C68"/>
    <w:rsid w:val="009620EB"/>
    <w:rsid w:val="00962FB6"/>
    <w:rsid w:val="009635E6"/>
    <w:rsid w:val="00965EB2"/>
    <w:rsid w:val="00967336"/>
    <w:rsid w:val="009673F7"/>
    <w:rsid w:val="00970AE8"/>
    <w:rsid w:val="00970B06"/>
    <w:rsid w:val="00976ECD"/>
    <w:rsid w:val="00977187"/>
    <w:rsid w:val="00977730"/>
    <w:rsid w:val="00981F65"/>
    <w:rsid w:val="009823C0"/>
    <w:rsid w:val="00982CC7"/>
    <w:rsid w:val="00983F57"/>
    <w:rsid w:val="00983F6C"/>
    <w:rsid w:val="009848A8"/>
    <w:rsid w:val="00984F13"/>
    <w:rsid w:val="00985095"/>
    <w:rsid w:val="00986ED5"/>
    <w:rsid w:val="009878FE"/>
    <w:rsid w:val="00990D77"/>
    <w:rsid w:val="00991A3D"/>
    <w:rsid w:val="00991D82"/>
    <w:rsid w:val="00992CEC"/>
    <w:rsid w:val="00992EF2"/>
    <w:rsid w:val="00995BAC"/>
    <w:rsid w:val="00996BDD"/>
    <w:rsid w:val="009A0D42"/>
    <w:rsid w:val="009A7BCB"/>
    <w:rsid w:val="009B42DD"/>
    <w:rsid w:val="009B530A"/>
    <w:rsid w:val="009B6C7C"/>
    <w:rsid w:val="009C20A7"/>
    <w:rsid w:val="009C3658"/>
    <w:rsid w:val="009C4F2C"/>
    <w:rsid w:val="009C54D9"/>
    <w:rsid w:val="009C607D"/>
    <w:rsid w:val="009D16A1"/>
    <w:rsid w:val="009D1C4D"/>
    <w:rsid w:val="009D1CC8"/>
    <w:rsid w:val="009D3776"/>
    <w:rsid w:val="009D4259"/>
    <w:rsid w:val="009D4D9D"/>
    <w:rsid w:val="009D6462"/>
    <w:rsid w:val="009E0591"/>
    <w:rsid w:val="009E241E"/>
    <w:rsid w:val="009E3795"/>
    <w:rsid w:val="009E4E87"/>
    <w:rsid w:val="009E5A98"/>
    <w:rsid w:val="009E5B72"/>
    <w:rsid w:val="009E669E"/>
    <w:rsid w:val="009F00F7"/>
    <w:rsid w:val="009F03A4"/>
    <w:rsid w:val="009F20F5"/>
    <w:rsid w:val="009F502C"/>
    <w:rsid w:val="009F5518"/>
    <w:rsid w:val="009F6A68"/>
    <w:rsid w:val="009F74A2"/>
    <w:rsid w:val="009F7877"/>
    <w:rsid w:val="00A00026"/>
    <w:rsid w:val="00A0477D"/>
    <w:rsid w:val="00A05348"/>
    <w:rsid w:val="00A10111"/>
    <w:rsid w:val="00A127D3"/>
    <w:rsid w:val="00A13C72"/>
    <w:rsid w:val="00A20D2D"/>
    <w:rsid w:val="00A25103"/>
    <w:rsid w:val="00A2718C"/>
    <w:rsid w:val="00A3205C"/>
    <w:rsid w:val="00A32917"/>
    <w:rsid w:val="00A32A9C"/>
    <w:rsid w:val="00A336DE"/>
    <w:rsid w:val="00A33BB2"/>
    <w:rsid w:val="00A33CE4"/>
    <w:rsid w:val="00A34160"/>
    <w:rsid w:val="00A37532"/>
    <w:rsid w:val="00A4160E"/>
    <w:rsid w:val="00A41B36"/>
    <w:rsid w:val="00A422CD"/>
    <w:rsid w:val="00A429A9"/>
    <w:rsid w:val="00A43489"/>
    <w:rsid w:val="00A46BC8"/>
    <w:rsid w:val="00A55076"/>
    <w:rsid w:val="00A5654E"/>
    <w:rsid w:val="00A56D83"/>
    <w:rsid w:val="00A633AA"/>
    <w:rsid w:val="00A643B3"/>
    <w:rsid w:val="00A65548"/>
    <w:rsid w:val="00A66DE9"/>
    <w:rsid w:val="00A670D8"/>
    <w:rsid w:val="00A6730C"/>
    <w:rsid w:val="00A67F36"/>
    <w:rsid w:val="00A7405A"/>
    <w:rsid w:val="00A75DF6"/>
    <w:rsid w:val="00A81641"/>
    <w:rsid w:val="00A825BA"/>
    <w:rsid w:val="00A82B0A"/>
    <w:rsid w:val="00A82BB1"/>
    <w:rsid w:val="00A83F60"/>
    <w:rsid w:val="00A850C7"/>
    <w:rsid w:val="00A853C7"/>
    <w:rsid w:val="00A86C14"/>
    <w:rsid w:val="00A92607"/>
    <w:rsid w:val="00A9598B"/>
    <w:rsid w:val="00AA0E92"/>
    <w:rsid w:val="00AA5932"/>
    <w:rsid w:val="00AA6FB7"/>
    <w:rsid w:val="00AB38A4"/>
    <w:rsid w:val="00AB3EA2"/>
    <w:rsid w:val="00AB55D1"/>
    <w:rsid w:val="00AB5DD7"/>
    <w:rsid w:val="00AB6CBD"/>
    <w:rsid w:val="00AB6D97"/>
    <w:rsid w:val="00AB7F17"/>
    <w:rsid w:val="00AC02AC"/>
    <w:rsid w:val="00AC35CC"/>
    <w:rsid w:val="00AC38E6"/>
    <w:rsid w:val="00AC5F44"/>
    <w:rsid w:val="00AC6A4D"/>
    <w:rsid w:val="00AC7479"/>
    <w:rsid w:val="00AC76C3"/>
    <w:rsid w:val="00AD19CD"/>
    <w:rsid w:val="00AD1B50"/>
    <w:rsid w:val="00AD1D9E"/>
    <w:rsid w:val="00AD23F7"/>
    <w:rsid w:val="00AD2AE6"/>
    <w:rsid w:val="00AD3261"/>
    <w:rsid w:val="00AD33A8"/>
    <w:rsid w:val="00AD4750"/>
    <w:rsid w:val="00AE1025"/>
    <w:rsid w:val="00AE1B7A"/>
    <w:rsid w:val="00AE1B93"/>
    <w:rsid w:val="00AE1C0E"/>
    <w:rsid w:val="00AE2F9B"/>
    <w:rsid w:val="00AE382D"/>
    <w:rsid w:val="00AE38BC"/>
    <w:rsid w:val="00AE3CCF"/>
    <w:rsid w:val="00AF0A72"/>
    <w:rsid w:val="00AF1A3B"/>
    <w:rsid w:val="00AF1D2F"/>
    <w:rsid w:val="00AF2D10"/>
    <w:rsid w:val="00AF2E8A"/>
    <w:rsid w:val="00AF341D"/>
    <w:rsid w:val="00AF39AB"/>
    <w:rsid w:val="00AF4A5F"/>
    <w:rsid w:val="00AF5983"/>
    <w:rsid w:val="00B00EC5"/>
    <w:rsid w:val="00B02498"/>
    <w:rsid w:val="00B041A3"/>
    <w:rsid w:val="00B05CCF"/>
    <w:rsid w:val="00B07051"/>
    <w:rsid w:val="00B07E6B"/>
    <w:rsid w:val="00B10036"/>
    <w:rsid w:val="00B11256"/>
    <w:rsid w:val="00B132E7"/>
    <w:rsid w:val="00B14348"/>
    <w:rsid w:val="00B20ECE"/>
    <w:rsid w:val="00B23927"/>
    <w:rsid w:val="00B24702"/>
    <w:rsid w:val="00B24740"/>
    <w:rsid w:val="00B2540A"/>
    <w:rsid w:val="00B27148"/>
    <w:rsid w:val="00B272B2"/>
    <w:rsid w:val="00B31BF4"/>
    <w:rsid w:val="00B3239B"/>
    <w:rsid w:val="00B32CA0"/>
    <w:rsid w:val="00B33503"/>
    <w:rsid w:val="00B34066"/>
    <w:rsid w:val="00B340A2"/>
    <w:rsid w:val="00B34DA7"/>
    <w:rsid w:val="00B3679E"/>
    <w:rsid w:val="00B37346"/>
    <w:rsid w:val="00B37C1B"/>
    <w:rsid w:val="00B42068"/>
    <w:rsid w:val="00B437E4"/>
    <w:rsid w:val="00B470C8"/>
    <w:rsid w:val="00B47AEF"/>
    <w:rsid w:val="00B502B4"/>
    <w:rsid w:val="00B512D0"/>
    <w:rsid w:val="00B51B79"/>
    <w:rsid w:val="00B52027"/>
    <w:rsid w:val="00B52153"/>
    <w:rsid w:val="00B55B14"/>
    <w:rsid w:val="00B579ED"/>
    <w:rsid w:val="00B57E65"/>
    <w:rsid w:val="00B620CC"/>
    <w:rsid w:val="00B62F1A"/>
    <w:rsid w:val="00B66A14"/>
    <w:rsid w:val="00B670CC"/>
    <w:rsid w:val="00B677DB"/>
    <w:rsid w:val="00B71D13"/>
    <w:rsid w:val="00B727B0"/>
    <w:rsid w:val="00B730C6"/>
    <w:rsid w:val="00B7356C"/>
    <w:rsid w:val="00B756AC"/>
    <w:rsid w:val="00B7588E"/>
    <w:rsid w:val="00B83223"/>
    <w:rsid w:val="00B8337B"/>
    <w:rsid w:val="00B84607"/>
    <w:rsid w:val="00B84EB7"/>
    <w:rsid w:val="00B92A16"/>
    <w:rsid w:val="00B93745"/>
    <w:rsid w:val="00B93858"/>
    <w:rsid w:val="00B943E1"/>
    <w:rsid w:val="00B9511D"/>
    <w:rsid w:val="00B9537C"/>
    <w:rsid w:val="00B9588A"/>
    <w:rsid w:val="00BA16CD"/>
    <w:rsid w:val="00BA2356"/>
    <w:rsid w:val="00BA2C8E"/>
    <w:rsid w:val="00BB0432"/>
    <w:rsid w:val="00BB35E1"/>
    <w:rsid w:val="00BB4939"/>
    <w:rsid w:val="00BB6941"/>
    <w:rsid w:val="00BC0E2A"/>
    <w:rsid w:val="00BC280B"/>
    <w:rsid w:val="00BC2F22"/>
    <w:rsid w:val="00BC3287"/>
    <w:rsid w:val="00BC4255"/>
    <w:rsid w:val="00BC42A2"/>
    <w:rsid w:val="00BC63FC"/>
    <w:rsid w:val="00BD159E"/>
    <w:rsid w:val="00BD1645"/>
    <w:rsid w:val="00BD1DA3"/>
    <w:rsid w:val="00BD34EB"/>
    <w:rsid w:val="00BD5D98"/>
    <w:rsid w:val="00BD6BA7"/>
    <w:rsid w:val="00BD6D1B"/>
    <w:rsid w:val="00BD7963"/>
    <w:rsid w:val="00BE008F"/>
    <w:rsid w:val="00BE1AEC"/>
    <w:rsid w:val="00BE2C7D"/>
    <w:rsid w:val="00BE3587"/>
    <w:rsid w:val="00BE46DD"/>
    <w:rsid w:val="00BE6100"/>
    <w:rsid w:val="00BE6F5F"/>
    <w:rsid w:val="00BE6F60"/>
    <w:rsid w:val="00BF22BF"/>
    <w:rsid w:val="00BF48F1"/>
    <w:rsid w:val="00BF5160"/>
    <w:rsid w:val="00BF5297"/>
    <w:rsid w:val="00BF5FE8"/>
    <w:rsid w:val="00BF6165"/>
    <w:rsid w:val="00BF6676"/>
    <w:rsid w:val="00BF7C95"/>
    <w:rsid w:val="00C01635"/>
    <w:rsid w:val="00C01A6B"/>
    <w:rsid w:val="00C01B09"/>
    <w:rsid w:val="00C0371E"/>
    <w:rsid w:val="00C05AB7"/>
    <w:rsid w:val="00C06C60"/>
    <w:rsid w:val="00C0748C"/>
    <w:rsid w:val="00C11416"/>
    <w:rsid w:val="00C116A8"/>
    <w:rsid w:val="00C12D69"/>
    <w:rsid w:val="00C131A4"/>
    <w:rsid w:val="00C13DAE"/>
    <w:rsid w:val="00C1405F"/>
    <w:rsid w:val="00C14C05"/>
    <w:rsid w:val="00C16777"/>
    <w:rsid w:val="00C17198"/>
    <w:rsid w:val="00C17725"/>
    <w:rsid w:val="00C24EF4"/>
    <w:rsid w:val="00C308F3"/>
    <w:rsid w:val="00C3158E"/>
    <w:rsid w:val="00C31C72"/>
    <w:rsid w:val="00C35402"/>
    <w:rsid w:val="00C35921"/>
    <w:rsid w:val="00C36EFD"/>
    <w:rsid w:val="00C37C0B"/>
    <w:rsid w:val="00C45394"/>
    <w:rsid w:val="00C464D6"/>
    <w:rsid w:val="00C4680E"/>
    <w:rsid w:val="00C46BC5"/>
    <w:rsid w:val="00C47B25"/>
    <w:rsid w:val="00C47EE7"/>
    <w:rsid w:val="00C50632"/>
    <w:rsid w:val="00C60A53"/>
    <w:rsid w:val="00C60C0B"/>
    <w:rsid w:val="00C60D24"/>
    <w:rsid w:val="00C617F6"/>
    <w:rsid w:val="00C62F6B"/>
    <w:rsid w:val="00C6402C"/>
    <w:rsid w:val="00C65905"/>
    <w:rsid w:val="00C65B98"/>
    <w:rsid w:val="00C65CA3"/>
    <w:rsid w:val="00C67346"/>
    <w:rsid w:val="00C719CF"/>
    <w:rsid w:val="00C72966"/>
    <w:rsid w:val="00C73628"/>
    <w:rsid w:val="00C74CE5"/>
    <w:rsid w:val="00C759E4"/>
    <w:rsid w:val="00C761E6"/>
    <w:rsid w:val="00C7674B"/>
    <w:rsid w:val="00C76A16"/>
    <w:rsid w:val="00C77520"/>
    <w:rsid w:val="00C801FF"/>
    <w:rsid w:val="00C8031A"/>
    <w:rsid w:val="00C805DF"/>
    <w:rsid w:val="00C81CF4"/>
    <w:rsid w:val="00C8409D"/>
    <w:rsid w:val="00C84AE6"/>
    <w:rsid w:val="00C84E28"/>
    <w:rsid w:val="00C86A0C"/>
    <w:rsid w:val="00C908E5"/>
    <w:rsid w:val="00C93E00"/>
    <w:rsid w:val="00C942CD"/>
    <w:rsid w:val="00C94942"/>
    <w:rsid w:val="00C94B72"/>
    <w:rsid w:val="00C96A9B"/>
    <w:rsid w:val="00CA03A8"/>
    <w:rsid w:val="00CA0725"/>
    <w:rsid w:val="00CA0D07"/>
    <w:rsid w:val="00CA16AB"/>
    <w:rsid w:val="00CA1D02"/>
    <w:rsid w:val="00CA21BB"/>
    <w:rsid w:val="00CA2A1A"/>
    <w:rsid w:val="00CA308C"/>
    <w:rsid w:val="00CA4796"/>
    <w:rsid w:val="00CA508A"/>
    <w:rsid w:val="00CA5180"/>
    <w:rsid w:val="00CA5581"/>
    <w:rsid w:val="00CA6343"/>
    <w:rsid w:val="00CA68AD"/>
    <w:rsid w:val="00CA7A25"/>
    <w:rsid w:val="00CB05A7"/>
    <w:rsid w:val="00CB085C"/>
    <w:rsid w:val="00CB0C32"/>
    <w:rsid w:val="00CB1868"/>
    <w:rsid w:val="00CB188D"/>
    <w:rsid w:val="00CB3C19"/>
    <w:rsid w:val="00CB3C1E"/>
    <w:rsid w:val="00CB3D6C"/>
    <w:rsid w:val="00CB6BD7"/>
    <w:rsid w:val="00CB7473"/>
    <w:rsid w:val="00CC0408"/>
    <w:rsid w:val="00CC4A68"/>
    <w:rsid w:val="00CC589C"/>
    <w:rsid w:val="00CD2C1C"/>
    <w:rsid w:val="00CD3223"/>
    <w:rsid w:val="00CD40A0"/>
    <w:rsid w:val="00CD4809"/>
    <w:rsid w:val="00CD5CF9"/>
    <w:rsid w:val="00CD63CC"/>
    <w:rsid w:val="00CD79C8"/>
    <w:rsid w:val="00CE3CA3"/>
    <w:rsid w:val="00CE593E"/>
    <w:rsid w:val="00CE73FB"/>
    <w:rsid w:val="00CE7B33"/>
    <w:rsid w:val="00CF1202"/>
    <w:rsid w:val="00CF1281"/>
    <w:rsid w:val="00CF1430"/>
    <w:rsid w:val="00CF191F"/>
    <w:rsid w:val="00CF2155"/>
    <w:rsid w:val="00CF4514"/>
    <w:rsid w:val="00CF519B"/>
    <w:rsid w:val="00CF5CD7"/>
    <w:rsid w:val="00CF7B84"/>
    <w:rsid w:val="00D00DF6"/>
    <w:rsid w:val="00D031A1"/>
    <w:rsid w:val="00D03B5B"/>
    <w:rsid w:val="00D043F1"/>
    <w:rsid w:val="00D07293"/>
    <w:rsid w:val="00D07D5D"/>
    <w:rsid w:val="00D1299E"/>
    <w:rsid w:val="00D1302A"/>
    <w:rsid w:val="00D1368F"/>
    <w:rsid w:val="00D144A8"/>
    <w:rsid w:val="00D14FAA"/>
    <w:rsid w:val="00D16732"/>
    <w:rsid w:val="00D20281"/>
    <w:rsid w:val="00D219E6"/>
    <w:rsid w:val="00D21CDB"/>
    <w:rsid w:val="00D31CFA"/>
    <w:rsid w:val="00D33697"/>
    <w:rsid w:val="00D346F1"/>
    <w:rsid w:val="00D34A66"/>
    <w:rsid w:val="00D3529C"/>
    <w:rsid w:val="00D35F40"/>
    <w:rsid w:val="00D369F4"/>
    <w:rsid w:val="00D40AD7"/>
    <w:rsid w:val="00D414E2"/>
    <w:rsid w:val="00D41EC2"/>
    <w:rsid w:val="00D42DCE"/>
    <w:rsid w:val="00D439E6"/>
    <w:rsid w:val="00D4517C"/>
    <w:rsid w:val="00D45CA6"/>
    <w:rsid w:val="00D45EC8"/>
    <w:rsid w:val="00D46331"/>
    <w:rsid w:val="00D4755C"/>
    <w:rsid w:val="00D4767F"/>
    <w:rsid w:val="00D478B8"/>
    <w:rsid w:val="00D5345E"/>
    <w:rsid w:val="00D5700F"/>
    <w:rsid w:val="00D578EC"/>
    <w:rsid w:val="00D61486"/>
    <w:rsid w:val="00D62CF4"/>
    <w:rsid w:val="00D6501D"/>
    <w:rsid w:val="00D65E72"/>
    <w:rsid w:val="00D67A80"/>
    <w:rsid w:val="00D70EB7"/>
    <w:rsid w:val="00D71097"/>
    <w:rsid w:val="00D71859"/>
    <w:rsid w:val="00D71FA3"/>
    <w:rsid w:val="00D72B66"/>
    <w:rsid w:val="00D73F13"/>
    <w:rsid w:val="00D74679"/>
    <w:rsid w:val="00D74A25"/>
    <w:rsid w:val="00D74BD9"/>
    <w:rsid w:val="00D775E6"/>
    <w:rsid w:val="00D77E0D"/>
    <w:rsid w:val="00D801A0"/>
    <w:rsid w:val="00D8335F"/>
    <w:rsid w:val="00D838BA"/>
    <w:rsid w:val="00D83E0E"/>
    <w:rsid w:val="00D87A69"/>
    <w:rsid w:val="00D87D9E"/>
    <w:rsid w:val="00D909F5"/>
    <w:rsid w:val="00D93C9D"/>
    <w:rsid w:val="00D95A50"/>
    <w:rsid w:val="00D96D26"/>
    <w:rsid w:val="00D96FAE"/>
    <w:rsid w:val="00D97216"/>
    <w:rsid w:val="00D977DB"/>
    <w:rsid w:val="00D97A53"/>
    <w:rsid w:val="00DA1C5D"/>
    <w:rsid w:val="00DA58CB"/>
    <w:rsid w:val="00DA76D4"/>
    <w:rsid w:val="00DA78CF"/>
    <w:rsid w:val="00DA7B2D"/>
    <w:rsid w:val="00DA7F45"/>
    <w:rsid w:val="00DB0746"/>
    <w:rsid w:val="00DB0E11"/>
    <w:rsid w:val="00DB1212"/>
    <w:rsid w:val="00DB2011"/>
    <w:rsid w:val="00DB3E65"/>
    <w:rsid w:val="00DB50D5"/>
    <w:rsid w:val="00DC1BBB"/>
    <w:rsid w:val="00DC30AB"/>
    <w:rsid w:val="00DC4977"/>
    <w:rsid w:val="00DD24D1"/>
    <w:rsid w:val="00DD5D57"/>
    <w:rsid w:val="00DD6BBE"/>
    <w:rsid w:val="00DE0AC0"/>
    <w:rsid w:val="00DE0D04"/>
    <w:rsid w:val="00DE6771"/>
    <w:rsid w:val="00DE6A1E"/>
    <w:rsid w:val="00DE7D64"/>
    <w:rsid w:val="00DF0D52"/>
    <w:rsid w:val="00DF1656"/>
    <w:rsid w:val="00DF1F11"/>
    <w:rsid w:val="00DF2189"/>
    <w:rsid w:val="00E00148"/>
    <w:rsid w:val="00E03440"/>
    <w:rsid w:val="00E03991"/>
    <w:rsid w:val="00E06450"/>
    <w:rsid w:val="00E11036"/>
    <w:rsid w:val="00E1388E"/>
    <w:rsid w:val="00E1637F"/>
    <w:rsid w:val="00E207C5"/>
    <w:rsid w:val="00E208F5"/>
    <w:rsid w:val="00E20932"/>
    <w:rsid w:val="00E21B03"/>
    <w:rsid w:val="00E23ADF"/>
    <w:rsid w:val="00E2406C"/>
    <w:rsid w:val="00E24AEC"/>
    <w:rsid w:val="00E24F15"/>
    <w:rsid w:val="00E259AD"/>
    <w:rsid w:val="00E2605D"/>
    <w:rsid w:val="00E27BB9"/>
    <w:rsid w:val="00E3009B"/>
    <w:rsid w:val="00E31BB1"/>
    <w:rsid w:val="00E32DD2"/>
    <w:rsid w:val="00E33A83"/>
    <w:rsid w:val="00E35FA4"/>
    <w:rsid w:val="00E3747B"/>
    <w:rsid w:val="00E4282C"/>
    <w:rsid w:val="00E474F3"/>
    <w:rsid w:val="00E506AC"/>
    <w:rsid w:val="00E50ABE"/>
    <w:rsid w:val="00E51C9E"/>
    <w:rsid w:val="00E5294A"/>
    <w:rsid w:val="00E53CAB"/>
    <w:rsid w:val="00E55607"/>
    <w:rsid w:val="00E5637C"/>
    <w:rsid w:val="00E56435"/>
    <w:rsid w:val="00E57B12"/>
    <w:rsid w:val="00E57FCC"/>
    <w:rsid w:val="00E60AA5"/>
    <w:rsid w:val="00E624DC"/>
    <w:rsid w:val="00E648BC"/>
    <w:rsid w:val="00E64A01"/>
    <w:rsid w:val="00E64B9F"/>
    <w:rsid w:val="00E674A2"/>
    <w:rsid w:val="00E732E4"/>
    <w:rsid w:val="00E742B8"/>
    <w:rsid w:val="00E742C1"/>
    <w:rsid w:val="00E81CFD"/>
    <w:rsid w:val="00E82A87"/>
    <w:rsid w:val="00E82AD2"/>
    <w:rsid w:val="00E83BCC"/>
    <w:rsid w:val="00E847C5"/>
    <w:rsid w:val="00E84D25"/>
    <w:rsid w:val="00E85522"/>
    <w:rsid w:val="00E85ECA"/>
    <w:rsid w:val="00E87B0E"/>
    <w:rsid w:val="00E94E50"/>
    <w:rsid w:val="00E95307"/>
    <w:rsid w:val="00EA1E58"/>
    <w:rsid w:val="00EA1E8F"/>
    <w:rsid w:val="00EA2031"/>
    <w:rsid w:val="00EA2BF9"/>
    <w:rsid w:val="00EA42A4"/>
    <w:rsid w:val="00EA4409"/>
    <w:rsid w:val="00EA5551"/>
    <w:rsid w:val="00EA5AB7"/>
    <w:rsid w:val="00EA6DED"/>
    <w:rsid w:val="00EB15D1"/>
    <w:rsid w:val="00EB184C"/>
    <w:rsid w:val="00EB234B"/>
    <w:rsid w:val="00EB6110"/>
    <w:rsid w:val="00EB64F0"/>
    <w:rsid w:val="00EB69D2"/>
    <w:rsid w:val="00EC0570"/>
    <w:rsid w:val="00EC0CC2"/>
    <w:rsid w:val="00EC293C"/>
    <w:rsid w:val="00EC2D91"/>
    <w:rsid w:val="00EC4667"/>
    <w:rsid w:val="00EC609A"/>
    <w:rsid w:val="00EC6854"/>
    <w:rsid w:val="00ED308D"/>
    <w:rsid w:val="00ED379D"/>
    <w:rsid w:val="00ED455A"/>
    <w:rsid w:val="00ED56AF"/>
    <w:rsid w:val="00ED58C3"/>
    <w:rsid w:val="00ED591A"/>
    <w:rsid w:val="00EE0033"/>
    <w:rsid w:val="00EE1A54"/>
    <w:rsid w:val="00EE7574"/>
    <w:rsid w:val="00EE76FA"/>
    <w:rsid w:val="00EF081C"/>
    <w:rsid w:val="00EF08FF"/>
    <w:rsid w:val="00EF1F77"/>
    <w:rsid w:val="00EF2ED6"/>
    <w:rsid w:val="00EF480A"/>
    <w:rsid w:val="00EF6D68"/>
    <w:rsid w:val="00F004A9"/>
    <w:rsid w:val="00F0184F"/>
    <w:rsid w:val="00F03C02"/>
    <w:rsid w:val="00F057E8"/>
    <w:rsid w:val="00F059FE"/>
    <w:rsid w:val="00F06FB3"/>
    <w:rsid w:val="00F10449"/>
    <w:rsid w:val="00F14E7F"/>
    <w:rsid w:val="00F15046"/>
    <w:rsid w:val="00F17FE4"/>
    <w:rsid w:val="00F20AC2"/>
    <w:rsid w:val="00F22FAF"/>
    <w:rsid w:val="00F24D1E"/>
    <w:rsid w:val="00F24FB5"/>
    <w:rsid w:val="00F26D23"/>
    <w:rsid w:val="00F3064D"/>
    <w:rsid w:val="00F30EA6"/>
    <w:rsid w:val="00F327C7"/>
    <w:rsid w:val="00F3362D"/>
    <w:rsid w:val="00F33E67"/>
    <w:rsid w:val="00F379B1"/>
    <w:rsid w:val="00F42377"/>
    <w:rsid w:val="00F440D1"/>
    <w:rsid w:val="00F478F5"/>
    <w:rsid w:val="00F5208A"/>
    <w:rsid w:val="00F52AB3"/>
    <w:rsid w:val="00F53851"/>
    <w:rsid w:val="00F5518A"/>
    <w:rsid w:val="00F57613"/>
    <w:rsid w:val="00F611C6"/>
    <w:rsid w:val="00F62B10"/>
    <w:rsid w:val="00F66714"/>
    <w:rsid w:val="00F67B1C"/>
    <w:rsid w:val="00F707F8"/>
    <w:rsid w:val="00F711FD"/>
    <w:rsid w:val="00F71ECF"/>
    <w:rsid w:val="00F72E28"/>
    <w:rsid w:val="00F72E4D"/>
    <w:rsid w:val="00F767F9"/>
    <w:rsid w:val="00F76A09"/>
    <w:rsid w:val="00F77169"/>
    <w:rsid w:val="00F80074"/>
    <w:rsid w:val="00F819A8"/>
    <w:rsid w:val="00F81D44"/>
    <w:rsid w:val="00F82E1A"/>
    <w:rsid w:val="00F839A4"/>
    <w:rsid w:val="00F914A2"/>
    <w:rsid w:val="00F921F7"/>
    <w:rsid w:val="00F93759"/>
    <w:rsid w:val="00F953D7"/>
    <w:rsid w:val="00F9673B"/>
    <w:rsid w:val="00F971CB"/>
    <w:rsid w:val="00F97E80"/>
    <w:rsid w:val="00FA0A52"/>
    <w:rsid w:val="00FA2EB2"/>
    <w:rsid w:val="00FA703C"/>
    <w:rsid w:val="00FB1E23"/>
    <w:rsid w:val="00FB30E0"/>
    <w:rsid w:val="00FB4F27"/>
    <w:rsid w:val="00FB5AF8"/>
    <w:rsid w:val="00FB6802"/>
    <w:rsid w:val="00FB6915"/>
    <w:rsid w:val="00FC03EA"/>
    <w:rsid w:val="00FC3114"/>
    <w:rsid w:val="00FC352C"/>
    <w:rsid w:val="00FC36D4"/>
    <w:rsid w:val="00FC4CBF"/>
    <w:rsid w:val="00FC4D2E"/>
    <w:rsid w:val="00FC4EE5"/>
    <w:rsid w:val="00FC76BA"/>
    <w:rsid w:val="00FD071C"/>
    <w:rsid w:val="00FD77A9"/>
    <w:rsid w:val="00FE0275"/>
    <w:rsid w:val="00FE0AE0"/>
    <w:rsid w:val="00FE215F"/>
    <w:rsid w:val="00FE234C"/>
    <w:rsid w:val="00FE29C4"/>
    <w:rsid w:val="00FE3470"/>
    <w:rsid w:val="00FE7364"/>
    <w:rsid w:val="00FE74B8"/>
    <w:rsid w:val="00FF0FAC"/>
    <w:rsid w:val="00FF2883"/>
    <w:rsid w:val="00FF2F4F"/>
    <w:rsid w:val="00FF305C"/>
    <w:rsid w:val="00FF50F5"/>
    <w:rsid w:val="00FF538C"/>
    <w:rsid w:val="00FF541A"/>
    <w:rsid w:val="00FF69F5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326DD183"/>
  <w15:docId w15:val="{C1B25FF8-BED4-4DF4-9B51-9939D68BD60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  <w:rsid w:val="00340294"/>
    <w:pPr>
      <w:widowControl w:val="0"/>
      <w:ind w:firstLineChars="200" w:firstLine="200"/>
      <w:jc w:val="both"/>
    </w:pPr>
    <w:rPr>
      <w:rFonts w:eastAsia="微软雅黑"/>
      <w:kern w:val="2"/>
      <w:sz w:val="24"/>
      <w:szCs w:val="24"/>
    </w:rPr>
  </w:style>
  <w:style w:type="paragraph" w:styleId="1">
    <w:name w:val="heading 1"/>
    <w:next w:val="a0"/>
    <w:qFormat/>
    <w:rsid w:val="001D6480"/>
    <w:pPr>
      <w:keepNext/>
      <w:keepLines/>
      <w:numPr>
        <w:numId w:val="1"/>
      </w:numPr>
      <w:spacing w:before="340" w:after="330"/>
      <w:outlineLvl w:val="0"/>
    </w:pPr>
    <w:rPr>
      <w:rFonts w:eastAsia="微软雅黑"/>
      <w:b/>
      <w:bCs/>
      <w:kern w:val="44"/>
      <w:sz w:val="44"/>
      <w:szCs w:val="44"/>
    </w:rPr>
  </w:style>
  <w:style w:type="paragraph" w:styleId="2">
    <w:name w:val="heading 2"/>
    <w:next w:val="a0"/>
    <w:qFormat/>
    <w:rsid w:val="001D6480"/>
    <w:pPr>
      <w:keepNext/>
      <w:keepLines/>
      <w:numPr>
        <w:ilvl w:val="1"/>
        <w:numId w:val="1"/>
      </w:numPr>
      <w:spacing w:before="260" w:after="260"/>
      <w:outlineLvl w:val="1"/>
    </w:pPr>
    <w:rPr>
      <w:rFonts w:ascii="Arial" w:eastAsia="黑体" w:hAnsi="Arial"/>
      <w:b/>
      <w:bCs/>
      <w:kern w:val="2"/>
      <w:sz w:val="32"/>
      <w:szCs w:val="32"/>
    </w:rPr>
  </w:style>
  <w:style w:type="paragraph" w:styleId="3">
    <w:name w:val="heading 3"/>
    <w:next w:val="a0"/>
    <w:qFormat/>
    <w:rsid w:val="001D6480"/>
    <w:pPr>
      <w:keepNext/>
      <w:keepLines/>
      <w:spacing w:before="260" w:after="260"/>
      <w:outlineLvl w:val="2"/>
    </w:pPr>
    <w:rPr>
      <w:rFonts w:eastAsia="微软雅黑"/>
      <w:b/>
      <w:bCs/>
      <w:kern w:val="2"/>
      <w:sz w:val="30"/>
      <w:szCs w:val="32"/>
    </w:rPr>
  </w:style>
  <w:style w:type="paragraph" w:styleId="40">
    <w:name w:val="heading 4"/>
    <w:next w:val="a0"/>
    <w:qFormat/>
    <w:rsid w:val="001D6480"/>
    <w:pPr>
      <w:keepNext/>
      <w:keepLines/>
      <w:numPr>
        <w:ilvl w:val="3"/>
        <w:numId w:val="1"/>
      </w:numPr>
      <w:spacing w:before="280" w:after="290"/>
      <w:outlineLvl w:val="3"/>
    </w:pPr>
    <w:rPr>
      <w:rFonts w:ascii="Arial" w:eastAsia="黑体" w:hAnsi="Arial"/>
      <w:b/>
      <w:bCs/>
      <w:kern w:val="2"/>
      <w:sz w:val="28"/>
      <w:szCs w:val="28"/>
    </w:rPr>
  </w:style>
  <w:style w:type="paragraph" w:styleId="50">
    <w:name w:val="heading 5"/>
    <w:next w:val="a0"/>
    <w:qFormat/>
    <w:rsid w:val="001D6480"/>
    <w:pPr>
      <w:keepNext/>
      <w:keepLines/>
      <w:numPr>
        <w:ilvl w:val="4"/>
        <w:numId w:val="1"/>
      </w:numPr>
      <w:spacing w:before="280" w:after="290"/>
      <w:outlineLvl w:val="4"/>
    </w:pPr>
    <w:rPr>
      <w:rFonts w:eastAsia="微软雅黑"/>
      <w:b/>
      <w:bCs/>
      <w:kern w:val="2"/>
      <w:sz w:val="24"/>
      <w:szCs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Body Text Indent"/>
    <w:basedOn w:val="a0"/>
    <w:rsid w:val="006A6AEB"/>
    <w:pPr>
      <w:ind w:firstLineChars="225" w:firstLine="540"/>
    </w:pPr>
  </w:style>
  <w:style w:type="character" w:styleId="a5">
    <w:name w:val="Hyperlink"/>
    <w:basedOn w:val="a1"/>
    <w:uiPriority w:val="99"/>
    <w:rsid w:val="006A6AEB"/>
    <w:rPr>
      <w:color w:val="0000FF"/>
      <w:u w:val="single"/>
    </w:rPr>
  </w:style>
  <w:style w:type="paragraph" w:styleId="a6">
    <w:name w:val="Balloon Text"/>
    <w:basedOn w:val="a0"/>
    <w:semiHidden/>
    <w:rsid w:val="006A6AEB"/>
    <w:rPr>
      <w:sz w:val="18"/>
      <w:szCs w:val="18"/>
    </w:rPr>
  </w:style>
  <w:style w:type="paragraph" w:styleId="10">
    <w:name w:val="toc 1"/>
    <w:basedOn w:val="a0"/>
    <w:next w:val="a0"/>
    <w:autoRedefine/>
    <w:uiPriority w:val="39"/>
    <w:rsid w:val="006A6AEB"/>
    <w:pPr>
      <w:spacing w:before="120" w:after="120"/>
      <w:jc w:val="left"/>
    </w:pPr>
    <w:rPr>
      <w:b/>
      <w:bCs/>
      <w:caps/>
      <w:sz w:val="20"/>
      <w:szCs w:val="20"/>
    </w:rPr>
  </w:style>
  <w:style w:type="paragraph" w:customStyle="1" w:styleId="a">
    <w:name w:val="标号"/>
    <w:basedOn w:val="a0"/>
    <w:rsid w:val="006A6AEB"/>
    <w:pPr>
      <w:numPr>
        <w:numId w:val="2"/>
      </w:numPr>
      <w:spacing w:line="360" w:lineRule="auto"/>
    </w:pPr>
    <w:rPr>
      <w:szCs w:val="20"/>
    </w:rPr>
  </w:style>
  <w:style w:type="paragraph" w:styleId="a7">
    <w:name w:val="footer"/>
    <w:basedOn w:val="a0"/>
    <w:rsid w:val="006A6AEB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8">
    <w:name w:val="Document Map"/>
    <w:basedOn w:val="a0"/>
    <w:semiHidden/>
    <w:rsid w:val="006A6AEB"/>
    <w:pPr>
      <w:shd w:val="clear" w:color="auto" w:fill="000080"/>
    </w:pPr>
  </w:style>
  <w:style w:type="character" w:styleId="a9">
    <w:name w:val="FollowedHyperlink"/>
    <w:basedOn w:val="a1"/>
    <w:rsid w:val="006A6AEB"/>
    <w:rPr>
      <w:color w:val="800080"/>
      <w:u w:val="single"/>
    </w:rPr>
  </w:style>
  <w:style w:type="paragraph" w:styleId="aa">
    <w:name w:val="Normal Indent"/>
    <w:basedOn w:val="a0"/>
    <w:link w:val="Char"/>
    <w:rsid w:val="006A6AEB"/>
    <w:pPr>
      <w:spacing w:after="120"/>
      <w:ind w:firstLine="420"/>
    </w:pPr>
    <w:rPr>
      <w:szCs w:val="20"/>
    </w:rPr>
  </w:style>
  <w:style w:type="paragraph" w:styleId="20">
    <w:name w:val="toc 2"/>
    <w:basedOn w:val="a0"/>
    <w:next w:val="a0"/>
    <w:autoRedefine/>
    <w:uiPriority w:val="39"/>
    <w:rsid w:val="006A6AEB"/>
    <w:pPr>
      <w:ind w:left="210"/>
      <w:jc w:val="left"/>
    </w:pPr>
    <w:rPr>
      <w:smallCaps/>
      <w:sz w:val="20"/>
      <w:szCs w:val="20"/>
    </w:rPr>
  </w:style>
  <w:style w:type="paragraph" w:styleId="30">
    <w:name w:val="toc 3"/>
    <w:basedOn w:val="a0"/>
    <w:next w:val="a0"/>
    <w:autoRedefine/>
    <w:uiPriority w:val="39"/>
    <w:rsid w:val="006A6AEB"/>
    <w:pPr>
      <w:ind w:left="420"/>
      <w:jc w:val="left"/>
    </w:pPr>
    <w:rPr>
      <w:i/>
      <w:iCs/>
      <w:sz w:val="20"/>
      <w:szCs w:val="20"/>
    </w:rPr>
  </w:style>
  <w:style w:type="paragraph" w:styleId="41">
    <w:name w:val="toc 4"/>
    <w:basedOn w:val="a0"/>
    <w:next w:val="a0"/>
    <w:autoRedefine/>
    <w:uiPriority w:val="39"/>
    <w:rsid w:val="00D45CA6"/>
    <w:pPr>
      <w:ind w:left="630"/>
      <w:jc w:val="left"/>
    </w:pPr>
    <w:rPr>
      <w:sz w:val="20"/>
      <w:szCs w:val="18"/>
    </w:rPr>
  </w:style>
  <w:style w:type="paragraph" w:styleId="51">
    <w:name w:val="toc 5"/>
    <w:basedOn w:val="a0"/>
    <w:next w:val="a0"/>
    <w:autoRedefine/>
    <w:uiPriority w:val="39"/>
    <w:rsid w:val="00D45CA6"/>
    <w:pPr>
      <w:ind w:left="840"/>
      <w:jc w:val="left"/>
    </w:pPr>
    <w:rPr>
      <w:i/>
      <w:sz w:val="20"/>
      <w:szCs w:val="18"/>
    </w:rPr>
  </w:style>
  <w:style w:type="paragraph" w:styleId="6">
    <w:name w:val="toc 6"/>
    <w:basedOn w:val="a0"/>
    <w:next w:val="a0"/>
    <w:autoRedefine/>
    <w:uiPriority w:val="39"/>
    <w:rsid w:val="006A6AEB"/>
    <w:pPr>
      <w:ind w:left="1050"/>
      <w:jc w:val="left"/>
    </w:pPr>
    <w:rPr>
      <w:sz w:val="18"/>
      <w:szCs w:val="18"/>
    </w:rPr>
  </w:style>
  <w:style w:type="paragraph" w:styleId="7">
    <w:name w:val="toc 7"/>
    <w:basedOn w:val="a0"/>
    <w:next w:val="a0"/>
    <w:autoRedefine/>
    <w:uiPriority w:val="39"/>
    <w:rsid w:val="006A6AEB"/>
    <w:pPr>
      <w:ind w:left="1260"/>
      <w:jc w:val="left"/>
    </w:pPr>
    <w:rPr>
      <w:sz w:val="18"/>
      <w:szCs w:val="18"/>
    </w:rPr>
  </w:style>
  <w:style w:type="paragraph" w:styleId="8">
    <w:name w:val="toc 8"/>
    <w:basedOn w:val="a0"/>
    <w:next w:val="a0"/>
    <w:autoRedefine/>
    <w:uiPriority w:val="39"/>
    <w:rsid w:val="006A6AEB"/>
    <w:pPr>
      <w:ind w:left="1470"/>
      <w:jc w:val="left"/>
    </w:pPr>
    <w:rPr>
      <w:sz w:val="18"/>
      <w:szCs w:val="18"/>
    </w:rPr>
  </w:style>
  <w:style w:type="paragraph" w:styleId="9">
    <w:name w:val="toc 9"/>
    <w:basedOn w:val="a0"/>
    <w:next w:val="a0"/>
    <w:autoRedefine/>
    <w:uiPriority w:val="39"/>
    <w:rsid w:val="006A6AEB"/>
    <w:pPr>
      <w:ind w:left="1680"/>
      <w:jc w:val="left"/>
    </w:pPr>
    <w:rPr>
      <w:sz w:val="18"/>
      <w:szCs w:val="18"/>
    </w:rPr>
  </w:style>
  <w:style w:type="paragraph" w:customStyle="1" w:styleId="CharCharCharCharCharCharChar">
    <w:name w:val="Char Char Char Char Char Char Char"/>
    <w:basedOn w:val="a8"/>
    <w:autoRedefine/>
    <w:rsid w:val="006A6AEB"/>
    <w:rPr>
      <w:rFonts w:ascii="Tahoma" w:hAnsi="Tahoma"/>
    </w:rPr>
  </w:style>
  <w:style w:type="paragraph" w:styleId="31">
    <w:name w:val="Body Text Indent 3"/>
    <w:basedOn w:val="a0"/>
    <w:rsid w:val="006A6AEB"/>
    <w:pPr>
      <w:spacing w:after="120"/>
      <w:ind w:leftChars="200" w:left="420"/>
    </w:pPr>
    <w:rPr>
      <w:sz w:val="16"/>
      <w:szCs w:val="16"/>
    </w:rPr>
  </w:style>
  <w:style w:type="paragraph" w:styleId="ab">
    <w:name w:val="caption"/>
    <w:basedOn w:val="a0"/>
    <w:next w:val="a0"/>
    <w:qFormat/>
    <w:rsid w:val="006A6AEB"/>
    <w:pPr>
      <w:adjustRightInd w:val="0"/>
      <w:spacing w:before="152" w:after="160"/>
      <w:textAlignment w:val="baseline"/>
    </w:pPr>
    <w:rPr>
      <w:rFonts w:ascii="Arial" w:eastAsia="黑体" w:hAnsi="Arial"/>
      <w:szCs w:val="20"/>
    </w:rPr>
  </w:style>
  <w:style w:type="paragraph" w:styleId="ac">
    <w:name w:val="Normal (Web)"/>
    <w:basedOn w:val="a0"/>
    <w:rsid w:val="006A6AEB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</w:rPr>
  </w:style>
  <w:style w:type="character" w:styleId="ad">
    <w:name w:val="Strong"/>
    <w:basedOn w:val="a1"/>
    <w:qFormat/>
    <w:rsid w:val="006A6AEB"/>
    <w:rPr>
      <w:b/>
      <w:bCs/>
    </w:rPr>
  </w:style>
  <w:style w:type="paragraph" w:styleId="ae">
    <w:name w:val="header"/>
    <w:basedOn w:val="a0"/>
    <w:rsid w:val="0071057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styleId="af">
    <w:name w:val="page number"/>
    <w:basedOn w:val="a1"/>
    <w:rsid w:val="0071057C"/>
  </w:style>
  <w:style w:type="paragraph" w:customStyle="1" w:styleId="ParaCharCharCharCharCharCharChar">
    <w:name w:val="默认段落字体 Para Char Char Char Char Char Char Char"/>
    <w:basedOn w:val="a0"/>
    <w:rsid w:val="00B041A3"/>
    <w:rPr>
      <w:rFonts w:ascii="Tahoma" w:hAnsi="Tahoma"/>
      <w:szCs w:val="20"/>
    </w:rPr>
  </w:style>
  <w:style w:type="paragraph" w:styleId="af0">
    <w:name w:val="Title"/>
    <w:basedOn w:val="a0"/>
    <w:next w:val="a0"/>
    <w:link w:val="Char0"/>
    <w:qFormat/>
    <w:rsid w:val="001C5BE0"/>
    <w:pPr>
      <w:spacing w:before="240" w:after="60"/>
      <w:jc w:val="center"/>
      <w:outlineLvl w:val="0"/>
    </w:pPr>
    <w:rPr>
      <w:rFonts w:asciiTheme="majorHAnsi" w:hAnsiTheme="majorHAnsi" w:cstheme="majorBidi"/>
      <w:b/>
      <w:bCs/>
      <w:sz w:val="32"/>
      <w:szCs w:val="32"/>
    </w:rPr>
  </w:style>
  <w:style w:type="character" w:customStyle="1" w:styleId="Char0">
    <w:name w:val="标题 Char"/>
    <w:basedOn w:val="a1"/>
    <w:link w:val="af0"/>
    <w:rsid w:val="001C5BE0"/>
    <w:rPr>
      <w:rFonts w:asciiTheme="majorHAnsi" w:hAnsiTheme="majorHAnsi" w:cstheme="majorBidi"/>
      <w:b/>
      <w:bCs/>
      <w:kern w:val="2"/>
      <w:sz w:val="32"/>
      <w:szCs w:val="32"/>
    </w:rPr>
  </w:style>
  <w:style w:type="paragraph" w:styleId="TOC">
    <w:name w:val="TOC Heading"/>
    <w:basedOn w:val="1"/>
    <w:next w:val="a0"/>
    <w:uiPriority w:val="39"/>
    <w:semiHidden/>
    <w:unhideWhenUsed/>
    <w:qFormat/>
    <w:rsid w:val="002B7EBE"/>
    <w:pPr>
      <w:numPr>
        <w:numId w:val="0"/>
      </w:numPr>
      <w:spacing w:before="480" w:after="0" w:line="276" w:lineRule="auto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customStyle="1" w:styleId="af1">
    <w:name w:val="a正文"/>
    <w:basedOn w:val="a0"/>
    <w:link w:val="aChar"/>
    <w:qFormat/>
    <w:rsid w:val="00580084"/>
    <w:pPr>
      <w:ind w:firstLine="420"/>
    </w:pPr>
    <w:rPr>
      <w:rFonts w:eastAsia="宋体"/>
      <w:sz w:val="21"/>
      <w:szCs w:val="20"/>
    </w:rPr>
  </w:style>
  <w:style w:type="character" w:customStyle="1" w:styleId="aChar">
    <w:name w:val="a正文 Char"/>
    <w:basedOn w:val="a1"/>
    <w:link w:val="af1"/>
    <w:rsid w:val="00580084"/>
    <w:rPr>
      <w:kern w:val="2"/>
      <w:sz w:val="21"/>
    </w:rPr>
  </w:style>
  <w:style w:type="paragraph" w:styleId="af2">
    <w:name w:val="List Paragraph"/>
    <w:basedOn w:val="a0"/>
    <w:link w:val="Char1"/>
    <w:uiPriority w:val="34"/>
    <w:qFormat/>
    <w:rsid w:val="00575ABE"/>
    <w:pPr>
      <w:ind w:firstLine="420"/>
    </w:pPr>
  </w:style>
  <w:style w:type="character" w:customStyle="1" w:styleId="Char1">
    <w:name w:val="列出段落 Char"/>
    <w:basedOn w:val="a1"/>
    <w:link w:val="af2"/>
    <w:uiPriority w:val="34"/>
    <w:rsid w:val="008E551B"/>
    <w:rPr>
      <w:rFonts w:eastAsia="微软雅黑"/>
      <w:kern w:val="2"/>
      <w:sz w:val="24"/>
      <w:szCs w:val="24"/>
    </w:rPr>
  </w:style>
  <w:style w:type="paragraph" w:customStyle="1" w:styleId="4">
    <w:name w:val="标题  4"/>
    <w:basedOn w:val="40"/>
    <w:link w:val="4Char"/>
    <w:qFormat/>
    <w:rsid w:val="009D3776"/>
    <w:pPr>
      <w:widowControl w:val="0"/>
      <w:numPr>
        <w:numId w:val="6"/>
      </w:numPr>
      <w:spacing w:after="120" w:line="377" w:lineRule="auto"/>
      <w:jc w:val="both"/>
    </w:pPr>
  </w:style>
  <w:style w:type="paragraph" w:customStyle="1" w:styleId="5">
    <w:name w:val="标题  5"/>
    <w:basedOn w:val="50"/>
    <w:qFormat/>
    <w:rsid w:val="009D3776"/>
    <w:pPr>
      <w:widowControl w:val="0"/>
      <w:numPr>
        <w:numId w:val="6"/>
      </w:numPr>
      <w:spacing w:after="120" w:line="377" w:lineRule="auto"/>
      <w:jc w:val="both"/>
    </w:pPr>
    <w:rPr>
      <w:rFonts w:eastAsia="宋体"/>
      <w:sz w:val="28"/>
    </w:rPr>
  </w:style>
  <w:style w:type="character" w:customStyle="1" w:styleId="Char">
    <w:name w:val="正文缩进 Char"/>
    <w:link w:val="aa"/>
    <w:rsid w:val="00852EC6"/>
    <w:rPr>
      <w:rFonts w:eastAsia="微软雅黑"/>
      <w:kern w:val="2"/>
      <w:sz w:val="24"/>
    </w:rPr>
  </w:style>
  <w:style w:type="paragraph" w:customStyle="1" w:styleId="11">
    <w:name w:val="列出段落1"/>
    <w:basedOn w:val="a0"/>
    <w:uiPriority w:val="34"/>
    <w:qFormat/>
    <w:rsid w:val="002425BC"/>
    <w:pPr>
      <w:ind w:firstLine="420"/>
    </w:pPr>
    <w:rPr>
      <w:rFonts w:eastAsia="宋体"/>
      <w:sz w:val="21"/>
    </w:rPr>
  </w:style>
  <w:style w:type="table" w:styleId="af3">
    <w:name w:val="Table Grid"/>
    <w:basedOn w:val="a2"/>
    <w:rsid w:val="006F632E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-1">
    <w:name w:val="Light Grid Accent 1"/>
    <w:basedOn w:val="a2"/>
    <w:uiPriority w:val="62"/>
    <w:rsid w:val="007B793F"/>
    <w:tblPr>
      <w:tblStyleRowBandSize w:val="1"/>
      <w:tblStyleColBandSize w:val="1"/>
      <w:tblInd w:w="0" w:type="dxa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  <w:insideH w:val="single" w:sz="8" w:space="0" w:color="4F81BD" w:themeColor="accent1"/>
        <w:insideV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18" w:space="0" w:color="4F81BD" w:themeColor="accent1"/>
          <w:right w:val="single" w:sz="8" w:space="0" w:color="4F81BD" w:themeColor="accent1"/>
          <w:insideH w:val="nil"/>
          <w:insideV w:val="single" w:sz="8" w:space="0" w:color="4F81BD" w:themeColor="accent1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H w:val="nil"/>
          <w:insideV w:val="single" w:sz="8" w:space="0" w:color="4F81BD" w:themeColor="accent1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  <w:shd w:val="clear" w:color="auto" w:fill="D3DFEE" w:themeFill="accent1" w:themeFillTint="3F"/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4F81BD" w:themeColor="accent1"/>
        </w:tcBorders>
        <w:shd w:val="clear" w:color="auto" w:fill="D3DFEE" w:themeFill="accent1" w:themeFillTint="3F"/>
      </w:tcPr>
    </w:tblStylePr>
    <w:tblStylePr w:type="band2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4F81BD" w:themeColor="accent1"/>
        </w:tcBorders>
      </w:tcPr>
    </w:tblStylePr>
  </w:style>
  <w:style w:type="character" w:customStyle="1" w:styleId="4Char">
    <w:name w:val="标题  4 Char"/>
    <w:basedOn w:val="a1"/>
    <w:link w:val="4"/>
    <w:rsid w:val="00783E8F"/>
    <w:rPr>
      <w:rFonts w:ascii="Arial" w:eastAsia="黑体" w:hAnsi="Arial"/>
      <w:b/>
      <w:bCs/>
      <w:kern w:val="2"/>
      <w:sz w:val="28"/>
      <w:szCs w:val="28"/>
    </w:rPr>
  </w:style>
  <w:style w:type="character" w:styleId="af4">
    <w:name w:val="annotation reference"/>
    <w:basedOn w:val="a1"/>
    <w:semiHidden/>
    <w:unhideWhenUsed/>
    <w:rsid w:val="00154A2D"/>
    <w:rPr>
      <w:sz w:val="21"/>
      <w:szCs w:val="21"/>
    </w:rPr>
  </w:style>
  <w:style w:type="paragraph" w:styleId="af5">
    <w:name w:val="annotation text"/>
    <w:basedOn w:val="a0"/>
    <w:link w:val="Char2"/>
    <w:semiHidden/>
    <w:unhideWhenUsed/>
    <w:rsid w:val="00154A2D"/>
    <w:pPr>
      <w:jc w:val="left"/>
    </w:pPr>
  </w:style>
  <w:style w:type="character" w:customStyle="1" w:styleId="Char2">
    <w:name w:val="批注文字 Char"/>
    <w:basedOn w:val="a1"/>
    <w:link w:val="af5"/>
    <w:semiHidden/>
    <w:rsid w:val="00154A2D"/>
    <w:rPr>
      <w:rFonts w:eastAsia="微软雅黑"/>
      <w:kern w:val="2"/>
      <w:sz w:val="24"/>
      <w:szCs w:val="24"/>
    </w:rPr>
  </w:style>
  <w:style w:type="paragraph" w:styleId="af6">
    <w:name w:val="annotation subject"/>
    <w:basedOn w:val="af5"/>
    <w:next w:val="af5"/>
    <w:link w:val="Char3"/>
    <w:semiHidden/>
    <w:unhideWhenUsed/>
    <w:rsid w:val="00154A2D"/>
    <w:rPr>
      <w:b/>
      <w:bCs/>
    </w:rPr>
  </w:style>
  <w:style w:type="character" w:customStyle="1" w:styleId="Char3">
    <w:name w:val="批注主题 Char"/>
    <w:basedOn w:val="Char2"/>
    <w:link w:val="af6"/>
    <w:semiHidden/>
    <w:rsid w:val="00154A2D"/>
    <w:rPr>
      <w:rFonts w:eastAsia="微软雅黑"/>
      <w:b/>
      <w:bCs/>
      <w:kern w:val="2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8761581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7820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4721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97441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2470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7708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61594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71500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7483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83073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18" Type="http://schemas.openxmlformats.org/officeDocument/2006/relationships/footer" Target="footer4.xml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header" Target="header3.xml"/><Relationship Id="rId17" Type="http://schemas.microsoft.com/office/2011/relationships/commentsExtended" Target="commentsExtended.xml"/><Relationship Id="rId2" Type="http://schemas.openxmlformats.org/officeDocument/2006/relationships/numbering" Target="numbering.xml"/><Relationship Id="rId16" Type="http://schemas.openxmlformats.org/officeDocument/2006/relationships/comments" Target="comments.xml"/><Relationship Id="rId20" Type="http://schemas.microsoft.com/office/2011/relationships/people" Target="peop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__1.vsdx"/><Relationship Id="rId10" Type="http://schemas.openxmlformats.org/officeDocument/2006/relationships/footer" Target="footer1.xml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image" Target="media/image2.emf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1.gi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D:\&#24037;&#20316;&#25991;&#26723;\&#25991;&#26723;&#35268;&#33539;\&#27169;&#29256;-&#25991;&#26723;&#26631;&#20934;&#26684;&#24335;.dotx" TargetMode="Externa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CCE8C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A591088-D439-437E-BC62-BDE0CED8A02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模版-文档标准格式.dotx</Template>
  <TotalTime>446</TotalTime>
  <Pages>27</Pages>
  <Words>1691</Words>
  <Characters>9641</Characters>
  <Application>Microsoft Office Word</Application>
  <DocSecurity>0</DocSecurity>
  <Lines>80</Lines>
  <Paragraphs>22</Paragraphs>
  <ScaleCrop>false</ScaleCrop>
  <Company>freenet</Company>
  <LinksUpToDate>false</LinksUpToDate>
  <CharactersWithSpaces>11310</CharactersWithSpaces>
  <SharedDoc>false</SharedDoc>
  <HLinks>
    <vt:vector size="24" baseType="variant">
      <vt:variant>
        <vt:i4>1048627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202856697</vt:lpwstr>
      </vt:variant>
      <vt:variant>
        <vt:i4>1048627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202856696</vt:lpwstr>
      </vt:variant>
      <vt:variant>
        <vt:i4>1048627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202856695</vt:lpwstr>
      </vt:variant>
      <vt:variant>
        <vt:i4>1048627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202856694</vt:lpwstr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</dc:title>
  <dc:creator>delube</dc:creator>
  <cp:lastModifiedBy>admin</cp:lastModifiedBy>
  <cp:revision>408</cp:revision>
  <dcterms:created xsi:type="dcterms:W3CDTF">2015-07-07T03:15:00Z</dcterms:created>
  <dcterms:modified xsi:type="dcterms:W3CDTF">2017-05-15T02:51:00Z</dcterms:modified>
</cp:coreProperties>
</file>